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605DF5" w14:textId="77777777" w:rsidR="009B7C40" w:rsidRDefault="0084262E" w:rsidP="0060642D">
      <w:pPr>
        <w:pStyle w:val="DocumentTitle"/>
      </w:pPr>
      <w:bookmarkStart w:id="0" w:name="_Toc46134342"/>
      <w:r>
        <w:t>High</w:t>
      </w:r>
      <w:r w:rsidR="009B7C40">
        <w:t xml:space="preserve"> Level Design (</w:t>
      </w:r>
      <w:r>
        <w:t>H</w:t>
      </w:r>
      <w:r w:rsidR="009B7C40">
        <w:t>LD)</w:t>
      </w:r>
    </w:p>
    <w:p w14:paraId="6C12BF05" w14:textId="76F1D908" w:rsidR="009B7C40" w:rsidRDefault="009B7C40" w:rsidP="009B7C40">
      <w:pPr>
        <w:pStyle w:val="Heading0"/>
        <w:pageBreakBefore w:val="0"/>
      </w:pPr>
      <w:r>
        <w:t xml:space="preserve">Revision </w:t>
      </w:r>
      <w:r w:rsidR="00376597">
        <w:t>0</w:t>
      </w:r>
      <w:r w:rsidR="008D78EC">
        <w:t>.</w:t>
      </w:r>
      <w:r w:rsidR="000C538B">
        <w:t>2</w:t>
      </w:r>
      <w:r w:rsidR="000F4D5B">
        <w:t>4</w:t>
      </w:r>
    </w:p>
    <w:p w14:paraId="5E0905F3" w14:textId="77777777" w:rsidR="00807EBF" w:rsidRDefault="00807EBF" w:rsidP="0060642D"/>
    <w:p w14:paraId="261EF859" w14:textId="77777777" w:rsidR="00F10574" w:rsidRDefault="00F10574" w:rsidP="00D73968">
      <w:pPr>
        <w:pStyle w:val="Body"/>
        <w:sectPr w:rsidR="00F10574">
          <w:headerReference w:type="even" r:id="rId11"/>
          <w:headerReference w:type="default" r:id="rId12"/>
          <w:footerReference w:type="even" r:id="rId13"/>
          <w:footerReference w:type="default" r:id="rId14"/>
          <w:headerReference w:type="first" r:id="rId15"/>
          <w:footerReference w:type="first" r:id="rId16"/>
          <w:pgSz w:w="11909" w:h="16834" w:code="9"/>
          <w:pgMar w:top="1958" w:right="1598" w:bottom="1800" w:left="1440" w:header="835" w:footer="922" w:gutter="0"/>
          <w:pgNumType w:fmt="lowerRoman"/>
          <w:cols w:space="720"/>
          <w:titlePg/>
          <w:docGrid w:linePitch="360"/>
        </w:sectPr>
      </w:pPr>
      <w:bookmarkStart w:id="1" w:name="Appendix_Caption_Styles"/>
      <w:bookmarkEnd w:id="1"/>
    </w:p>
    <w:p w14:paraId="0D2A2735" w14:textId="77777777" w:rsidR="00F10574" w:rsidRDefault="00FC5B27">
      <w:pPr>
        <w:pStyle w:val="Title"/>
        <w:spacing w:before="1840"/>
      </w:pPr>
      <w:r>
        <w:lastRenderedPageBreak/>
        <w:t>UWC</w:t>
      </w:r>
      <w:r w:rsidR="00F10574">
        <w:t xml:space="preserve"> &lt;Product Version #&gt;</w:t>
      </w:r>
      <w:bookmarkEnd w:id="0"/>
    </w:p>
    <w:p w14:paraId="252ECA90" w14:textId="77777777" w:rsidR="00F10574" w:rsidRDefault="00F10574">
      <w:pPr>
        <w:pStyle w:val="DocType"/>
      </w:pPr>
      <w:r>
        <w:t>High Level Design</w:t>
      </w:r>
    </w:p>
    <w:p w14:paraId="0F1DB388" w14:textId="77777777" w:rsidR="00F10574" w:rsidRDefault="00F10574" w:rsidP="0060642D">
      <w:pPr>
        <w:pStyle w:val="Date"/>
      </w:pPr>
      <w:r>
        <w:lastRenderedPageBreak/>
        <w:t>&lt;Name of the kit/ Customer name, if any&gt;</w:t>
      </w:r>
    </w:p>
    <w:p w14:paraId="017D2B3F" w14:textId="610E16D6" w:rsidR="00F10574" w:rsidRDefault="000F4D5B" w:rsidP="00046418">
      <w:pPr>
        <w:pStyle w:val="Date"/>
      </w:pPr>
      <w:r>
        <w:t>Apr</w:t>
      </w:r>
      <w:r w:rsidR="00A65D5B">
        <w:t xml:space="preserve"> </w:t>
      </w:r>
      <w:r w:rsidR="00FC5B27">
        <w:t>20</w:t>
      </w:r>
      <w:r w:rsidR="00D7577D">
        <w:t>2</w:t>
      </w:r>
      <w:r w:rsidR="00095881">
        <w:t>1</w:t>
      </w:r>
      <w:r w:rsidR="00F10574">
        <w:t xml:space="preserve"> (Draft)</w:t>
      </w:r>
    </w:p>
    <w:p w14:paraId="39F0C443" w14:textId="77777777" w:rsidR="00F10574" w:rsidRDefault="00F10574" w:rsidP="00046418"/>
    <w:p w14:paraId="64A616E8" w14:textId="77777777" w:rsidR="00F10574" w:rsidRDefault="00F10574" w:rsidP="00D73968">
      <w:pPr>
        <w:pStyle w:val="Body"/>
      </w:pPr>
    </w:p>
    <w:p w14:paraId="52C99C0B" w14:textId="77777777" w:rsidR="00F10574" w:rsidRDefault="00F10574" w:rsidP="00046418"/>
    <w:p w14:paraId="1B744311" w14:textId="77777777" w:rsidR="00F10574" w:rsidRDefault="00F10574" w:rsidP="00046418"/>
    <w:p w14:paraId="563D9A52" w14:textId="77777777" w:rsidR="00F10574" w:rsidRDefault="00F10574" w:rsidP="00046418"/>
    <w:p w14:paraId="14563001" w14:textId="77777777" w:rsidR="00F10574" w:rsidRDefault="00F10574" w:rsidP="00046418"/>
    <w:p w14:paraId="497C65A3" w14:textId="77777777" w:rsidR="00F10574" w:rsidRDefault="00F10574" w:rsidP="00046418"/>
    <w:p w14:paraId="4453FECC" w14:textId="77777777" w:rsidR="00F10574" w:rsidRDefault="00F10574" w:rsidP="00046418"/>
    <w:p w14:paraId="6562B71E" w14:textId="77777777" w:rsidR="00F10574" w:rsidRDefault="00F10574" w:rsidP="00D73968">
      <w:pPr>
        <w:pStyle w:val="Body"/>
      </w:pPr>
    </w:p>
    <w:p w14:paraId="1717E007" w14:textId="77777777" w:rsidR="00F10574" w:rsidRDefault="00F10574" w:rsidP="00046418"/>
    <w:p w14:paraId="09FA3620" w14:textId="77777777" w:rsidR="00F10574" w:rsidRDefault="00F10574" w:rsidP="00046418"/>
    <w:p w14:paraId="5EFB2B56" w14:textId="77777777" w:rsidR="00F10574" w:rsidRDefault="00F10574" w:rsidP="00046418"/>
    <w:p w14:paraId="64BA678B" w14:textId="77777777" w:rsidR="00F10574" w:rsidRDefault="00F10574" w:rsidP="00046418"/>
    <w:p w14:paraId="5E232F83" w14:textId="77777777" w:rsidR="00F10574" w:rsidRDefault="00F10574" w:rsidP="00046418"/>
    <w:p w14:paraId="06E2A3A3" w14:textId="77777777" w:rsidR="00F10574" w:rsidRDefault="00F10574" w:rsidP="00046418"/>
    <w:p w14:paraId="3FAC5F09" w14:textId="77777777" w:rsidR="00F10574" w:rsidRDefault="00F10574" w:rsidP="00046418"/>
    <w:p w14:paraId="52C6A64C" w14:textId="77777777" w:rsidR="00F10574" w:rsidRDefault="00F10574" w:rsidP="00F10574">
      <w:pPr>
        <w:pStyle w:val="PrefaceHeading"/>
      </w:pPr>
      <w:r>
        <w:t>Approvals</w:t>
      </w:r>
    </w:p>
    <w:p w14:paraId="29E69D22" w14:textId="77777777" w:rsidR="00F10574" w:rsidRDefault="00F10574" w:rsidP="0060642D">
      <w:pPr>
        <w:pStyle w:val="Instruction"/>
      </w:pPr>
      <w:r>
        <w:rPr>
          <w:noProof/>
        </w:rPr>
        <w:t>&lt;This section is optional. This section can be used for Customer Collateral. Indicate the stakeholders who have approval authority for this document. Typcially that list should include: Receiving Project’s engineering manager, developing group’s engineering manager, and IXA Reuse Tech Oversight chairperson.&gt;</w:t>
      </w:r>
    </w:p>
    <w:p w14:paraId="0F26EDEE" w14:textId="77777777" w:rsidR="00F10574" w:rsidRDefault="00F10574" w:rsidP="00046418">
      <w:r>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5"/>
        <w:gridCol w:w="2275"/>
        <w:gridCol w:w="2798"/>
        <w:gridCol w:w="1577"/>
      </w:tblGrid>
      <w:tr w:rsidR="00F10574" w14:paraId="22843AEE" w14:textId="77777777">
        <w:trPr>
          <w:tblHeader/>
          <w:jc w:val="center"/>
        </w:trPr>
        <w:tc>
          <w:tcPr>
            <w:tcW w:w="2268" w:type="dxa"/>
          </w:tcPr>
          <w:p w14:paraId="63828F5D" w14:textId="77777777" w:rsidR="00F10574" w:rsidRDefault="00F10574" w:rsidP="0060642D">
            <w:pPr>
              <w:pStyle w:val="CellHeadingCenter"/>
            </w:pPr>
            <w:r>
              <w:t>Role</w:t>
            </w:r>
          </w:p>
        </w:tc>
        <w:tc>
          <w:tcPr>
            <w:tcW w:w="2340" w:type="dxa"/>
          </w:tcPr>
          <w:p w14:paraId="22C2BCB4" w14:textId="77777777" w:rsidR="00F10574" w:rsidRDefault="00F10574" w:rsidP="00046418">
            <w:pPr>
              <w:pStyle w:val="CellHeadingCenter"/>
            </w:pPr>
            <w:r>
              <w:t>Name</w:t>
            </w:r>
          </w:p>
        </w:tc>
        <w:tc>
          <w:tcPr>
            <w:tcW w:w="2880" w:type="dxa"/>
          </w:tcPr>
          <w:p w14:paraId="23CDF7AB" w14:textId="77777777" w:rsidR="00F10574" w:rsidRDefault="00F10574" w:rsidP="00046418">
            <w:pPr>
              <w:pStyle w:val="CellHeadingCenter"/>
            </w:pPr>
            <w:r>
              <w:t>Signature</w:t>
            </w:r>
          </w:p>
        </w:tc>
        <w:tc>
          <w:tcPr>
            <w:tcW w:w="1620" w:type="dxa"/>
          </w:tcPr>
          <w:p w14:paraId="2FA33064" w14:textId="77777777" w:rsidR="00F10574" w:rsidRDefault="00F10574" w:rsidP="00046418">
            <w:pPr>
              <w:pStyle w:val="CellHeadingCenter"/>
            </w:pPr>
            <w:r>
              <w:t>Date</w:t>
            </w:r>
          </w:p>
        </w:tc>
      </w:tr>
      <w:tr w:rsidR="00F10574" w14:paraId="25A74AD9" w14:textId="77777777">
        <w:trPr>
          <w:jc w:val="center"/>
        </w:trPr>
        <w:tc>
          <w:tcPr>
            <w:tcW w:w="2268" w:type="dxa"/>
          </w:tcPr>
          <w:p w14:paraId="45D584B1" w14:textId="77777777" w:rsidR="00F10574" w:rsidRDefault="00F10574" w:rsidP="0060642D">
            <w:pPr>
              <w:pStyle w:val="CellBody"/>
            </w:pPr>
          </w:p>
        </w:tc>
        <w:tc>
          <w:tcPr>
            <w:tcW w:w="2340" w:type="dxa"/>
          </w:tcPr>
          <w:p w14:paraId="2B50580A" w14:textId="77777777" w:rsidR="00F10574" w:rsidRDefault="00F10574" w:rsidP="00046418">
            <w:pPr>
              <w:pStyle w:val="CellBody"/>
            </w:pPr>
          </w:p>
        </w:tc>
        <w:tc>
          <w:tcPr>
            <w:tcW w:w="2880" w:type="dxa"/>
          </w:tcPr>
          <w:p w14:paraId="444E3406" w14:textId="77777777" w:rsidR="00F10574" w:rsidRDefault="00F10574" w:rsidP="00046418">
            <w:pPr>
              <w:pStyle w:val="CellBody"/>
            </w:pPr>
          </w:p>
        </w:tc>
        <w:tc>
          <w:tcPr>
            <w:tcW w:w="1620" w:type="dxa"/>
          </w:tcPr>
          <w:p w14:paraId="072EB375" w14:textId="77777777" w:rsidR="00F10574" w:rsidRDefault="00F10574" w:rsidP="00046418">
            <w:pPr>
              <w:pStyle w:val="CellBody"/>
            </w:pPr>
          </w:p>
        </w:tc>
      </w:tr>
      <w:tr w:rsidR="00F10574" w14:paraId="01F39C6D" w14:textId="77777777">
        <w:trPr>
          <w:jc w:val="center"/>
        </w:trPr>
        <w:tc>
          <w:tcPr>
            <w:tcW w:w="2268" w:type="dxa"/>
          </w:tcPr>
          <w:p w14:paraId="1DEF3B47" w14:textId="77777777" w:rsidR="00F10574" w:rsidRDefault="00F10574" w:rsidP="0060642D">
            <w:pPr>
              <w:pStyle w:val="CellBody"/>
            </w:pPr>
          </w:p>
        </w:tc>
        <w:tc>
          <w:tcPr>
            <w:tcW w:w="2340" w:type="dxa"/>
          </w:tcPr>
          <w:p w14:paraId="7DC1E177" w14:textId="77777777" w:rsidR="00F10574" w:rsidRDefault="00F10574" w:rsidP="00046418">
            <w:pPr>
              <w:pStyle w:val="CellBody"/>
            </w:pPr>
          </w:p>
        </w:tc>
        <w:tc>
          <w:tcPr>
            <w:tcW w:w="2880" w:type="dxa"/>
          </w:tcPr>
          <w:p w14:paraId="11F387CC" w14:textId="77777777" w:rsidR="00F10574" w:rsidRDefault="00F10574" w:rsidP="00046418">
            <w:pPr>
              <w:pStyle w:val="CellBody"/>
            </w:pPr>
          </w:p>
        </w:tc>
        <w:tc>
          <w:tcPr>
            <w:tcW w:w="1620" w:type="dxa"/>
          </w:tcPr>
          <w:p w14:paraId="46AD506F" w14:textId="77777777" w:rsidR="00F10574" w:rsidRDefault="00F10574" w:rsidP="00046418">
            <w:pPr>
              <w:pStyle w:val="CellBody"/>
            </w:pPr>
          </w:p>
        </w:tc>
      </w:tr>
    </w:tbl>
    <w:p w14:paraId="79C4BCDD" w14:textId="77777777" w:rsidR="00F10574" w:rsidRDefault="00F10574" w:rsidP="0060642D"/>
    <w:p w14:paraId="0B8E5E21" w14:textId="77777777" w:rsidR="00F10574" w:rsidRDefault="00F10574" w:rsidP="00046418">
      <w:pPr>
        <w:sectPr w:rsidR="00F10574" w:rsidSect="00F10574">
          <w:headerReference w:type="first" r:id="rId17"/>
          <w:footerReference w:type="first" r:id="rId18"/>
          <w:type w:val="oddPage"/>
          <w:pgSz w:w="11909" w:h="16834" w:code="9"/>
          <w:pgMar w:top="1958" w:right="1598" w:bottom="1800" w:left="1440" w:header="835" w:footer="922" w:gutter="0"/>
          <w:pgNumType w:fmt="lowerRoman"/>
          <w:cols w:space="720"/>
          <w:titlePg/>
          <w:docGrid w:linePitch="360"/>
        </w:sectPr>
      </w:pPr>
    </w:p>
    <w:p w14:paraId="6FBDDB7F" w14:textId="42E00557" w:rsidR="00F10574" w:rsidRDefault="001236B8" w:rsidP="00046418">
      <w:r>
        <w:rPr>
          <w:noProof/>
        </w:rPr>
        <w:lastRenderedPageBreak/>
        <mc:AlternateContent>
          <mc:Choice Requires="wps">
            <w:drawing>
              <wp:anchor distT="0" distB="0" distL="114300" distR="114300" simplePos="0" relativeHeight="251658240" behindDoc="0" locked="0" layoutInCell="1" allowOverlap="1" wp14:anchorId="40316F44" wp14:editId="08DA89AA">
                <wp:simplePos x="0" y="0"/>
                <wp:positionH relativeFrom="column">
                  <wp:posOffset>-114300</wp:posOffset>
                </wp:positionH>
                <wp:positionV relativeFrom="paragraph">
                  <wp:posOffset>114300</wp:posOffset>
                </wp:positionV>
                <wp:extent cx="5120640" cy="5427345"/>
                <wp:effectExtent l="0" t="0" r="3810" b="0"/>
                <wp:wrapNone/>
                <wp:docPr id="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640" cy="542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0DAD40" w14:textId="77777777" w:rsidR="00095881" w:rsidRDefault="00095881" w:rsidP="0060642D"/>
                          <w:p w14:paraId="17BC42D3" w14:textId="77777777" w:rsidR="00095881" w:rsidRDefault="00095881" w:rsidP="0060642D">
                            <w:r>
                              <w:t>INFORMATION IN THIS DOCUMENT IS PROVIDED IN CONNECTION WITH INTEL® PRODUCTS AND SERVICES. EXCEPT AS PROVIDED IN INTEL’S TERMS AND CONDITIONS OF SALE FOR SUCH PRODUCTS AND SERVICES, INTEL ASSUMES NO LIABILITY WHATSOEVER, AND INTEL DISCLAIMS ANY EXPRESS OR IMPLIED WARRANTY, RELATING TO SALE AND/OR USE OF INTEL PRODUCTS, AND SERVICES, INCLUDING LIABILITY OR WARRANTIES RELATING TO FITNESS FOR A PARTICULAR PURPOSE, MERCHANTABILITY, OR INFRINGEMENT OF ANY PATENT, COPYRIGHT, OR OTHER INTELLECTUAL PROPERTY RIGHT.</w:t>
                            </w:r>
                          </w:p>
                          <w:p w14:paraId="2C5C5293" w14:textId="77777777" w:rsidR="00095881" w:rsidRDefault="00095881" w:rsidP="0060642D"/>
                          <w:p w14:paraId="6CD89489" w14:textId="77777777" w:rsidR="00095881" w:rsidRDefault="00095881" w:rsidP="0060642D">
                            <w: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14:paraId="4BC74261" w14:textId="77777777" w:rsidR="00095881" w:rsidRDefault="00095881" w:rsidP="0060642D"/>
                          <w:p w14:paraId="364A71C2" w14:textId="77777777" w:rsidR="00095881" w:rsidRDefault="00095881" w:rsidP="0060642D">
                            <w:r>
                              <w:t>Intel products are not intended for use in medical, life saving, life sustaining, critical control or safety systems, or in nuclear facility applications.</w:t>
                            </w:r>
                          </w:p>
                          <w:p w14:paraId="60FAF63E" w14:textId="77777777" w:rsidR="00095881" w:rsidRDefault="00095881" w:rsidP="0060642D"/>
                          <w:p w14:paraId="16C58F67" w14:textId="77777777" w:rsidR="00095881" w:rsidRDefault="00095881" w:rsidP="0060642D">
                            <w:r>
                              <w:t>Intel may make changes to specifications and product descriptions at any time, without notice.</w:t>
                            </w:r>
                            <w:r>
                              <w:br/>
                            </w:r>
                            <w:r>
                              <w:rPr>
                                <w:highlight w:val="yellow"/>
                              </w:rPr>
                              <w:t xml:space="preserve">&lt;Include the following text enclosed in curly braces for example designs, interim micro blocks, and </w:t>
                            </w:r>
                            <w:r>
                              <w:rPr>
                                <w:highlight w:val="yellow"/>
                              </w:rPr>
                              <w:br/>
                              <w:t>pre-release/ preliminary documents:&gt;</w:t>
                            </w:r>
                            <w:r>
                              <w:t xml:space="preserve"> </w:t>
                            </w:r>
                          </w:p>
                          <w:p w14:paraId="341B24F5" w14:textId="77777777" w:rsidR="00095881" w:rsidRDefault="00095881" w:rsidP="0060642D">
                            <w:pPr>
                              <w:rPr>
                                <w:b/>
                                <w:bCs/>
                                <w:noProof/>
                              </w:rPr>
                            </w:pPr>
                            <w:r>
                              <w:rPr>
                                <w:b/>
                                <w:bCs/>
                              </w:rPr>
                              <w:t>{</w:t>
                            </w:r>
                            <w:r>
                              <w:t>This document contains information on products and services in the design phase of development. The information here is subject to change without notice. Do not finalize a design with this information</w:t>
                            </w:r>
                            <w:r>
                              <w:rPr>
                                <w:noProof/>
                              </w:rPr>
                              <w:t>.</w:t>
                            </w:r>
                            <w:r>
                              <w:rPr>
                                <w:b/>
                                <w:bCs/>
                                <w:noProof/>
                              </w:rPr>
                              <w:t>}</w:t>
                            </w:r>
                          </w:p>
                          <w:p w14:paraId="106589DF" w14:textId="77777777" w:rsidR="00095881" w:rsidRDefault="00095881" w:rsidP="0060642D">
                            <w:pPr>
                              <w:rPr>
                                <w:noProof/>
                              </w:rPr>
                            </w:pPr>
                          </w:p>
                          <w:p w14:paraId="2266F2B3" w14:textId="77777777" w:rsidR="00095881" w:rsidRDefault="00095881" w:rsidP="0060642D">
                            <w:r>
                              <w:rPr>
                                <w:highlight w:val="yellow"/>
                              </w:rPr>
                              <w:t>&lt;Include the following for IA processors, chipsets, and specification updates, if applicable:&gt;</w:t>
                            </w:r>
                          </w:p>
                          <w:p w14:paraId="627989D4" w14:textId="77777777" w:rsidR="00095881" w:rsidRDefault="00095881" w:rsidP="0060642D">
                            <w:pPr>
                              <w:rPr>
                                <w:b/>
                                <w:bCs/>
                              </w:rPr>
                            </w:pPr>
                            <w:r>
                              <w:rPr>
                                <w:b/>
                                <w:bCs/>
                              </w:rPr>
                              <w:t>{</w:t>
                            </w:r>
                            <w:r>
                              <w:t>The &lt;product name&gt; may contain design defects or errors known as errata, which may cause the product to deviate from published specifications. Current characterized errata are available on request.</w:t>
                            </w:r>
                            <w:r>
                              <w:rPr>
                                <w:b/>
                                <w:bCs/>
                              </w:rPr>
                              <w:t>}</w:t>
                            </w:r>
                          </w:p>
                          <w:p w14:paraId="6BA96AD2" w14:textId="77777777" w:rsidR="00095881" w:rsidRDefault="00095881" w:rsidP="0060642D"/>
                          <w:p w14:paraId="5D73EE34" w14:textId="77777777" w:rsidR="00095881" w:rsidRDefault="00095881" w:rsidP="0060642D">
                            <w:r>
                              <w:t>*Third Party trademarks are the property of their respective owners.</w:t>
                            </w:r>
                          </w:p>
                          <w:p w14:paraId="43861ABB" w14:textId="77777777" w:rsidR="00095881" w:rsidRDefault="00095881" w:rsidP="0060642D">
                            <w:pPr>
                              <w:rPr>
                                <w:b/>
                                <w:bCs/>
                              </w:rPr>
                            </w:pPr>
                            <w:r>
                              <w:t>Unless otherwise agreed by Intel in writing, you may not remove or alter this notice or any other notice embedded in Materials by Intel or Intel’s suppliers or licensors in any way.</w:t>
                            </w:r>
                          </w:p>
                          <w:p w14:paraId="0ABC499C" w14:textId="77777777" w:rsidR="00095881" w:rsidRDefault="00095881" w:rsidP="0060642D"/>
                          <w:p w14:paraId="746098B2" w14:textId="77777777" w:rsidR="00095881" w:rsidRDefault="00095881" w:rsidP="0060642D">
                            <w:r>
                              <w:t>This High Level Design and the software described in it are furnished under license and may only be used or copied in accordance with the terms of the license. The information in this document is furnished for informational use only, is subject to change without notice, and should not be construed as a commitment by Intel Corporation. Intel Corporation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Intel Corporation.</w:t>
                            </w:r>
                          </w:p>
                          <w:p w14:paraId="38CED941" w14:textId="77777777" w:rsidR="00095881" w:rsidRDefault="00095881" w:rsidP="0060642D"/>
                          <w:p w14:paraId="72715E5D" w14:textId="77777777" w:rsidR="00095881" w:rsidRDefault="00095881" w:rsidP="0060642D">
                            <w:r>
                              <w:t>* Other brands and names are the property of their respective owners.</w:t>
                            </w:r>
                          </w:p>
                          <w:p w14:paraId="023E0821" w14:textId="77777777" w:rsidR="00095881" w:rsidRDefault="00095881" w:rsidP="0060642D"/>
                          <w:p w14:paraId="20CA94A9" w14:textId="3986418D" w:rsidR="00095881" w:rsidRDefault="00095881" w:rsidP="0060642D">
                            <w:pPr>
                              <w:rPr>
                                <w:color w:val="000000"/>
                              </w:rPr>
                            </w:pPr>
                            <w:r>
                              <w:t xml:space="preserve">Copyright © </w:t>
                            </w:r>
                            <w:r>
                              <w:fldChar w:fldCharType="begin"/>
                            </w:r>
                            <w:r>
                              <w:instrText xml:space="preserve"> DATE  \@ "yyyy" \* MERGEFORMAT </w:instrText>
                            </w:r>
                            <w:r>
                              <w:fldChar w:fldCharType="separate"/>
                            </w:r>
                            <w:r w:rsidR="000F4D5B">
                              <w:rPr>
                                <w:noProof/>
                              </w:rPr>
                              <w:t>2021</w:t>
                            </w:r>
                            <w:r>
                              <w:fldChar w:fldCharType="end"/>
                            </w:r>
                            <w:r>
                              <w:t>, Intel Corporation. All Rights Reser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316F44" id="_x0000_t202" coordsize="21600,21600" o:spt="202" path="m,l,21600r21600,l21600,xe">
                <v:stroke joinstyle="miter"/>
                <v:path gradientshapeok="t" o:connecttype="rect"/>
              </v:shapetype>
              <v:shape id="Text Box 16" o:spid="_x0000_s1026" type="#_x0000_t202" style="position:absolute;margin-left:-9pt;margin-top:9pt;width:403.2pt;height:427.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" filled="f" stroked="f">
                <v:textbox>
                  <w:txbxContent>
                    <w:p w14:paraId="300DAD40" w14:textId="77777777" w:rsidR="00095881" w:rsidRDefault="00095881" w:rsidP="0060642D"/>
                    <w:p w14:paraId="17BC42D3" w14:textId="77777777" w:rsidR="00095881" w:rsidRDefault="00095881" w:rsidP="0060642D">
                      <w:r>
                        <w:t>INFORMATION IN THIS DOCUMENT IS PROVIDED IN CONNECTION WITH INTEL® PRODUCTS AND SERVICES. EXCEPT AS PROVIDED IN INTEL’S TERMS AND CONDITIONS OF SALE FOR SUCH PRODUCTS AND SERVICES, INTEL ASSUMES NO LIABILITY WHATSOEVER, AND INTEL DISCLAIMS ANY EXPRESS OR IMPLIED WARRANTY, RELATING TO SALE AND/OR USE OF INTEL PRODUCTS, AND SERVICES, INCLUDING LIABILITY OR WARRANTIES RELATING TO FITNESS FOR A PARTICULAR PURPOSE, MERCHANTABILITY, OR INFRINGEMENT OF ANY PATENT, COPYRIGHT, OR OTHER INTELLECTUAL PROPERTY RIGHT.</w:t>
                      </w:r>
                    </w:p>
                    <w:p w14:paraId="2C5C5293" w14:textId="77777777" w:rsidR="00095881" w:rsidRDefault="00095881" w:rsidP="0060642D"/>
                    <w:p w14:paraId="6CD89489" w14:textId="77777777" w:rsidR="00095881" w:rsidRDefault="00095881" w:rsidP="0060642D">
                      <w: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14:paraId="4BC74261" w14:textId="77777777" w:rsidR="00095881" w:rsidRDefault="00095881" w:rsidP="0060642D"/>
                    <w:p w14:paraId="364A71C2" w14:textId="77777777" w:rsidR="00095881" w:rsidRDefault="00095881" w:rsidP="0060642D">
                      <w:r>
                        <w:t>Intel products are not intended for use in medical, life saving, life sustaining, critical control or safety systems, or in nuclear facility applications.</w:t>
                      </w:r>
                    </w:p>
                    <w:p w14:paraId="60FAF63E" w14:textId="77777777" w:rsidR="00095881" w:rsidRDefault="00095881" w:rsidP="0060642D"/>
                    <w:p w14:paraId="16C58F67" w14:textId="77777777" w:rsidR="00095881" w:rsidRDefault="00095881" w:rsidP="0060642D">
                      <w:r>
                        <w:t>Intel may make changes to specifications and product descriptions at any time, without notice.</w:t>
                      </w:r>
                      <w:r>
                        <w:br/>
                      </w:r>
                      <w:r>
                        <w:rPr>
                          <w:highlight w:val="yellow"/>
                        </w:rPr>
                        <w:t xml:space="preserve">&lt;Include the following text enclosed in curly braces for example designs, interim micro blocks, and </w:t>
                      </w:r>
                      <w:r>
                        <w:rPr>
                          <w:highlight w:val="yellow"/>
                        </w:rPr>
                        <w:br/>
                        <w:t>pre-release/ preliminary documents:&gt;</w:t>
                      </w:r>
                      <w:r>
                        <w:t xml:space="preserve"> </w:t>
                      </w:r>
                    </w:p>
                    <w:p w14:paraId="341B24F5" w14:textId="77777777" w:rsidR="00095881" w:rsidRDefault="00095881" w:rsidP="0060642D">
                      <w:pPr>
                        <w:rPr>
                          <w:b/>
                          <w:bCs/>
                          <w:noProof/>
                        </w:rPr>
                      </w:pPr>
                      <w:r>
                        <w:rPr>
                          <w:b/>
                          <w:bCs/>
                        </w:rPr>
                        <w:t>{</w:t>
                      </w:r>
                      <w:r>
                        <w:t>This document contains information on products and services in the design phase of development. The information here is subject to change without notice. Do not finalize a design with this information</w:t>
                      </w:r>
                      <w:r>
                        <w:rPr>
                          <w:noProof/>
                        </w:rPr>
                        <w:t>.</w:t>
                      </w:r>
                      <w:r>
                        <w:rPr>
                          <w:b/>
                          <w:bCs/>
                          <w:noProof/>
                        </w:rPr>
                        <w:t>}</w:t>
                      </w:r>
                    </w:p>
                    <w:p w14:paraId="106589DF" w14:textId="77777777" w:rsidR="00095881" w:rsidRDefault="00095881" w:rsidP="0060642D">
                      <w:pPr>
                        <w:rPr>
                          <w:noProof/>
                        </w:rPr>
                      </w:pPr>
                    </w:p>
                    <w:p w14:paraId="2266F2B3" w14:textId="77777777" w:rsidR="00095881" w:rsidRDefault="00095881" w:rsidP="0060642D">
                      <w:r>
                        <w:rPr>
                          <w:highlight w:val="yellow"/>
                        </w:rPr>
                        <w:t>&lt;Include the following for IA processors, chipsets, and specification updates, if applicable:&gt;</w:t>
                      </w:r>
                    </w:p>
                    <w:p w14:paraId="627989D4" w14:textId="77777777" w:rsidR="00095881" w:rsidRDefault="00095881" w:rsidP="0060642D">
                      <w:pPr>
                        <w:rPr>
                          <w:b/>
                          <w:bCs/>
                        </w:rPr>
                      </w:pPr>
                      <w:r>
                        <w:rPr>
                          <w:b/>
                          <w:bCs/>
                        </w:rPr>
                        <w:t>{</w:t>
                      </w:r>
                      <w:r>
                        <w:t>The &lt;product name&gt; may contain design defects or errors known as errata, which may cause the product to deviate from published specifications. Current characterized errata are available on request.</w:t>
                      </w:r>
                      <w:r>
                        <w:rPr>
                          <w:b/>
                          <w:bCs/>
                        </w:rPr>
                        <w:t>}</w:t>
                      </w:r>
                    </w:p>
                    <w:p w14:paraId="6BA96AD2" w14:textId="77777777" w:rsidR="00095881" w:rsidRDefault="00095881" w:rsidP="0060642D"/>
                    <w:p w14:paraId="5D73EE34" w14:textId="77777777" w:rsidR="00095881" w:rsidRDefault="00095881" w:rsidP="0060642D">
                      <w:r>
                        <w:t>*Third Party trademarks are the property of their respective owners.</w:t>
                      </w:r>
                    </w:p>
                    <w:p w14:paraId="43861ABB" w14:textId="77777777" w:rsidR="00095881" w:rsidRDefault="00095881" w:rsidP="0060642D">
                      <w:pPr>
                        <w:rPr>
                          <w:b/>
                          <w:bCs/>
                        </w:rPr>
                      </w:pPr>
                      <w:r>
                        <w:t>Unless otherwise agreed by Intel in writing, you may not remove or alter this notice or any other notice embedded in Materials by Intel or Intel’s suppliers or licensors in any way.</w:t>
                      </w:r>
                    </w:p>
                    <w:p w14:paraId="0ABC499C" w14:textId="77777777" w:rsidR="00095881" w:rsidRDefault="00095881" w:rsidP="0060642D"/>
                    <w:p w14:paraId="746098B2" w14:textId="77777777" w:rsidR="00095881" w:rsidRDefault="00095881" w:rsidP="0060642D">
                      <w:r>
                        <w:t>This High Level Design and the software described in it are furnished under license and may only be used or copied in accordance with the terms of the license. The information in this document is furnished for informational use only, is subject to change without notice, and should not be construed as a commitment by Intel Corporation. Intel Corporation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Intel Corporation.</w:t>
                      </w:r>
                    </w:p>
                    <w:p w14:paraId="38CED941" w14:textId="77777777" w:rsidR="00095881" w:rsidRDefault="00095881" w:rsidP="0060642D"/>
                    <w:p w14:paraId="72715E5D" w14:textId="77777777" w:rsidR="00095881" w:rsidRDefault="00095881" w:rsidP="0060642D">
                      <w:r>
                        <w:t>* Other brands and names are the property of their respective owners.</w:t>
                      </w:r>
                    </w:p>
                    <w:p w14:paraId="023E0821" w14:textId="77777777" w:rsidR="00095881" w:rsidRDefault="00095881" w:rsidP="0060642D"/>
                    <w:p w14:paraId="20CA94A9" w14:textId="3986418D" w:rsidR="00095881" w:rsidRDefault="00095881" w:rsidP="0060642D">
                      <w:pPr>
                        <w:rPr>
                          <w:color w:val="000000"/>
                        </w:rPr>
                      </w:pPr>
                      <w:r>
                        <w:t xml:space="preserve">Copyright © </w:t>
                      </w:r>
                      <w:r>
                        <w:fldChar w:fldCharType="begin"/>
                      </w:r>
                      <w:r>
                        <w:instrText xml:space="preserve"> DATE  \@ "yyyy" \* MERGEFORMAT </w:instrText>
                      </w:r>
                      <w:r>
                        <w:fldChar w:fldCharType="separate"/>
                      </w:r>
                      <w:r w:rsidR="000F4D5B">
                        <w:rPr>
                          <w:noProof/>
                        </w:rPr>
                        <w:t>2021</w:t>
                      </w:r>
                      <w:r>
                        <w:fldChar w:fldCharType="end"/>
                      </w:r>
                      <w:r>
                        <w:t>, Intel Corporation. All Rights Reserved.</w:t>
                      </w:r>
                    </w:p>
                  </w:txbxContent>
                </v:textbox>
              </v:shape>
            </w:pict>
          </mc:Fallback>
        </mc:AlternateContent>
      </w:r>
      <w:r w:rsidR="00F10574">
        <w:br/>
      </w:r>
    </w:p>
    <w:p w14:paraId="619A8A3A" w14:textId="77777777" w:rsidR="00F10574" w:rsidRDefault="00F10574" w:rsidP="00046418"/>
    <w:p w14:paraId="00B5ACEA" w14:textId="77777777" w:rsidR="00F10574" w:rsidRDefault="00F10574" w:rsidP="00046418"/>
    <w:p w14:paraId="54B73851" w14:textId="77777777" w:rsidR="00F10574" w:rsidRDefault="00F10574" w:rsidP="00046418"/>
    <w:p w14:paraId="13F854D2" w14:textId="77777777" w:rsidR="00F10574" w:rsidRDefault="00F10574" w:rsidP="00046418"/>
    <w:p w14:paraId="38DAAF9E" w14:textId="77777777" w:rsidR="00F10574" w:rsidRDefault="00F10574" w:rsidP="00046418"/>
    <w:p w14:paraId="38900422" w14:textId="77777777" w:rsidR="00F10574" w:rsidRDefault="00F10574" w:rsidP="00046418"/>
    <w:p w14:paraId="07FB6DFD" w14:textId="77777777" w:rsidR="00F10574" w:rsidRDefault="00F10574" w:rsidP="00046418"/>
    <w:p w14:paraId="53B72A06" w14:textId="77777777" w:rsidR="00F10574" w:rsidRDefault="00F10574" w:rsidP="00046418"/>
    <w:p w14:paraId="34D3FAFA" w14:textId="77777777" w:rsidR="00F10574" w:rsidRDefault="00F10574" w:rsidP="00046418"/>
    <w:p w14:paraId="435017A5" w14:textId="77777777" w:rsidR="00F10574" w:rsidRDefault="00F10574" w:rsidP="00046418"/>
    <w:p w14:paraId="72A7F213" w14:textId="77777777" w:rsidR="00F10574" w:rsidRDefault="00F10574" w:rsidP="00046418"/>
    <w:p w14:paraId="2FFEBAA4" w14:textId="77777777" w:rsidR="00F10574" w:rsidRDefault="00F10574" w:rsidP="00046418"/>
    <w:p w14:paraId="5A4AE33E" w14:textId="77777777" w:rsidR="00F10574" w:rsidRDefault="00F10574" w:rsidP="00046418"/>
    <w:p w14:paraId="05FCAE2C" w14:textId="77777777" w:rsidR="00F10574" w:rsidRDefault="00F10574" w:rsidP="00046418"/>
    <w:p w14:paraId="49B28FFF" w14:textId="77777777" w:rsidR="00F10574" w:rsidRDefault="00F10574" w:rsidP="00046418"/>
    <w:p w14:paraId="624B0473" w14:textId="77777777" w:rsidR="00F10574" w:rsidRDefault="00F10574" w:rsidP="00046418"/>
    <w:p w14:paraId="72F68F4F" w14:textId="77777777" w:rsidR="00F10574" w:rsidRDefault="00F10574" w:rsidP="00046418"/>
    <w:p w14:paraId="77E4BA3D" w14:textId="77777777" w:rsidR="00F10574" w:rsidRDefault="00F10574" w:rsidP="00046418"/>
    <w:p w14:paraId="1CC9AFC5" w14:textId="77777777" w:rsidR="00F10574" w:rsidRDefault="00F10574" w:rsidP="00046418"/>
    <w:p w14:paraId="0068EAEB" w14:textId="77777777" w:rsidR="00F10574" w:rsidRDefault="00F10574" w:rsidP="00046418"/>
    <w:p w14:paraId="5408DE63" w14:textId="77777777" w:rsidR="00F10574" w:rsidRDefault="00F10574" w:rsidP="00046418"/>
    <w:p w14:paraId="73484B76" w14:textId="77777777" w:rsidR="00F10574" w:rsidRDefault="00F10574" w:rsidP="00046418"/>
    <w:p w14:paraId="3783F1BE" w14:textId="77777777" w:rsidR="00F10574" w:rsidRDefault="00F10574" w:rsidP="00046418"/>
    <w:p w14:paraId="5BDDD3DF" w14:textId="77777777" w:rsidR="00F10574" w:rsidRDefault="00F10574" w:rsidP="00046418"/>
    <w:p w14:paraId="30304BE3" w14:textId="77777777" w:rsidR="00F10574" w:rsidRDefault="00F10574" w:rsidP="00046418"/>
    <w:p w14:paraId="47DC2279" w14:textId="77777777" w:rsidR="00F10574" w:rsidRDefault="00F10574" w:rsidP="00046418"/>
    <w:p w14:paraId="63236215" w14:textId="77777777" w:rsidR="00F10574" w:rsidRDefault="00F10574" w:rsidP="00D73968">
      <w:pPr>
        <w:pStyle w:val="Body"/>
      </w:pPr>
    </w:p>
    <w:p w14:paraId="5F76AF92" w14:textId="77777777" w:rsidR="00F10574" w:rsidRDefault="00F10574" w:rsidP="00046418"/>
    <w:p w14:paraId="673A5C1D" w14:textId="77777777" w:rsidR="00F10574" w:rsidRDefault="00F10574" w:rsidP="00046418"/>
    <w:p w14:paraId="44ECA9D7" w14:textId="77777777" w:rsidR="00F10574" w:rsidRDefault="00F10574" w:rsidP="00046418"/>
    <w:p w14:paraId="463C66C3" w14:textId="77777777" w:rsidR="00F10574" w:rsidRDefault="00F10574" w:rsidP="00046418"/>
    <w:p w14:paraId="163F0F86" w14:textId="77777777" w:rsidR="00F10574" w:rsidRDefault="00F10574" w:rsidP="00046418"/>
    <w:p w14:paraId="0C434280" w14:textId="77777777" w:rsidR="00F10574" w:rsidRDefault="00F10574" w:rsidP="00046418"/>
    <w:p w14:paraId="0B5AF288" w14:textId="77777777" w:rsidR="00F10574" w:rsidRDefault="00F10574" w:rsidP="00046418"/>
    <w:p w14:paraId="3B171091" w14:textId="77777777" w:rsidR="00F10574" w:rsidRDefault="00F10574" w:rsidP="00046418"/>
    <w:p w14:paraId="7EE35740" w14:textId="77777777" w:rsidR="00F10574" w:rsidRDefault="00F10574" w:rsidP="00046418"/>
    <w:p w14:paraId="71007C48" w14:textId="77777777" w:rsidR="00F10574" w:rsidRDefault="00F10574" w:rsidP="00046418">
      <w:pPr>
        <w:sectPr w:rsidR="00F10574">
          <w:headerReference w:type="even" r:id="rId19"/>
          <w:headerReference w:type="default" r:id="rId20"/>
          <w:footerReference w:type="even" r:id="rId21"/>
          <w:footerReference w:type="default" r:id="rId22"/>
          <w:headerReference w:type="first" r:id="rId23"/>
          <w:footerReference w:type="first" r:id="rId24"/>
          <w:pgSz w:w="11909" w:h="16834" w:code="9"/>
          <w:pgMar w:top="1958" w:right="1598" w:bottom="1800" w:left="1440" w:header="835" w:footer="922" w:gutter="0"/>
          <w:cols w:space="720"/>
          <w:titlePg/>
          <w:docGrid w:linePitch="360"/>
        </w:sectPr>
      </w:pPr>
    </w:p>
    <w:p w14:paraId="3AACD60F" w14:textId="77777777" w:rsidR="00F10574" w:rsidRDefault="00F10574" w:rsidP="00046418">
      <w:pPr>
        <w:pStyle w:val="TOC"/>
      </w:pPr>
      <w:bookmarkStart w:id="2" w:name="_Toc46119879"/>
      <w:r>
        <w:lastRenderedPageBreak/>
        <w:t>Contents</w:t>
      </w:r>
    </w:p>
    <w:bookmarkEnd w:id="2"/>
    <w:p w14:paraId="2ABEADDB" w14:textId="5E73C211" w:rsidR="0017292B" w:rsidRDefault="00F10574">
      <w:pPr>
        <w:pStyle w:val="TOC1"/>
        <w:tabs>
          <w:tab w:val="left" w:pos="432"/>
        </w:tabs>
        <w:rPr>
          <w:rFonts w:asciiTheme="minorHAnsi" w:eastAsiaTheme="minorEastAsia" w:hAnsiTheme="minorHAnsi" w:cstheme="minorBidi"/>
          <w:b w:val="0"/>
          <w:sz w:val="22"/>
          <w:szCs w:val="22"/>
        </w:rPr>
      </w:pPr>
      <w:r>
        <w:rPr>
          <w:sz w:val="14"/>
        </w:rPr>
        <w:fldChar w:fldCharType="begin"/>
      </w:r>
      <w:r>
        <w:rPr>
          <w:sz w:val="14"/>
        </w:rPr>
        <w:instrText xml:space="preserve"> TOC \o "3-3" \h \z \t "Heading 1,1,Heading 2,2,Glossary,1,References,1,Index,1,Appendix,1" </w:instrText>
      </w:r>
      <w:r>
        <w:rPr>
          <w:sz w:val="14"/>
        </w:rPr>
        <w:fldChar w:fldCharType="separate"/>
      </w:r>
      <w:hyperlink w:anchor="_Toc68889656" w:history="1">
        <w:r w:rsidR="0017292B" w:rsidRPr="00B2560F">
          <w:rPr>
            <w:rStyle w:val="Hyperlink"/>
          </w:rPr>
          <w:t>1</w:t>
        </w:r>
        <w:r w:rsidR="0017292B">
          <w:rPr>
            <w:rFonts w:asciiTheme="minorHAnsi" w:eastAsiaTheme="minorEastAsia" w:hAnsiTheme="minorHAnsi" w:cstheme="minorBidi"/>
            <w:b w:val="0"/>
            <w:sz w:val="22"/>
            <w:szCs w:val="22"/>
          </w:rPr>
          <w:tab/>
        </w:r>
        <w:r w:rsidR="0017292B" w:rsidRPr="00B2560F">
          <w:rPr>
            <w:rStyle w:val="Hyperlink"/>
          </w:rPr>
          <w:t>Introduction</w:t>
        </w:r>
        <w:r w:rsidR="0017292B">
          <w:rPr>
            <w:webHidden/>
          </w:rPr>
          <w:tab/>
        </w:r>
        <w:r w:rsidR="0017292B">
          <w:rPr>
            <w:webHidden/>
          </w:rPr>
          <w:fldChar w:fldCharType="begin"/>
        </w:r>
        <w:r w:rsidR="0017292B">
          <w:rPr>
            <w:webHidden/>
          </w:rPr>
          <w:instrText xml:space="preserve"> PAGEREF _Toc68889656 \h </w:instrText>
        </w:r>
        <w:r w:rsidR="0017292B">
          <w:rPr>
            <w:webHidden/>
          </w:rPr>
        </w:r>
        <w:r w:rsidR="0017292B">
          <w:rPr>
            <w:webHidden/>
          </w:rPr>
          <w:fldChar w:fldCharType="separate"/>
        </w:r>
        <w:r w:rsidR="0017292B">
          <w:rPr>
            <w:webHidden/>
          </w:rPr>
          <w:t>13</w:t>
        </w:r>
        <w:r w:rsidR="0017292B">
          <w:rPr>
            <w:webHidden/>
          </w:rPr>
          <w:fldChar w:fldCharType="end"/>
        </w:r>
      </w:hyperlink>
    </w:p>
    <w:p w14:paraId="70207AA8" w14:textId="21BF9DDA" w:rsidR="0017292B" w:rsidRDefault="0017292B">
      <w:pPr>
        <w:pStyle w:val="TOC2"/>
        <w:tabs>
          <w:tab w:val="left" w:pos="1008"/>
        </w:tabs>
        <w:rPr>
          <w:rFonts w:asciiTheme="minorHAnsi" w:eastAsiaTheme="minorEastAsia" w:hAnsiTheme="minorHAnsi" w:cstheme="minorBidi"/>
          <w:b w:val="0"/>
          <w:noProof/>
          <w:sz w:val="22"/>
          <w:szCs w:val="22"/>
        </w:rPr>
      </w:pPr>
      <w:hyperlink w:anchor="_Toc68889657" w:history="1">
        <w:r w:rsidRPr="00B2560F">
          <w:rPr>
            <w:rStyle w:val="Hyperlink"/>
            <w:noProof/>
          </w:rPr>
          <w:t>1.1</w:t>
        </w:r>
        <w:r>
          <w:rPr>
            <w:rFonts w:asciiTheme="minorHAnsi" w:eastAsiaTheme="minorEastAsia" w:hAnsiTheme="minorHAnsi" w:cstheme="minorBidi"/>
            <w:b w:val="0"/>
            <w:noProof/>
            <w:sz w:val="22"/>
            <w:szCs w:val="22"/>
          </w:rPr>
          <w:tab/>
        </w:r>
        <w:r w:rsidRPr="00B2560F">
          <w:rPr>
            <w:rStyle w:val="Hyperlink"/>
            <w:noProof/>
          </w:rPr>
          <w:t>Purpose and Scope of this Document</w:t>
        </w:r>
        <w:r>
          <w:rPr>
            <w:noProof/>
            <w:webHidden/>
          </w:rPr>
          <w:tab/>
        </w:r>
        <w:r>
          <w:rPr>
            <w:noProof/>
            <w:webHidden/>
          </w:rPr>
          <w:fldChar w:fldCharType="begin"/>
        </w:r>
        <w:r>
          <w:rPr>
            <w:noProof/>
            <w:webHidden/>
          </w:rPr>
          <w:instrText xml:space="preserve"> PAGEREF _Toc68889657 \h </w:instrText>
        </w:r>
        <w:r>
          <w:rPr>
            <w:noProof/>
            <w:webHidden/>
          </w:rPr>
        </w:r>
        <w:r>
          <w:rPr>
            <w:noProof/>
            <w:webHidden/>
          </w:rPr>
          <w:fldChar w:fldCharType="separate"/>
        </w:r>
        <w:r>
          <w:rPr>
            <w:noProof/>
            <w:webHidden/>
          </w:rPr>
          <w:t>13</w:t>
        </w:r>
        <w:r>
          <w:rPr>
            <w:noProof/>
            <w:webHidden/>
          </w:rPr>
          <w:fldChar w:fldCharType="end"/>
        </w:r>
      </w:hyperlink>
    </w:p>
    <w:p w14:paraId="290E5F8A" w14:textId="3DACE112" w:rsidR="0017292B" w:rsidRDefault="0017292B">
      <w:pPr>
        <w:pStyle w:val="TOC2"/>
        <w:tabs>
          <w:tab w:val="left" w:pos="1008"/>
        </w:tabs>
        <w:rPr>
          <w:rFonts w:asciiTheme="minorHAnsi" w:eastAsiaTheme="minorEastAsia" w:hAnsiTheme="minorHAnsi" w:cstheme="minorBidi"/>
          <w:b w:val="0"/>
          <w:noProof/>
          <w:sz w:val="22"/>
          <w:szCs w:val="22"/>
        </w:rPr>
      </w:pPr>
      <w:hyperlink w:anchor="_Toc68889658" w:history="1">
        <w:r w:rsidRPr="00B2560F">
          <w:rPr>
            <w:rStyle w:val="Hyperlink"/>
            <w:noProof/>
          </w:rPr>
          <w:t>1.2</w:t>
        </w:r>
        <w:r>
          <w:rPr>
            <w:rFonts w:asciiTheme="minorHAnsi" w:eastAsiaTheme="minorEastAsia" w:hAnsiTheme="minorHAnsi" w:cstheme="minorBidi"/>
            <w:b w:val="0"/>
            <w:noProof/>
            <w:sz w:val="22"/>
            <w:szCs w:val="22"/>
          </w:rPr>
          <w:tab/>
        </w:r>
        <w:r w:rsidRPr="00B2560F">
          <w:rPr>
            <w:rStyle w:val="Hyperlink"/>
            <w:noProof/>
          </w:rPr>
          <w:t>Terminology</w:t>
        </w:r>
        <w:r>
          <w:rPr>
            <w:noProof/>
            <w:webHidden/>
          </w:rPr>
          <w:tab/>
        </w:r>
        <w:r>
          <w:rPr>
            <w:noProof/>
            <w:webHidden/>
          </w:rPr>
          <w:fldChar w:fldCharType="begin"/>
        </w:r>
        <w:r>
          <w:rPr>
            <w:noProof/>
            <w:webHidden/>
          </w:rPr>
          <w:instrText xml:space="preserve"> PAGEREF _Toc68889658 \h </w:instrText>
        </w:r>
        <w:r>
          <w:rPr>
            <w:noProof/>
            <w:webHidden/>
          </w:rPr>
        </w:r>
        <w:r>
          <w:rPr>
            <w:noProof/>
            <w:webHidden/>
          </w:rPr>
          <w:fldChar w:fldCharType="separate"/>
        </w:r>
        <w:r>
          <w:rPr>
            <w:noProof/>
            <w:webHidden/>
          </w:rPr>
          <w:t>13</w:t>
        </w:r>
        <w:r>
          <w:rPr>
            <w:noProof/>
            <w:webHidden/>
          </w:rPr>
          <w:fldChar w:fldCharType="end"/>
        </w:r>
      </w:hyperlink>
    </w:p>
    <w:p w14:paraId="2774092D" w14:textId="525C7776" w:rsidR="0017292B" w:rsidRDefault="0017292B">
      <w:pPr>
        <w:pStyle w:val="TOC2"/>
        <w:tabs>
          <w:tab w:val="left" w:pos="1008"/>
        </w:tabs>
        <w:rPr>
          <w:rFonts w:asciiTheme="minorHAnsi" w:eastAsiaTheme="minorEastAsia" w:hAnsiTheme="minorHAnsi" w:cstheme="minorBidi"/>
          <w:b w:val="0"/>
          <w:noProof/>
          <w:sz w:val="22"/>
          <w:szCs w:val="22"/>
        </w:rPr>
      </w:pPr>
      <w:hyperlink w:anchor="_Toc68889659" w:history="1">
        <w:r w:rsidRPr="00B2560F">
          <w:rPr>
            <w:rStyle w:val="Hyperlink"/>
            <w:noProof/>
          </w:rPr>
          <w:t>1.3</w:t>
        </w:r>
        <w:r>
          <w:rPr>
            <w:rFonts w:asciiTheme="minorHAnsi" w:eastAsiaTheme="minorEastAsia" w:hAnsiTheme="minorHAnsi" w:cstheme="minorBidi"/>
            <w:b w:val="0"/>
            <w:noProof/>
            <w:sz w:val="22"/>
            <w:szCs w:val="22"/>
          </w:rPr>
          <w:tab/>
        </w:r>
        <w:r w:rsidRPr="00B2560F">
          <w:rPr>
            <w:rStyle w:val="Hyperlink"/>
            <w:noProof/>
          </w:rPr>
          <w:t>Reference Documents</w:t>
        </w:r>
        <w:r>
          <w:rPr>
            <w:noProof/>
            <w:webHidden/>
          </w:rPr>
          <w:tab/>
        </w:r>
        <w:r>
          <w:rPr>
            <w:noProof/>
            <w:webHidden/>
          </w:rPr>
          <w:fldChar w:fldCharType="begin"/>
        </w:r>
        <w:r>
          <w:rPr>
            <w:noProof/>
            <w:webHidden/>
          </w:rPr>
          <w:instrText xml:space="preserve"> PAGEREF _Toc68889659 \h </w:instrText>
        </w:r>
        <w:r>
          <w:rPr>
            <w:noProof/>
            <w:webHidden/>
          </w:rPr>
        </w:r>
        <w:r>
          <w:rPr>
            <w:noProof/>
            <w:webHidden/>
          </w:rPr>
          <w:fldChar w:fldCharType="separate"/>
        </w:r>
        <w:r>
          <w:rPr>
            <w:noProof/>
            <w:webHidden/>
          </w:rPr>
          <w:t>13</w:t>
        </w:r>
        <w:r>
          <w:rPr>
            <w:noProof/>
            <w:webHidden/>
          </w:rPr>
          <w:fldChar w:fldCharType="end"/>
        </w:r>
      </w:hyperlink>
    </w:p>
    <w:p w14:paraId="2990C73C" w14:textId="0AB6883D" w:rsidR="0017292B" w:rsidRDefault="0017292B">
      <w:pPr>
        <w:pStyle w:val="TOC1"/>
        <w:tabs>
          <w:tab w:val="left" w:pos="432"/>
        </w:tabs>
        <w:rPr>
          <w:rFonts w:asciiTheme="minorHAnsi" w:eastAsiaTheme="minorEastAsia" w:hAnsiTheme="minorHAnsi" w:cstheme="minorBidi"/>
          <w:b w:val="0"/>
          <w:sz w:val="22"/>
          <w:szCs w:val="22"/>
        </w:rPr>
      </w:pPr>
      <w:hyperlink w:anchor="_Toc68889660" w:history="1">
        <w:r w:rsidRPr="00B2560F">
          <w:rPr>
            <w:rStyle w:val="Hyperlink"/>
          </w:rPr>
          <w:t>2</w:t>
        </w:r>
        <w:r>
          <w:rPr>
            <w:rFonts w:asciiTheme="minorHAnsi" w:eastAsiaTheme="minorEastAsia" w:hAnsiTheme="minorHAnsi" w:cstheme="minorBidi"/>
            <w:b w:val="0"/>
            <w:sz w:val="22"/>
            <w:szCs w:val="22"/>
          </w:rPr>
          <w:tab/>
        </w:r>
        <w:r w:rsidRPr="00B2560F">
          <w:rPr>
            <w:rStyle w:val="Hyperlink"/>
          </w:rPr>
          <w:t>Detailed Requirements Correlation</w:t>
        </w:r>
        <w:r>
          <w:rPr>
            <w:webHidden/>
          </w:rPr>
          <w:tab/>
        </w:r>
        <w:r>
          <w:rPr>
            <w:webHidden/>
          </w:rPr>
          <w:fldChar w:fldCharType="begin"/>
        </w:r>
        <w:r>
          <w:rPr>
            <w:webHidden/>
          </w:rPr>
          <w:instrText xml:space="preserve"> PAGEREF _Toc68889660 \h </w:instrText>
        </w:r>
        <w:r>
          <w:rPr>
            <w:webHidden/>
          </w:rPr>
        </w:r>
        <w:r>
          <w:rPr>
            <w:webHidden/>
          </w:rPr>
          <w:fldChar w:fldCharType="separate"/>
        </w:r>
        <w:r>
          <w:rPr>
            <w:webHidden/>
          </w:rPr>
          <w:t>15</w:t>
        </w:r>
        <w:r>
          <w:rPr>
            <w:webHidden/>
          </w:rPr>
          <w:fldChar w:fldCharType="end"/>
        </w:r>
      </w:hyperlink>
    </w:p>
    <w:p w14:paraId="32381201" w14:textId="3691C84F" w:rsidR="0017292B" w:rsidRDefault="0017292B">
      <w:pPr>
        <w:pStyle w:val="TOC1"/>
        <w:tabs>
          <w:tab w:val="left" w:pos="432"/>
        </w:tabs>
        <w:rPr>
          <w:rFonts w:asciiTheme="minorHAnsi" w:eastAsiaTheme="minorEastAsia" w:hAnsiTheme="minorHAnsi" w:cstheme="minorBidi"/>
          <w:b w:val="0"/>
          <w:sz w:val="22"/>
          <w:szCs w:val="22"/>
        </w:rPr>
      </w:pPr>
      <w:hyperlink w:anchor="_Toc68889661" w:history="1">
        <w:r w:rsidRPr="00B2560F">
          <w:rPr>
            <w:rStyle w:val="Hyperlink"/>
          </w:rPr>
          <w:t>3</w:t>
        </w:r>
        <w:r>
          <w:rPr>
            <w:rFonts w:asciiTheme="minorHAnsi" w:eastAsiaTheme="minorEastAsia" w:hAnsiTheme="minorHAnsi" w:cstheme="minorBidi"/>
            <w:b w:val="0"/>
            <w:sz w:val="22"/>
            <w:szCs w:val="22"/>
          </w:rPr>
          <w:tab/>
        </w:r>
        <w:r w:rsidRPr="00B2560F">
          <w:rPr>
            <w:rStyle w:val="Hyperlink"/>
          </w:rPr>
          <w:t>Assumptions, Dependencies, and Risks</w:t>
        </w:r>
        <w:r>
          <w:rPr>
            <w:webHidden/>
          </w:rPr>
          <w:tab/>
        </w:r>
        <w:r>
          <w:rPr>
            <w:webHidden/>
          </w:rPr>
          <w:fldChar w:fldCharType="begin"/>
        </w:r>
        <w:r>
          <w:rPr>
            <w:webHidden/>
          </w:rPr>
          <w:instrText xml:space="preserve"> PAGEREF _Toc68889661 \h </w:instrText>
        </w:r>
        <w:r>
          <w:rPr>
            <w:webHidden/>
          </w:rPr>
        </w:r>
        <w:r>
          <w:rPr>
            <w:webHidden/>
          </w:rPr>
          <w:fldChar w:fldCharType="separate"/>
        </w:r>
        <w:r>
          <w:rPr>
            <w:webHidden/>
          </w:rPr>
          <w:t>16</w:t>
        </w:r>
        <w:r>
          <w:rPr>
            <w:webHidden/>
          </w:rPr>
          <w:fldChar w:fldCharType="end"/>
        </w:r>
      </w:hyperlink>
    </w:p>
    <w:p w14:paraId="2C177599" w14:textId="5C77875F" w:rsidR="0017292B" w:rsidRDefault="0017292B">
      <w:pPr>
        <w:pStyle w:val="TOC2"/>
        <w:tabs>
          <w:tab w:val="left" w:pos="1008"/>
        </w:tabs>
        <w:rPr>
          <w:rFonts w:asciiTheme="minorHAnsi" w:eastAsiaTheme="minorEastAsia" w:hAnsiTheme="minorHAnsi" w:cstheme="minorBidi"/>
          <w:b w:val="0"/>
          <w:noProof/>
          <w:sz w:val="22"/>
          <w:szCs w:val="22"/>
        </w:rPr>
      </w:pPr>
      <w:hyperlink w:anchor="_Toc68889662" w:history="1">
        <w:r w:rsidRPr="00B2560F">
          <w:rPr>
            <w:rStyle w:val="Hyperlink"/>
            <w:noProof/>
          </w:rPr>
          <w:t>3.1</w:t>
        </w:r>
        <w:r>
          <w:rPr>
            <w:rFonts w:asciiTheme="minorHAnsi" w:eastAsiaTheme="minorEastAsia" w:hAnsiTheme="minorHAnsi" w:cstheme="minorBidi"/>
            <w:b w:val="0"/>
            <w:noProof/>
            <w:sz w:val="22"/>
            <w:szCs w:val="22"/>
          </w:rPr>
          <w:tab/>
        </w:r>
        <w:r w:rsidRPr="00B2560F">
          <w:rPr>
            <w:rStyle w:val="Hyperlink"/>
            <w:noProof/>
          </w:rPr>
          <w:t>Assumptions</w:t>
        </w:r>
        <w:r>
          <w:rPr>
            <w:noProof/>
            <w:webHidden/>
          </w:rPr>
          <w:tab/>
        </w:r>
        <w:r>
          <w:rPr>
            <w:noProof/>
            <w:webHidden/>
          </w:rPr>
          <w:fldChar w:fldCharType="begin"/>
        </w:r>
        <w:r>
          <w:rPr>
            <w:noProof/>
            <w:webHidden/>
          </w:rPr>
          <w:instrText xml:space="preserve"> PAGEREF _Toc68889662 \h </w:instrText>
        </w:r>
        <w:r>
          <w:rPr>
            <w:noProof/>
            <w:webHidden/>
          </w:rPr>
        </w:r>
        <w:r>
          <w:rPr>
            <w:noProof/>
            <w:webHidden/>
          </w:rPr>
          <w:fldChar w:fldCharType="separate"/>
        </w:r>
        <w:r>
          <w:rPr>
            <w:noProof/>
            <w:webHidden/>
          </w:rPr>
          <w:t>16</w:t>
        </w:r>
        <w:r>
          <w:rPr>
            <w:noProof/>
            <w:webHidden/>
          </w:rPr>
          <w:fldChar w:fldCharType="end"/>
        </w:r>
      </w:hyperlink>
    </w:p>
    <w:p w14:paraId="1B074221" w14:textId="3C697B90" w:rsidR="0017292B" w:rsidRDefault="0017292B">
      <w:pPr>
        <w:pStyle w:val="TOC2"/>
        <w:tabs>
          <w:tab w:val="left" w:pos="1008"/>
        </w:tabs>
        <w:rPr>
          <w:rFonts w:asciiTheme="minorHAnsi" w:eastAsiaTheme="minorEastAsia" w:hAnsiTheme="minorHAnsi" w:cstheme="minorBidi"/>
          <w:b w:val="0"/>
          <w:noProof/>
          <w:sz w:val="22"/>
          <w:szCs w:val="22"/>
        </w:rPr>
      </w:pPr>
      <w:hyperlink w:anchor="_Toc68889663" w:history="1">
        <w:r w:rsidRPr="00B2560F">
          <w:rPr>
            <w:rStyle w:val="Hyperlink"/>
            <w:noProof/>
          </w:rPr>
          <w:t>3.2</w:t>
        </w:r>
        <w:r>
          <w:rPr>
            <w:rFonts w:asciiTheme="minorHAnsi" w:eastAsiaTheme="minorEastAsia" w:hAnsiTheme="minorHAnsi" w:cstheme="minorBidi"/>
            <w:b w:val="0"/>
            <w:noProof/>
            <w:sz w:val="22"/>
            <w:szCs w:val="22"/>
          </w:rPr>
          <w:tab/>
        </w:r>
        <w:r w:rsidRPr="00B2560F">
          <w:rPr>
            <w:rStyle w:val="Hyperlink"/>
            <w:noProof/>
          </w:rPr>
          <w:t>Dependencies</w:t>
        </w:r>
        <w:r>
          <w:rPr>
            <w:noProof/>
            <w:webHidden/>
          </w:rPr>
          <w:tab/>
        </w:r>
        <w:r>
          <w:rPr>
            <w:noProof/>
            <w:webHidden/>
          </w:rPr>
          <w:fldChar w:fldCharType="begin"/>
        </w:r>
        <w:r>
          <w:rPr>
            <w:noProof/>
            <w:webHidden/>
          </w:rPr>
          <w:instrText xml:space="preserve"> PAGEREF _Toc68889663 \h </w:instrText>
        </w:r>
        <w:r>
          <w:rPr>
            <w:noProof/>
            <w:webHidden/>
          </w:rPr>
        </w:r>
        <w:r>
          <w:rPr>
            <w:noProof/>
            <w:webHidden/>
          </w:rPr>
          <w:fldChar w:fldCharType="separate"/>
        </w:r>
        <w:r>
          <w:rPr>
            <w:noProof/>
            <w:webHidden/>
          </w:rPr>
          <w:t>16</w:t>
        </w:r>
        <w:r>
          <w:rPr>
            <w:noProof/>
            <w:webHidden/>
          </w:rPr>
          <w:fldChar w:fldCharType="end"/>
        </w:r>
      </w:hyperlink>
    </w:p>
    <w:p w14:paraId="0080B3C6" w14:textId="6FF3BB58" w:rsidR="0017292B" w:rsidRDefault="0017292B">
      <w:pPr>
        <w:pStyle w:val="TOC2"/>
        <w:tabs>
          <w:tab w:val="left" w:pos="1008"/>
        </w:tabs>
        <w:rPr>
          <w:rFonts w:asciiTheme="minorHAnsi" w:eastAsiaTheme="minorEastAsia" w:hAnsiTheme="minorHAnsi" w:cstheme="minorBidi"/>
          <w:b w:val="0"/>
          <w:noProof/>
          <w:sz w:val="22"/>
          <w:szCs w:val="22"/>
        </w:rPr>
      </w:pPr>
      <w:hyperlink w:anchor="_Toc68889664" w:history="1">
        <w:r w:rsidRPr="00B2560F">
          <w:rPr>
            <w:rStyle w:val="Hyperlink"/>
            <w:noProof/>
          </w:rPr>
          <w:t>3.3</w:t>
        </w:r>
        <w:r>
          <w:rPr>
            <w:rFonts w:asciiTheme="minorHAnsi" w:eastAsiaTheme="minorEastAsia" w:hAnsiTheme="minorHAnsi" w:cstheme="minorBidi"/>
            <w:b w:val="0"/>
            <w:noProof/>
            <w:sz w:val="22"/>
            <w:szCs w:val="22"/>
          </w:rPr>
          <w:tab/>
        </w:r>
        <w:r w:rsidRPr="00B2560F">
          <w:rPr>
            <w:rStyle w:val="Hyperlink"/>
            <w:noProof/>
          </w:rPr>
          <w:t>Risks and Open Issues</w:t>
        </w:r>
        <w:r>
          <w:rPr>
            <w:noProof/>
            <w:webHidden/>
          </w:rPr>
          <w:tab/>
        </w:r>
        <w:r>
          <w:rPr>
            <w:noProof/>
            <w:webHidden/>
          </w:rPr>
          <w:fldChar w:fldCharType="begin"/>
        </w:r>
        <w:r>
          <w:rPr>
            <w:noProof/>
            <w:webHidden/>
          </w:rPr>
          <w:instrText xml:space="preserve"> PAGEREF _Toc68889664 \h </w:instrText>
        </w:r>
        <w:r>
          <w:rPr>
            <w:noProof/>
            <w:webHidden/>
          </w:rPr>
        </w:r>
        <w:r>
          <w:rPr>
            <w:noProof/>
            <w:webHidden/>
          </w:rPr>
          <w:fldChar w:fldCharType="separate"/>
        </w:r>
        <w:r>
          <w:rPr>
            <w:noProof/>
            <w:webHidden/>
          </w:rPr>
          <w:t>16</w:t>
        </w:r>
        <w:r>
          <w:rPr>
            <w:noProof/>
            <w:webHidden/>
          </w:rPr>
          <w:fldChar w:fldCharType="end"/>
        </w:r>
      </w:hyperlink>
    </w:p>
    <w:p w14:paraId="647D66DA" w14:textId="4DA58D30" w:rsidR="0017292B" w:rsidRDefault="0017292B">
      <w:pPr>
        <w:pStyle w:val="TOC1"/>
        <w:tabs>
          <w:tab w:val="left" w:pos="432"/>
        </w:tabs>
        <w:rPr>
          <w:rFonts w:asciiTheme="minorHAnsi" w:eastAsiaTheme="minorEastAsia" w:hAnsiTheme="minorHAnsi" w:cstheme="minorBidi"/>
          <w:b w:val="0"/>
          <w:sz w:val="22"/>
          <w:szCs w:val="22"/>
        </w:rPr>
      </w:pPr>
      <w:hyperlink w:anchor="_Toc68889665" w:history="1">
        <w:r w:rsidRPr="00B2560F">
          <w:rPr>
            <w:rStyle w:val="Hyperlink"/>
            <w:lang w:eastAsia="zh-CN"/>
          </w:rPr>
          <w:t>4</w:t>
        </w:r>
        <w:r>
          <w:rPr>
            <w:rFonts w:asciiTheme="minorHAnsi" w:eastAsiaTheme="minorEastAsia" w:hAnsiTheme="minorHAnsi" w:cstheme="minorBidi"/>
            <w:b w:val="0"/>
            <w:sz w:val="22"/>
            <w:szCs w:val="22"/>
          </w:rPr>
          <w:tab/>
        </w:r>
        <w:r w:rsidRPr="00B2560F">
          <w:rPr>
            <w:rStyle w:val="Hyperlink"/>
            <w:lang w:eastAsia="zh-CN"/>
          </w:rPr>
          <w:t>UWC</w:t>
        </w:r>
        <w:r>
          <w:rPr>
            <w:webHidden/>
          </w:rPr>
          <w:tab/>
        </w:r>
        <w:r>
          <w:rPr>
            <w:webHidden/>
          </w:rPr>
          <w:fldChar w:fldCharType="begin"/>
        </w:r>
        <w:r>
          <w:rPr>
            <w:webHidden/>
          </w:rPr>
          <w:instrText xml:space="preserve"> PAGEREF _Toc68889665 \h </w:instrText>
        </w:r>
        <w:r>
          <w:rPr>
            <w:webHidden/>
          </w:rPr>
        </w:r>
        <w:r>
          <w:rPr>
            <w:webHidden/>
          </w:rPr>
          <w:fldChar w:fldCharType="separate"/>
        </w:r>
        <w:r>
          <w:rPr>
            <w:webHidden/>
          </w:rPr>
          <w:t>17</w:t>
        </w:r>
        <w:r>
          <w:rPr>
            <w:webHidden/>
          </w:rPr>
          <w:fldChar w:fldCharType="end"/>
        </w:r>
      </w:hyperlink>
    </w:p>
    <w:p w14:paraId="39DFB4AE" w14:textId="35BA71C9" w:rsidR="0017292B" w:rsidRDefault="0017292B">
      <w:pPr>
        <w:pStyle w:val="TOC2"/>
        <w:tabs>
          <w:tab w:val="left" w:pos="1008"/>
        </w:tabs>
        <w:rPr>
          <w:rFonts w:asciiTheme="minorHAnsi" w:eastAsiaTheme="minorEastAsia" w:hAnsiTheme="minorHAnsi" w:cstheme="minorBidi"/>
          <w:b w:val="0"/>
          <w:noProof/>
          <w:sz w:val="22"/>
          <w:szCs w:val="22"/>
        </w:rPr>
      </w:pPr>
      <w:hyperlink w:anchor="_Toc68889666" w:history="1">
        <w:r w:rsidRPr="00B2560F">
          <w:rPr>
            <w:rStyle w:val="Hyperlink"/>
            <w:noProof/>
          </w:rPr>
          <w:t>4.1</w:t>
        </w:r>
        <w:r>
          <w:rPr>
            <w:rFonts w:asciiTheme="minorHAnsi" w:eastAsiaTheme="minorEastAsia" w:hAnsiTheme="minorHAnsi" w:cstheme="minorBidi"/>
            <w:b w:val="0"/>
            <w:noProof/>
            <w:sz w:val="22"/>
            <w:szCs w:val="22"/>
          </w:rPr>
          <w:tab/>
        </w:r>
        <w:r w:rsidRPr="00B2560F">
          <w:rPr>
            <w:rStyle w:val="Hyperlink"/>
            <w:noProof/>
          </w:rPr>
          <w:t>System Overview</w:t>
        </w:r>
        <w:r>
          <w:rPr>
            <w:noProof/>
            <w:webHidden/>
          </w:rPr>
          <w:tab/>
        </w:r>
        <w:r>
          <w:rPr>
            <w:noProof/>
            <w:webHidden/>
          </w:rPr>
          <w:fldChar w:fldCharType="begin"/>
        </w:r>
        <w:r>
          <w:rPr>
            <w:noProof/>
            <w:webHidden/>
          </w:rPr>
          <w:instrText xml:space="preserve"> PAGEREF _Toc68889666 \h </w:instrText>
        </w:r>
        <w:r>
          <w:rPr>
            <w:noProof/>
            <w:webHidden/>
          </w:rPr>
        </w:r>
        <w:r>
          <w:rPr>
            <w:noProof/>
            <w:webHidden/>
          </w:rPr>
          <w:fldChar w:fldCharType="separate"/>
        </w:r>
        <w:r>
          <w:rPr>
            <w:noProof/>
            <w:webHidden/>
          </w:rPr>
          <w:t>17</w:t>
        </w:r>
        <w:r>
          <w:rPr>
            <w:noProof/>
            <w:webHidden/>
          </w:rPr>
          <w:fldChar w:fldCharType="end"/>
        </w:r>
      </w:hyperlink>
    </w:p>
    <w:p w14:paraId="56234356" w14:textId="0A19A294" w:rsidR="0017292B" w:rsidRDefault="0017292B">
      <w:pPr>
        <w:pStyle w:val="TOC2"/>
        <w:tabs>
          <w:tab w:val="left" w:pos="1008"/>
        </w:tabs>
        <w:rPr>
          <w:rFonts w:asciiTheme="minorHAnsi" w:eastAsiaTheme="minorEastAsia" w:hAnsiTheme="minorHAnsi" w:cstheme="minorBidi"/>
          <w:b w:val="0"/>
          <w:noProof/>
          <w:sz w:val="22"/>
          <w:szCs w:val="22"/>
        </w:rPr>
      </w:pPr>
      <w:hyperlink w:anchor="_Toc68889667" w:history="1">
        <w:r w:rsidRPr="00B2560F">
          <w:rPr>
            <w:rStyle w:val="Hyperlink"/>
            <w:noProof/>
          </w:rPr>
          <w:t>4.2</w:t>
        </w:r>
        <w:r>
          <w:rPr>
            <w:rFonts w:asciiTheme="minorHAnsi" w:eastAsiaTheme="minorEastAsia" w:hAnsiTheme="minorHAnsi" w:cstheme="minorBidi"/>
            <w:b w:val="0"/>
            <w:noProof/>
            <w:sz w:val="22"/>
            <w:szCs w:val="22"/>
          </w:rPr>
          <w:tab/>
        </w:r>
        <w:r w:rsidRPr="00B2560F">
          <w:rPr>
            <w:rStyle w:val="Hyperlink"/>
            <w:noProof/>
          </w:rPr>
          <w:t>UWC S/W Block Diagram</w:t>
        </w:r>
        <w:r>
          <w:rPr>
            <w:noProof/>
            <w:webHidden/>
          </w:rPr>
          <w:tab/>
        </w:r>
        <w:r>
          <w:rPr>
            <w:noProof/>
            <w:webHidden/>
          </w:rPr>
          <w:fldChar w:fldCharType="begin"/>
        </w:r>
        <w:r>
          <w:rPr>
            <w:noProof/>
            <w:webHidden/>
          </w:rPr>
          <w:instrText xml:space="preserve"> PAGEREF _Toc68889667 \h </w:instrText>
        </w:r>
        <w:r>
          <w:rPr>
            <w:noProof/>
            <w:webHidden/>
          </w:rPr>
        </w:r>
        <w:r>
          <w:rPr>
            <w:noProof/>
            <w:webHidden/>
          </w:rPr>
          <w:fldChar w:fldCharType="separate"/>
        </w:r>
        <w:r>
          <w:rPr>
            <w:noProof/>
            <w:webHidden/>
          </w:rPr>
          <w:t>18</w:t>
        </w:r>
        <w:r>
          <w:rPr>
            <w:noProof/>
            <w:webHidden/>
          </w:rPr>
          <w:fldChar w:fldCharType="end"/>
        </w:r>
      </w:hyperlink>
    </w:p>
    <w:p w14:paraId="21DB2910" w14:textId="1AD02B06" w:rsidR="0017292B" w:rsidRDefault="0017292B">
      <w:pPr>
        <w:pStyle w:val="TOC2"/>
        <w:tabs>
          <w:tab w:val="left" w:pos="1008"/>
        </w:tabs>
        <w:rPr>
          <w:rFonts w:asciiTheme="minorHAnsi" w:eastAsiaTheme="minorEastAsia" w:hAnsiTheme="minorHAnsi" w:cstheme="minorBidi"/>
          <w:b w:val="0"/>
          <w:noProof/>
          <w:sz w:val="22"/>
          <w:szCs w:val="22"/>
        </w:rPr>
      </w:pPr>
      <w:hyperlink w:anchor="_Toc68889668" w:history="1">
        <w:r w:rsidRPr="00B2560F">
          <w:rPr>
            <w:rStyle w:val="Hyperlink"/>
            <w:noProof/>
          </w:rPr>
          <w:t>4.3</w:t>
        </w:r>
        <w:r>
          <w:rPr>
            <w:rFonts w:asciiTheme="minorHAnsi" w:eastAsiaTheme="minorEastAsia" w:hAnsiTheme="minorHAnsi" w:cstheme="minorBidi"/>
            <w:b w:val="0"/>
            <w:noProof/>
            <w:sz w:val="22"/>
            <w:szCs w:val="22"/>
          </w:rPr>
          <w:tab/>
        </w:r>
        <w:r w:rsidRPr="00B2560F">
          <w:rPr>
            <w:rStyle w:val="Hyperlink"/>
            <w:noProof/>
          </w:rPr>
          <w:t>Important Terms</w:t>
        </w:r>
        <w:r>
          <w:rPr>
            <w:noProof/>
            <w:webHidden/>
          </w:rPr>
          <w:tab/>
        </w:r>
        <w:r>
          <w:rPr>
            <w:noProof/>
            <w:webHidden/>
          </w:rPr>
          <w:fldChar w:fldCharType="begin"/>
        </w:r>
        <w:r>
          <w:rPr>
            <w:noProof/>
            <w:webHidden/>
          </w:rPr>
          <w:instrText xml:space="preserve"> PAGEREF _Toc68889668 \h </w:instrText>
        </w:r>
        <w:r>
          <w:rPr>
            <w:noProof/>
            <w:webHidden/>
          </w:rPr>
        </w:r>
        <w:r>
          <w:rPr>
            <w:noProof/>
            <w:webHidden/>
          </w:rPr>
          <w:fldChar w:fldCharType="separate"/>
        </w:r>
        <w:r>
          <w:rPr>
            <w:noProof/>
            <w:webHidden/>
          </w:rPr>
          <w:t>19</w:t>
        </w:r>
        <w:r>
          <w:rPr>
            <w:noProof/>
            <w:webHidden/>
          </w:rPr>
          <w:fldChar w:fldCharType="end"/>
        </w:r>
      </w:hyperlink>
    </w:p>
    <w:p w14:paraId="6FC31716" w14:textId="34AC00B4" w:rsidR="0017292B" w:rsidRDefault="0017292B">
      <w:pPr>
        <w:pStyle w:val="TOC1"/>
        <w:tabs>
          <w:tab w:val="left" w:pos="432"/>
        </w:tabs>
        <w:rPr>
          <w:rFonts w:asciiTheme="minorHAnsi" w:eastAsiaTheme="minorEastAsia" w:hAnsiTheme="minorHAnsi" w:cstheme="minorBidi"/>
          <w:b w:val="0"/>
          <w:sz w:val="22"/>
          <w:szCs w:val="22"/>
        </w:rPr>
      </w:pPr>
      <w:hyperlink w:anchor="_Toc68889669" w:history="1">
        <w:r w:rsidRPr="00B2560F">
          <w:rPr>
            <w:rStyle w:val="Hyperlink"/>
            <w:lang w:eastAsia="zh-CN"/>
          </w:rPr>
          <w:t>5</w:t>
        </w:r>
        <w:r>
          <w:rPr>
            <w:rFonts w:asciiTheme="minorHAnsi" w:eastAsiaTheme="minorEastAsia" w:hAnsiTheme="minorHAnsi" w:cstheme="minorBidi"/>
            <w:b w:val="0"/>
            <w:sz w:val="22"/>
            <w:szCs w:val="22"/>
          </w:rPr>
          <w:tab/>
        </w:r>
        <w:r w:rsidRPr="00B2560F">
          <w:rPr>
            <w:rStyle w:val="Hyperlink"/>
            <w:lang w:eastAsia="zh-CN"/>
          </w:rPr>
          <w:t>Platform Design</w:t>
        </w:r>
        <w:r>
          <w:rPr>
            <w:webHidden/>
          </w:rPr>
          <w:tab/>
        </w:r>
        <w:r>
          <w:rPr>
            <w:webHidden/>
          </w:rPr>
          <w:fldChar w:fldCharType="begin"/>
        </w:r>
        <w:r>
          <w:rPr>
            <w:webHidden/>
          </w:rPr>
          <w:instrText xml:space="preserve"> PAGEREF _Toc68889669 \h </w:instrText>
        </w:r>
        <w:r>
          <w:rPr>
            <w:webHidden/>
          </w:rPr>
        </w:r>
        <w:r>
          <w:rPr>
            <w:webHidden/>
          </w:rPr>
          <w:fldChar w:fldCharType="separate"/>
        </w:r>
        <w:r>
          <w:rPr>
            <w:webHidden/>
          </w:rPr>
          <w:t>21</w:t>
        </w:r>
        <w:r>
          <w:rPr>
            <w:webHidden/>
          </w:rPr>
          <w:fldChar w:fldCharType="end"/>
        </w:r>
      </w:hyperlink>
    </w:p>
    <w:p w14:paraId="2A59A3C0" w14:textId="6DD076E3" w:rsidR="0017292B" w:rsidRDefault="0017292B">
      <w:pPr>
        <w:pStyle w:val="TOC2"/>
        <w:tabs>
          <w:tab w:val="left" w:pos="1008"/>
        </w:tabs>
        <w:rPr>
          <w:rFonts w:asciiTheme="minorHAnsi" w:eastAsiaTheme="minorEastAsia" w:hAnsiTheme="minorHAnsi" w:cstheme="minorBidi"/>
          <w:b w:val="0"/>
          <w:noProof/>
          <w:sz w:val="22"/>
          <w:szCs w:val="22"/>
        </w:rPr>
      </w:pPr>
      <w:hyperlink w:anchor="_Toc68889670" w:history="1">
        <w:r w:rsidRPr="00B2560F">
          <w:rPr>
            <w:rStyle w:val="Hyperlink"/>
            <w:noProof/>
          </w:rPr>
          <w:t>5.1</w:t>
        </w:r>
        <w:r>
          <w:rPr>
            <w:rFonts w:asciiTheme="minorHAnsi" w:eastAsiaTheme="minorEastAsia" w:hAnsiTheme="minorHAnsi" w:cstheme="minorBidi"/>
            <w:b w:val="0"/>
            <w:noProof/>
            <w:sz w:val="22"/>
            <w:szCs w:val="22"/>
          </w:rPr>
          <w:tab/>
        </w:r>
        <w:r w:rsidRPr="00B2560F">
          <w:rPr>
            <w:rStyle w:val="Hyperlink"/>
            <w:noProof/>
          </w:rPr>
          <w:t>Platform Overview</w:t>
        </w:r>
        <w:r>
          <w:rPr>
            <w:noProof/>
            <w:webHidden/>
          </w:rPr>
          <w:tab/>
        </w:r>
        <w:r>
          <w:rPr>
            <w:noProof/>
            <w:webHidden/>
          </w:rPr>
          <w:fldChar w:fldCharType="begin"/>
        </w:r>
        <w:r>
          <w:rPr>
            <w:noProof/>
            <w:webHidden/>
          </w:rPr>
          <w:instrText xml:space="preserve"> PAGEREF _Toc68889670 \h </w:instrText>
        </w:r>
        <w:r>
          <w:rPr>
            <w:noProof/>
            <w:webHidden/>
          </w:rPr>
        </w:r>
        <w:r>
          <w:rPr>
            <w:noProof/>
            <w:webHidden/>
          </w:rPr>
          <w:fldChar w:fldCharType="separate"/>
        </w:r>
        <w:r>
          <w:rPr>
            <w:noProof/>
            <w:webHidden/>
          </w:rPr>
          <w:t>21</w:t>
        </w:r>
        <w:r>
          <w:rPr>
            <w:noProof/>
            <w:webHidden/>
          </w:rPr>
          <w:fldChar w:fldCharType="end"/>
        </w:r>
      </w:hyperlink>
    </w:p>
    <w:p w14:paraId="4BEBC0DC" w14:textId="58374471" w:rsidR="0017292B" w:rsidRDefault="0017292B">
      <w:pPr>
        <w:pStyle w:val="TOC3"/>
        <w:tabs>
          <w:tab w:val="left" w:pos="1680"/>
        </w:tabs>
        <w:rPr>
          <w:rFonts w:asciiTheme="minorHAnsi" w:eastAsiaTheme="minorEastAsia" w:hAnsiTheme="minorHAnsi" w:cstheme="minorBidi"/>
          <w:noProof/>
          <w:sz w:val="22"/>
          <w:szCs w:val="22"/>
        </w:rPr>
      </w:pPr>
      <w:hyperlink w:anchor="_Toc68889671" w:history="1">
        <w:r w:rsidRPr="00B2560F">
          <w:rPr>
            <w:rStyle w:val="Hyperlink"/>
            <w:noProof/>
          </w:rPr>
          <w:t>5.1.1</w:t>
        </w:r>
        <w:r>
          <w:rPr>
            <w:rFonts w:asciiTheme="minorHAnsi" w:eastAsiaTheme="minorEastAsia" w:hAnsiTheme="minorHAnsi" w:cstheme="minorBidi"/>
            <w:noProof/>
            <w:sz w:val="22"/>
            <w:szCs w:val="22"/>
          </w:rPr>
          <w:tab/>
        </w:r>
        <w:r w:rsidRPr="00B2560F">
          <w:rPr>
            <w:rStyle w:val="Hyperlink"/>
            <w:noProof/>
            <w:lang w:eastAsia="zh-CN"/>
          </w:rPr>
          <w:t>Platform SW Architecture</w:t>
        </w:r>
        <w:r>
          <w:rPr>
            <w:noProof/>
            <w:webHidden/>
          </w:rPr>
          <w:tab/>
        </w:r>
        <w:r>
          <w:rPr>
            <w:noProof/>
            <w:webHidden/>
          </w:rPr>
          <w:fldChar w:fldCharType="begin"/>
        </w:r>
        <w:r>
          <w:rPr>
            <w:noProof/>
            <w:webHidden/>
          </w:rPr>
          <w:instrText xml:space="preserve"> PAGEREF _Toc68889671 \h </w:instrText>
        </w:r>
        <w:r>
          <w:rPr>
            <w:noProof/>
            <w:webHidden/>
          </w:rPr>
        </w:r>
        <w:r>
          <w:rPr>
            <w:noProof/>
            <w:webHidden/>
          </w:rPr>
          <w:fldChar w:fldCharType="separate"/>
        </w:r>
        <w:r>
          <w:rPr>
            <w:noProof/>
            <w:webHidden/>
          </w:rPr>
          <w:t>21</w:t>
        </w:r>
        <w:r>
          <w:rPr>
            <w:noProof/>
            <w:webHidden/>
          </w:rPr>
          <w:fldChar w:fldCharType="end"/>
        </w:r>
      </w:hyperlink>
    </w:p>
    <w:p w14:paraId="2E529609" w14:textId="16DFB750" w:rsidR="0017292B" w:rsidRDefault="0017292B">
      <w:pPr>
        <w:pStyle w:val="TOC2"/>
        <w:tabs>
          <w:tab w:val="left" w:pos="1008"/>
        </w:tabs>
        <w:rPr>
          <w:rFonts w:asciiTheme="minorHAnsi" w:eastAsiaTheme="minorEastAsia" w:hAnsiTheme="minorHAnsi" w:cstheme="minorBidi"/>
          <w:b w:val="0"/>
          <w:noProof/>
          <w:sz w:val="22"/>
          <w:szCs w:val="22"/>
        </w:rPr>
      </w:pPr>
      <w:hyperlink w:anchor="_Toc68889672" w:history="1">
        <w:r w:rsidRPr="00B2560F">
          <w:rPr>
            <w:rStyle w:val="Hyperlink"/>
            <w:noProof/>
          </w:rPr>
          <w:t>5.2</w:t>
        </w:r>
        <w:r>
          <w:rPr>
            <w:rFonts w:asciiTheme="minorHAnsi" w:eastAsiaTheme="minorEastAsia" w:hAnsiTheme="minorHAnsi" w:cstheme="minorBidi"/>
            <w:b w:val="0"/>
            <w:noProof/>
            <w:sz w:val="22"/>
            <w:szCs w:val="22"/>
          </w:rPr>
          <w:tab/>
        </w:r>
        <w:r w:rsidRPr="00B2560F">
          <w:rPr>
            <w:rStyle w:val="Hyperlink"/>
            <w:noProof/>
          </w:rPr>
          <w:t>Considerations for real time processing</w:t>
        </w:r>
        <w:r>
          <w:rPr>
            <w:noProof/>
            <w:webHidden/>
          </w:rPr>
          <w:tab/>
        </w:r>
        <w:r>
          <w:rPr>
            <w:noProof/>
            <w:webHidden/>
          </w:rPr>
          <w:fldChar w:fldCharType="begin"/>
        </w:r>
        <w:r>
          <w:rPr>
            <w:noProof/>
            <w:webHidden/>
          </w:rPr>
          <w:instrText xml:space="preserve"> PAGEREF _Toc68889672 \h </w:instrText>
        </w:r>
        <w:r>
          <w:rPr>
            <w:noProof/>
            <w:webHidden/>
          </w:rPr>
        </w:r>
        <w:r>
          <w:rPr>
            <w:noProof/>
            <w:webHidden/>
          </w:rPr>
          <w:fldChar w:fldCharType="separate"/>
        </w:r>
        <w:r>
          <w:rPr>
            <w:noProof/>
            <w:webHidden/>
          </w:rPr>
          <w:t>21</w:t>
        </w:r>
        <w:r>
          <w:rPr>
            <w:noProof/>
            <w:webHidden/>
          </w:rPr>
          <w:fldChar w:fldCharType="end"/>
        </w:r>
      </w:hyperlink>
    </w:p>
    <w:p w14:paraId="31529024" w14:textId="51F39CF0" w:rsidR="0017292B" w:rsidRDefault="0017292B">
      <w:pPr>
        <w:pStyle w:val="TOC3"/>
        <w:tabs>
          <w:tab w:val="left" w:pos="1680"/>
        </w:tabs>
        <w:rPr>
          <w:rFonts w:asciiTheme="minorHAnsi" w:eastAsiaTheme="minorEastAsia" w:hAnsiTheme="minorHAnsi" w:cstheme="minorBidi"/>
          <w:noProof/>
          <w:sz w:val="22"/>
          <w:szCs w:val="22"/>
        </w:rPr>
      </w:pPr>
      <w:hyperlink w:anchor="_Toc68889673" w:history="1">
        <w:r w:rsidRPr="00B2560F">
          <w:rPr>
            <w:rStyle w:val="Hyperlink"/>
            <w:noProof/>
          </w:rPr>
          <w:t>5.2.1</w:t>
        </w:r>
        <w:r>
          <w:rPr>
            <w:rFonts w:asciiTheme="minorHAnsi" w:eastAsiaTheme="minorEastAsia" w:hAnsiTheme="minorHAnsi" w:cstheme="minorBidi"/>
            <w:noProof/>
            <w:sz w:val="22"/>
            <w:szCs w:val="22"/>
          </w:rPr>
          <w:tab/>
        </w:r>
        <w:r w:rsidRPr="00B2560F">
          <w:rPr>
            <w:rStyle w:val="Hyperlink"/>
            <w:noProof/>
          </w:rPr>
          <w:t>System Operations</w:t>
        </w:r>
        <w:r>
          <w:rPr>
            <w:noProof/>
            <w:webHidden/>
          </w:rPr>
          <w:tab/>
        </w:r>
        <w:r>
          <w:rPr>
            <w:noProof/>
            <w:webHidden/>
          </w:rPr>
          <w:fldChar w:fldCharType="begin"/>
        </w:r>
        <w:r>
          <w:rPr>
            <w:noProof/>
            <w:webHidden/>
          </w:rPr>
          <w:instrText xml:space="preserve"> PAGEREF _Toc68889673 \h </w:instrText>
        </w:r>
        <w:r>
          <w:rPr>
            <w:noProof/>
            <w:webHidden/>
          </w:rPr>
        </w:r>
        <w:r>
          <w:rPr>
            <w:noProof/>
            <w:webHidden/>
          </w:rPr>
          <w:fldChar w:fldCharType="separate"/>
        </w:r>
        <w:r>
          <w:rPr>
            <w:noProof/>
            <w:webHidden/>
          </w:rPr>
          <w:t>23</w:t>
        </w:r>
        <w:r>
          <w:rPr>
            <w:noProof/>
            <w:webHidden/>
          </w:rPr>
          <w:fldChar w:fldCharType="end"/>
        </w:r>
      </w:hyperlink>
    </w:p>
    <w:p w14:paraId="477089BF" w14:textId="4217B0CA" w:rsidR="0017292B" w:rsidRDefault="0017292B">
      <w:pPr>
        <w:pStyle w:val="TOC3"/>
        <w:tabs>
          <w:tab w:val="left" w:pos="1680"/>
        </w:tabs>
        <w:rPr>
          <w:rFonts w:asciiTheme="minorHAnsi" w:eastAsiaTheme="minorEastAsia" w:hAnsiTheme="minorHAnsi" w:cstheme="minorBidi"/>
          <w:noProof/>
          <w:sz w:val="22"/>
          <w:szCs w:val="22"/>
        </w:rPr>
      </w:pPr>
      <w:hyperlink w:anchor="_Toc68889674" w:history="1">
        <w:r w:rsidRPr="00B2560F">
          <w:rPr>
            <w:rStyle w:val="Hyperlink"/>
            <w:noProof/>
          </w:rPr>
          <w:t>5.2.2</w:t>
        </w:r>
        <w:r>
          <w:rPr>
            <w:rFonts w:asciiTheme="minorHAnsi" w:eastAsiaTheme="minorEastAsia" w:hAnsiTheme="minorHAnsi" w:cstheme="minorBidi"/>
            <w:noProof/>
            <w:sz w:val="22"/>
            <w:szCs w:val="22"/>
          </w:rPr>
          <w:tab/>
        </w:r>
        <w:r w:rsidRPr="00B2560F">
          <w:rPr>
            <w:rStyle w:val="Hyperlink"/>
            <w:noProof/>
          </w:rPr>
          <w:t>Building blocks</w:t>
        </w:r>
        <w:r>
          <w:rPr>
            <w:noProof/>
            <w:webHidden/>
          </w:rPr>
          <w:tab/>
        </w:r>
        <w:r>
          <w:rPr>
            <w:noProof/>
            <w:webHidden/>
          </w:rPr>
          <w:fldChar w:fldCharType="begin"/>
        </w:r>
        <w:r>
          <w:rPr>
            <w:noProof/>
            <w:webHidden/>
          </w:rPr>
          <w:instrText xml:space="preserve"> PAGEREF _Toc68889674 \h </w:instrText>
        </w:r>
        <w:r>
          <w:rPr>
            <w:noProof/>
            <w:webHidden/>
          </w:rPr>
        </w:r>
        <w:r>
          <w:rPr>
            <w:noProof/>
            <w:webHidden/>
          </w:rPr>
          <w:fldChar w:fldCharType="separate"/>
        </w:r>
        <w:r>
          <w:rPr>
            <w:noProof/>
            <w:webHidden/>
          </w:rPr>
          <w:t>23</w:t>
        </w:r>
        <w:r>
          <w:rPr>
            <w:noProof/>
            <w:webHidden/>
          </w:rPr>
          <w:fldChar w:fldCharType="end"/>
        </w:r>
      </w:hyperlink>
    </w:p>
    <w:p w14:paraId="436147F7" w14:textId="4BE79A89" w:rsidR="0017292B" w:rsidRDefault="0017292B">
      <w:pPr>
        <w:pStyle w:val="TOC2"/>
        <w:tabs>
          <w:tab w:val="left" w:pos="1008"/>
        </w:tabs>
        <w:rPr>
          <w:rFonts w:asciiTheme="minorHAnsi" w:eastAsiaTheme="minorEastAsia" w:hAnsiTheme="minorHAnsi" w:cstheme="minorBidi"/>
          <w:b w:val="0"/>
          <w:noProof/>
          <w:sz w:val="22"/>
          <w:szCs w:val="22"/>
        </w:rPr>
      </w:pPr>
      <w:hyperlink w:anchor="_Toc68889675" w:history="1">
        <w:r w:rsidRPr="00B2560F">
          <w:rPr>
            <w:rStyle w:val="Hyperlink"/>
            <w:noProof/>
          </w:rPr>
          <w:t>5.3</w:t>
        </w:r>
        <w:r>
          <w:rPr>
            <w:rFonts w:asciiTheme="minorHAnsi" w:eastAsiaTheme="minorEastAsia" w:hAnsiTheme="minorHAnsi" w:cstheme="minorBidi"/>
            <w:b w:val="0"/>
            <w:noProof/>
            <w:sz w:val="22"/>
            <w:szCs w:val="22"/>
          </w:rPr>
          <w:tab/>
        </w:r>
        <w:r w:rsidRPr="00B2560F">
          <w:rPr>
            <w:rStyle w:val="Hyperlink"/>
            <w:noProof/>
          </w:rPr>
          <w:t>System Design</w:t>
        </w:r>
        <w:r>
          <w:rPr>
            <w:noProof/>
            <w:webHidden/>
          </w:rPr>
          <w:tab/>
        </w:r>
        <w:r>
          <w:rPr>
            <w:noProof/>
            <w:webHidden/>
          </w:rPr>
          <w:fldChar w:fldCharType="begin"/>
        </w:r>
        <w:r>
          <w:rPr>
            <w:noProof/>
            <w:webHidden/>
          </w:rPr>
          <w:instrText xml:space="preserve"> PAGEREF _Toc68889675 \h </w:instrText>
        </w:r>
        <w:r>
          <w:rPr>
            <w:noProof/>
            <w:webHidden/>
          </w:rPr>
        </w:r>
        <w:r>
          <w:rPr>
            <w:noProof/>
            <w:webHidden/>
          </w:rPr>
          <w:fldChar w:fldCharType="separate"/>
        </w:r>
        <w:r>
          <w:rPr>
            <w:noProof/>
            <w:webHidden/>
          </w:rPr>
          <w:t>24</w:t>
        </w:r>
        <w:r>
          <w:rPr>
            <w:noProof/>
            <w:webHidden/>
          </w:rPr>
          <w:fldChar w:fldCharType="end"/>
        </w:r>
      </w:hyperlink>
    </w:p>
    <w:p w14:paraId="0612B7EF" w14:textId="50ED0886" w:rsidR="0017292B" w:rsidRDefault="0017292B">
      <w:pPr>
        <w:pStyle w:val="TOC3"/>
        <w:tabs>
          <w:tab w:val="left" w:pos="1680"/>
        </w:tabs>
        <w:rPr>
          <w:rFonts w:asciiTheme="minorHAnsi" w:eastAsiaTheme="minorEastAsia" w:hAnsiTheme="minorHAnsi" w:cstheme="minorBidi"/>
          <w:noProof/>
          <w:sz w:val="22"/>
          <w:szCs w:val="22"/>
        </w:rPr>
      </w:pPr>
      <w:hyperlink w:anchor="_Toc68889676" w:history="1">
        <w:r w:rsidRPr="00B2560F">
          <w:rPr>
            <w:rStyle w:val="Hyperlink"/>
            <w:noProof/>
          </w:rPr>
          <w:t>5.3.1</w:t>
        </w:r>
        <w:r>
          <w:rPr>
            <w:rFonts w:asciiTheme="minorHAnsi" w:eastAsiaTheme="minorEastAsia" w:hAnsiTheme="minorHAnsi" w:cstheme="minorBidi"/>
            <w:noProof/>
            <w:sz w:val="22"/>
            <w:szCs w:val="22"/>
          </w:rPr>
          <w:tab/>
        </w:r>
        <w:r w:rsidRPr="00B2560F">
          <w:rPr>
            <w:rStyle w:val="Hyperlink"/>
            <w:noProof/>
          </w:rPr>
          <w:t>Polling Operation</w:t>
        </w:r>
        <w:r>
          <w:rPr>
            <w:noProof/>
            <w:webHidden/>
          </w:rPr>
          <w:tab/>
        </w:r>
        <w:r>
          <w:rPr>
            <w:noProof/>
            <w:webHidden/>
          </w:rPr>
          <w:fldChar w:fldCharType="begin"/>
        </w:r>
        <w:r>
          <w:rPr>
            <w:noProof/>
            <w:webHidden/>
          </w:rPr>
          <w:instrText xml:space="preserve"> PAGEREF _Toc68889676 \h </w:instrText>
        </w:r>
        <w:r>
          <w:rPr>
            <w:noProof/>
            <w:webHidden/>
          </w:rPr>
        </w:r>
        <w:r>
          <w:rPr>
            <w:noProof/>
            <w:webHidden/>
          </w:rPr>
          <w:fldChar w:fldCharType="separate"/>
        </w:r>
        <w:r>
          <w:rPr>
            <w:noProof/>
            <w:webHidden/>
          </w:rPr>
          <w:t>24</w:t>
        </w:r>
        <w:r>
          <w:rPr>
            <w:noProof/>
            <w:webHidden/>
          </w:rPr>
          <w:fldChar w:fldCharType="end"/>
        </w:r>
      </w:hyperlink>
    </w:p>
    <w:p w14:paraId="17270034" w14:textId="62ED299E" w:rsidR="0017292B" w:rsidRDefault="0017292B">
      <w:pPr>
        <w:pStyle w:val="TOC3"/>
        <w:tabs>
          <w:tab w:val="left" w:pos="1680"/>
        </w:tabs>
        <w:rPr>
          <w:rFonts w:asciiTheme="minorHAnsi" w:eastAsiaTheme="minorEastAsia" w:hAnsiTheme="minorHAnsi" w:cstheme="minorBidi"/>
          <w:noProof/>
          <w:sz w:val="22"/>
          <w:szCs w:val="22"/>
        </w:rPr>
      </w:pPr>
      <w:hyperlink w:anchor="_Toc68889677" w:history="1">
        <w:r w:rsidRPr="00B2560F">
          <w:rPr>
            <w:rStyle w:val="Hyperlink"/>
            <w:noProof/>
          </w:rPr>
          <w:t>5.3.2</w:t>
        </w:r>
        <w:r>
          <w:rPr>
            <w:rFonts w:asciiTheme="minorHAnsi" w:eastAsiaTheme="minorEastAsia" w:hAnsiTheme="minorHAnsi" w:cstheme="minorBidi"/>
            <w:noProof/>
            <w:sz w:val="22"/>
            <w:szCs w:val="22"/>
          </w:rPr>
          <w:tab/>
        </w:r>
        <w:r w:rsidRPr="00B2560F">
          <w:rPr>
            <w:rStyle w:val="Hyperlink"/>
            <w:noProof/>
          </w:rPr>
          <w:t>On-Demand Read and Write Operations</w:t>
        </w:r>
        <w:r>
          <w:rPr>
            <w:noProof/>
            <w:webHidden/>
          </w:rPr>
          <w:tab/>
        </w:r>
        <w:r>
          <w:rPr>
            <w:noProof/>
            <w:webHidden/>
          </w:rPr>
          <w:fldChar w:fldCharType="begin"/>
        </w:r>
        <w:r>
          <w:rPr>
            <w:noProof/>
            <w:webHidden/>
          </w:rPr>
          <w:instrText xml:space="preserve"> PAGEREF _Toc68889677 \h </w:instrText>
        </w:r>
        <w:r>
          <w:rPr>
            <w:noProof/>
            <w:webHidden/>
          </w:rPr>
        </w:r>
        <w:r>
          <w:rPr>
            <w:noProof/>
            <w:webHidden/>
          </w:rPr>
          <w:fldChar w:fldCharType="separate"/>
        </w:r>
        <w:r>
          <w:rPr>
            <w:noProof/>
            <w:webHidden/>
          </w:rPr>
          <w:t>26</w:t>
        </w:r>
        <w:r>
          <w:rPr>
            <w:noProof/>
            <w:webHidden/>
          </w:rPr>
          <w:fldChar w:fldCharType="end"/>
        </w:r>
      </w:hyperlink>
    </w:p>
    <w:p w14:paraId="4E3F7D18" w14:textId="0492ADE6" w:rsidR="0017292B" w:rsidRDefault="0017292B">
      <w:pPr>
        <w:pStyle w:val="TOC3"/>
        <w:tabs>
          <w:tab w:val="left" w:pos="1680"/>
        </w:tabs>
        <w:rPr>
          <w:rFonts w:asciiTheme="minorHAnsi" w:eastAsiaTheme="minorEastAsia" w:hAnsiTheme="minorHAnsi" w:cstheme="minorBidi"/>
          <w:noProof/>
          <w:sz w:val="22"/>
          <w:szCs w:val="22"/>
        </w:rPr>
      </w:pPr>
      <w:hyperlink w:anchor="_Toc68889678" w:history="1">
        <w:r w:rsidRPr="00B2560F">
          <w:rPr>
            <w:rStyle w:val="Hyperlink"/>
            <w:noProof/>
          </w:rPr>
          <w:t>5.3.3</w:t>
        </w:r>
        <w:r>
          <w:rPr>
            <w:rFonts w:asciiTheme="minorHAnsi" w:eastAsiaTheme="minorEastAsia" w:hAnsiTheme="minorHAnsi" w:cstheme="minorBidi"/>
            <w:noProof/>
            <w:sz w:val="22"/>
            <w:szCs w:val="22"/>
          </w:rPr>
          <w:tab/>
        </w:r>
        <w:r w:rsidRPr="00B2560F">
          <w:rPr>
            <w:rStyle w:val="Hyperlink"/>
            <w:noProof/>
          </w:rPr>
          <w:t>Sequence diagram for operations</w:t>
        </w:r>
        <w:r>
          <w:rPr>
            <w:noProof/>
            <w:webHidden/>
          </w:rPr>
          <w:tab/>
        </w:r>
        <w:r>
          <w:rPr>
            <w:noProof/>
            <w:webHidden/>
          </w:rPr>
          <w:fldChar w:fldCharType="begin"/>
        </w:r>
        <w:r>
          <w:rPr>
            <w:noProof/>
            <w:webHidden/>
          </w:rPr>
          <w:instrText xml:space="preserve"> PAGEREF _Toc68889678 \h </w:instrText>
        </w:r>
        <w:r>
          <w:rPr>
            <w:noProof/>
            <w:webHidden/>
          </w:rPr>
        </w:r>
        <w:r>
          <w:rPr>
            <w:noProof/>
            <w:webHidden/>
          </w:rPr>
          <w:fldChar w:fldCharType="separate"/>
        </w:r>
        <w:r>
          <w:rPr>
            <w:noProof/>
            <w:webHidden/>
          </w:rPr>
          <w:t>27</w:t>
        </w:r>
        <w:r>
          <w:rPr>
            <w:noProof/>
            <w:webHidden/>
          </w:rPr>
          <w:fldChar w:fldCharType="end"/>
        </w:r>
      </w:hyperlink>
    </w:p>
    <w:p w14:paraId="74AED004" w14:textId="5EC191C9" w:rsidR="0017292B" w:rsidRDefault="0017292B">
      <w:pPr>
        <w:pStyle w:val="TOC3"/>
        <w:tabs>
          <w:tab w:val="left" w:pos="1680"/>
        </w:tabs>
        <w:rPr>
          <w:rFonts w:asciiTheme="minorHAnsi" w:eastAsiaTheme="minorEastAsia" w:hAnsiTheme="minorHAnsi" w:cstheme="minorBidi"/>
          <w:noProof/>
          <w:sz w:val="22"/>
          <w:szCs w:val="22"/>
        </w:rPr>
      </w:pPr>
      <w:hyperlink w:anchor="_Toc68889679" w:history="1">
        <w:r w:rsidRPr="00B2560F">
          <w:rPr>
            <w:rStyle w:val="Hyperlink"/>
            <w:noProof/>
          </w:rPr>
          <w:t>5.3.4</w:t>
        </w:r>
        <w:r>
          <w:rPr>
            <w:rFonts w:asciiTheme="minorHAnsi" w:eastAsiaTheme="minorEastAsia" w:hAnsiTheme="minorHAnsi" w:cstheme="minorBidi"/>
            <w:noProof/>
            <w:sz w:val="22"/>
            <w:szCs w:val="22"/>
          </w:rPr>
          <w:tab/>
        </w:r>
        <w:r w:rsidRPr="00B2560F">
          <w:rPr>
            <w:rStyle w:val="Hyperlink"/>
            <w:noProof/>
          </w:rPr>
          <w:t>Timing Measurement</w:t>
        </w:r>
        <w:r>
          <w:rPr>
            <w:noProof/>
            <w:webHidden/>
          </w:rPr>
          <w:tab/>
        </w:r>
        <w:r>
          <w:rPr>
            <w:noProof/>
            <w:webHidden/>
          </w:rPr>
          <w:fldChar w:fldCharType="begin"/>
        </w:r>
        <w:r>
          <w:rPr>
            <w:noProof/>
            <w:webHidden/>
          </w:rPr>
          <w:instrText xml:space="preserve"> PAGEREF _Toc68889679 \h </w:instrText>
        </w:r>
        <w:r>
          <w:rPr>
            <w:noProof/>
            <w:webHidden/>
          </w:rPr>
        </w:r>
        <w:r>
          <w:rPr>
            <w:noProof/>
            <w:webHidden/>
          </w:rPr>
          <w:fldChar w:fldCharType="separate"/>
        </w:r>
        <w:r>
          <w:rPr>
            <w:noProof/>
            <w:webHidden/>
          </w:rPr>
          <w:t>28</w:t>
        </w:r>
        <w:r>
          <w:rPr>
            <w:noProof/>
            <w:webHidden/>
          </w:rPr>
          <w:fldChar w:fldCharType="end"/>
        </w:r>
      </w:hyperlink>
    </w:p>
    <w:p w14:paraId="716F2289" w14:textId="6740C5A6" w:rsidR="0017292B" w:rsidRDefault="0017292B">
      <w:pPr>
        <w:pStyle w:val="TOC2"/>
        <w:tabs>
          <w:tab w:val="left" w:pos="1008"/>
        </w:tabs>
        <w:rPr>
          <w:rFonts w:asciiTheme="minorHAnsi" w:eastAsiaTheme="minorEastAsia" w:hAnsiTheme="minorHAnsi" w:cstheme="minorBidi"/>
          <w:b w:val="0"/>
          <w:noProof/>
          <w:sz w:val="22"/>
          <w:szCs w:val="22"/>
        </w:rPr>
      </w:pPr>
      <w:hyperlink w:anchor="_Toc68889680" w:history="1">
        <w:r w:rsidRPr="00B2560F">
          <w:rPr>
            <w:rStyle w:val="Hyperlink"/>
            <w:noProof/>
          </w:rPr>
          <w:t>5.4</w:t>
        </w:r>
        <w:r>
          <w:rPr>
            <w:rFonts w:asciiTheme="minorHAnsi" w:eastAsiaTheme="minorEastAsia" w:hAnsiTheme="minorHAnsi" w:cstheme="minorBidi"/>
            <w:b w:val="0"/>
            <w:noProof/>
            <w:sz w:val="22"/>
            <w:szCs w:val="22"/>
          </w:rPr>
          <w:tab/>
        </w:r>
        <w:r w:rsidRPr="00B2560F">
          <w:rPr>
            <w:rStyle w:val="Hyperlink"/>
            <w:noProof/>
          </w:rPr>
          <w:t>Modbus TCP/RTU Container Application</w:t>
        </w:r>
        <w:r>
          <w:rPr>
            <w:noProof/>
            <w:webHidden/>
          </w:rPr>
          <w:tab/>
        </w:r>
        <w:r>
          <w:rPr>
            <w:noProof/>
            <w:webHidden/>
          </w:rPr>
          <w:fldChar w:fldCharType="begin"/>
        </w:r>
        <w:r>
          <w:rPr>
            <w:noProof/>
            <w:webHidden/>
          </w:rPr>
          <w:instrText xml:space="preserve"> PAGEREF _Toc68889680 \h </w:instrText>
        </w:r>
        <w:r>
          <w:rPr>
            <w:noProof/>
            <w:webHidden/>
          </w:rPr>
        </w:r>
        <w:r>
          <w:rPr>
            <w:noProof/>
            <w:webHidden/>
          </w:rPr>
          <w:fldChar w:fldCharType="separate"/>
        </w:r>
        <w:r>
          <w:rPr>
            <w:noProof/>
            <w:webHidden/>
          </w:rPr>
          <w:t>30</w:t>
        </w:r>
        <w:r>
          <w:rPr>
            <w:noProof/>
            <w:webHidden/>
          </w:rPr>
          <w:fldChar w:fldCharType="end"/>
        </w:r>
      </w:hyperlink>
    </w:p>
    <w:p w14:paraId="4F8CCFFD" w14:textId="0FB55B51" w:rsidR="0017292B" w:rsidRDefault="0017292B">
      <w:pPr>
        <w:pStyle w:val="TOC3"/>
        <w:tabs>
          <w:tab w:val="left" w:pos="1680"/>
        </w:tabs>
        <w:rPr>
          <w:rFonts w:asciiTheme="minorHAnsi" w:eastAsiaTheme="minorEastAsia" w:hAnsiTheme="minorHAnsi" w:cstheme="minorBidi"/>
          <w:noProof/>
          <w:sz w:val="22"/>
          <w:szCs w:val="22"/>
        </w:rPr>
      </w:pPr>
      <w:hyperlink w:anchor="_Toc68889681" w:history="1">
        <w:r w:rsidRPr="00B2560F">
          <w:rPr>
            <w:rStyle w:val="Hyperlink"/>
            <w:noProof/>
            <w:lang w:eastAsia="zh-CN"/>
          </w:rPr>
          <w:t>5.4.1</w:t>
        </w:r>
        <w:r>
          <w:rPr>
            <w:rFonts w:asciiTheme="minorHAnsi" w:eastAsiaTheme="minorEastAsia" w:hAnsiTheme="minorHAnsi" w:cstheme="minorBidi"/>
            <w:noProof/>
            <w:sz w:val="22"/>
            <w:szCs w:val="22"/>
          </w:rPr>
          <w:tab/>
        </w:r>
        <w:r w:rsidRPr="00B2560F">
          <w:rPr>
            <w:rStyle w:val="Hyperlink"/>
            <w:noProof/>
            <w:lang w:eastAsia="zh-CN"/>
          </w:rPr>
          <w:t>Reading configuration files</w:t>
        </w:r>
        <w:r>
          <w:rPr>
            <w:noProof/>
            <w:webHidden/>
          </w:rPr>
          <w:tab/>
        </w:r>
        <w:r>
          <w:rPr>
            <w:noProof/>
            <w:webHidden/>
          </w:rPr>
          <w:fldChar w:fldCharType="begin"/>
        </w:r>
        <w:r>
          <w:rPr>
            <w:noProof/>
            <w:webHidden/>
          </w:rPr>
          <w:instrText xml:space="preserve"> PAGEREF _Toc68889681 \h </w:instrText>
        </w:r>
        <w:r>
          <w:rPr>
            <w:noProof/>
            <w:webHidden/>
          </w:rPr>
        </w:r>
        <w:r>
          <w:rPr>
            <w:noProof/>
            <w:webHidden/>
          </w:rPr>
          <w:fldChar w:fldCharType="separate"/>
        </w:r>
        <w:r>
          <w:rPr>
            <w:noProof/>
            <w:webHidden/>
          </w:rPr>
          <w:t>30</w:t>
        </w:r>
        <w:r>
          <w:rPr>
            <w:noProof/>
            <w:webHidden/>
          </w:rPr>
          <w:fldChar w:fldCharType="end"/>
        </w:r>
      </w:hyperlink>
    </w:p>
    <w:p w14:paraId="6813FE3D" w14:textId="417B15EE" w:rsidR="0017292B" w:rsidRDefault="0017292B">
      <w:pPr>
        <w:pStyle w:val="TOC3"/>
        <w:tabs>
          <w:tab w:val="left" w:pos="1680"/>
        </w:tabs>
        <w:rPr>
          <w:rFonts w:asciiTheme="minorHAnsi" w:eastAsiaTheme="minorEastAsia" w:hAnsiTheme="minorHAnsi" w:cstheme="minorBidi"/>
          <w:noProof/>
          <w:sz w:val="22"/>
          <w:szCs w:val="22"/>
        </w:rPr>
      </w:pPr>
      <w:hyperlink w:anchor="_Toc68889682" w:history="1">
        <w:r w:rsidRPr="00B2560F">
          <w:rPr>
            <w:rStyle w:val="Hyperlink"/>
            <w:noProof/>
            <w:lang w:eastAsia="zh-CN"/>
          </w:rPr>
          <w:t>5.4.2</w:t>
        </w:r>
        <w:r>
          <w:rPr>
            <w:rFonts w:asciiTheme="minorHAnsi" w:eastAsiaTheme="minorEastAsia" w:hAnsiTheme="minorHAnsi" w:cstheme="minorBidi"/>
            <w:noProof/>
            <w:sz w:val="22"/>
            <w:szCs w:val="22"/>
          </w:rPr>
          <w:tab/>
        </w:r>
        <w:r w:rsidRPr="00B2560F">
          <w:rPr>
            <w:rStyle w:val="Hyperlink"/>
            <w:noProof/>
            <w:lang w:eastAsia="zh-CN"/>
          </w:rPr>
          <w:t>On demand operations</w:t>
        </w:r>
        <w:r>
          <w:rPr>
            <w:noProof/>
            <w:webHidden/>
          </w:rPr>
          <w:tab/>
        </w:r>
        <w:r>
          <w:rPr>
            <w:noProof/>
            <w:webHidden/>
          </w:rPr>
          <w:fldChar w:fldCharType="begin"/>
        </w:r>
        <w:r>
          <w:rPr>
            <w:noProof/>
            <w:webHidden/>
          </w:rPr>
          <w:instrText xml:space="preserve"> PAGEREF _Toc68889682 \h </w:instrText>
        </w:r>
        <w:r>
          <w:rPr>
            <w:noProof/>
            <w:webHidden/>
          </w:rPr>
        </w:r>
        <w:r>
          <w:rPr>
            <w:noProof/>
            <w:webHidden/>
          </w:rPr>
          <w:fldChar w:fldCharType="separate"/>
        </w:r>
        <w:r>
          <w:rPr>
            <w:noProof/>
            <w:webHidden/>
          </w:rPr>
          <w:t>30</w:t>
        </w:r>
        <w:r>
          <w:rPr>
            <w:noProof/>
            <w:webHidden/>
          </w:rPr>
          <w:fldChar w:fldCharType="end"/>
        </w:r>
      </w:hyperlink>
    </w:p>
    <w:p w14:paraId="620D687D" w14:textId="253D1F1A" w:rsidR="0017292B" w:rsidRDefault="0017292B">
      <w:pPr>
        <w:pStyle w:val="TOC3"/>
        <w:tabs>
          <w:tab w:val="left" w:pos="1680"/>
        </w:tabs>
        <w:rPr>
          <w:rFonts w:asciiTheme="minorHAnsi" w:eastAsiaTheme="minorEastAsia" w:hAnsiTheme="minorHAnsi" w:cstheme="minorBidi"/>
          <w:noProof/>
          <w:sz w:val="22"/>
          <w:szCs w:val="22"/>
        </w:rPr>
      </w:pPr>
      <w:hyperlink w:anchor="_Toc68889683" w:history="1">
        <w:r w:rsidRPr="00B2560F">
          <w:rPr>
            <w:rStyle w:val="Hyperlink"/>
            <w:noProof/>
            <w:lang w:eastAsia="zh-CN"/>
          </w:rPr>
          <w:t>5.4.3</w:t>
        </w:r>
        <w:r>
          <w:rPr>
            <w:rFonts w:asciiTheme="minorHAnsi" w:eastAsiaTheme="minorEastAsia" w:hAnsiTheme="minorHAnsi" w:cstheme="minorBidi"/>
            <w:noProof/>
            <w:sz w:val="22"/>
            <w:szCs w:val="22"/>
          </w:rPr>
          <w:tab/>
        </w:r>
        <w:r w:rsidRPr="00B2560F">
          <w:rPr>
            <w:rStyle w:val="Hyperlink"/>
            <w:noProof/>
            <w:lang w:eastAsia="zh-CN"/>
          </w:rPr>
          <w:t>Polling operation</w:t>
        </w:r>
        <w:r>
          <w:rPr>
            <w:noProof/>
            <w:webHidden/>
          </w:rPr>
          <w:tab/>
        </w:r>
        <w:r>
          <w:rPr>
            <w:noProof/>
            <w:webHidden/>
          </w:rPr>
          <w:fldChar w:fldCharType="begin"/>
        </w:r>
        <w:r>
          <w:rPr>
            <w:noProof/>
            <w:webHidden/>
          </w:rPr>
          <w:instrText xml:space="preserve"> PAGEREF _Toc68889683 \h </w:instrText>
        </w:r>
        <w:r>
          <w:rPr>
            <w:noProof/>
            <w:webHidden/>
          </w:rPr>
        </w:r>
        <w:r>
          <w:rPr>
            <w:noProof/>
            <w:webHidden/>
          </w:rPr>
          <w:fldChar w:fldCharType="separate"/>
        </w:r>
        <w:r>
          <w:rPr>
            <w:noProof/>
            <w:webHidden/>
          </w:rPr>
          <w:t>30</w:t>
        </w:r>
        <w:r>
          <w:rPr>
            <w:noProof/>
            <w:webHidden/>
          </w:rPr>
          <w:fldChar w:fldCharType="end"/>
        </w:r>
      </w:hyperlink>
    </w:p>
    <w:p w14:paraId="376E66B1" w14:textId="285B8B20" w:rsidR="0017292B" w:rsidRDefault="0017292B">
      <w:pPr>
        <w:pStyle w:val="TOC3"/>
        <w:tabs>
          <w:tab w:val="left" w:pos="1680"/>
        </w:tabs>
        <w:rPr>
          <w:rFonts w:asciiTheme="minorHAnsi" w:eastAsiaTheme="minorEastAsia" w:hAnsiTheme="minorHAnsi" w:cstheme="minorBidi"/>
          <w:noProof/>
          <w:sz w:val="22"/>
          <w:szCs w:val="22"/>
        </w:rPr>
      </w:pPr>
      <w:hyperlink w:anchor="_Toc68889684" w:history="1">
        <w:r w:rsidRPr="00B2560F">
          <w:rPr>
            <w:rStyle w:val="Hyperlink"/>
            <w:noProof/>
            <w:lang w:eastAsia="zh-CN"/>
          </w:rPr>
          <w:t>5.4.4</w:t>
        </w:r>
        <w:r>
          <w:rPr>
            <w:rFonts w:asciiTheme="minorHAnsi" w:eastAsiaTheme="minorEastAsia" w:hAnsiTheme="minorHAnsi" w:cstheme="minorBidi"/>
            <w:noProof/>
            <w:sz w:val="22"/>
            <w:szCs w:val="22"/>
          </w:rPr>
          <w:tab/>
        </w:r>
        <w:r w:rsidRPr="00B2560F">
          <w:rPr>
            <w:rStyle w:val="Hyperlink"/>
            <w:noProof/>
            <w:lang w:eastAsia="zh-CN"/>
          </w:rPr>
          <w:t>Response processing in application</w:t>
        </w:r>
        <w:r>
          <w:rPr>
            <w:noProof/>
            <w:webHidden/>
          </w:rPr>
          <w:tab/>
        </w:r>
        <w:r>
          <w:rPr>
            <w:noProof/>
            <w:webHidden/>
          </w:rPr>
          <w:fldChar w:fldCharType="begin"/>
        </w:r>
        <w:r>
          <w:rPr>
            <w:noProof/>
            <w:webHidden/>
          </w:rPr>
          <w:instrText xml:space="preserve"> PAGEREF _Toc68889684 \h </w:instrText>
        </w:r>
        <w:r>
          <w:rPr>
            <w:noProof/>
            <w:webHidden/>
          </w:rPr>
        </w:r>
        <w:r>
          <w:rPr>
            <w:noProof/>
            <w:webHidden/>
          </w:rPr>
          <w:fldChar w:fldCharType="separate"/>
        </w:r>
        <w:r>
          <w:rPr>
            <w:noProof/>
            <w:webHidden/>
          </w:rPr>
          <w:t>31</w:t>
        </w:r>
        <w:r>
          <w:rPr>
            <w:noProof/>
            <w:webHidden/>
          </w:rPr>
          <w:fldChar w:fldCharType="end"/>
        </w:r>
      </w:hyperlink>
    </w:p>
    <w:p w14:paraId="216661A1" w14:textId="6E8FBB46" w:rsidR="0017292B" w:rsidRDefault="0017292B">
      <w:pPr>
        <w:pStyle w:val="TOC3"/>
        <w:tabs>
          <w:tab w:val="left" w:pos="1680"/>
        </w:tabs>
        <w:rPr>
          <w:rFonts w:asciiTheme="minorHAnsi" w:eastAsiaTheme="minorEastAsia" w:hAnsiTheme="minorHAnsi" w:cstheme="minorBidi"/>
          <w:noProof/>
          <w:sz w:val="22"/>
          <w:szCs w:val="22"/>
        </w:rPr>
      </w:pPr>
      <w:hyperlink w:anchor="_Toc68889685" w:history="1">
        <w:r w:rsidRPr="00B2560F">
          <w:rPr>
            <w:rStyle w:val="Hyperlink"/>
            <w:noProof/>
            <w:lang w:eastAsia="zh-CN"/>
          </w:rPr>
          <w:t>5.4.5</w:t>
        </w:r>
        <w:r>
          <w:rPr>
            <w:rFonts w:asciiTheme="minorHAnsi" w:eastAsiaTheme="minorEastAsia" w:hAnsiTheme="minorHAnsi" w:cstheme="minorBidi"/>
            <w:noProof/>
            <w:sz w:val="22"/>
            <w:szCs w:val="22"/>
          </w:rPr>
          <w:tab/>
        </w:r>
        <w:r w:rsidRPr="00B2560F">
          <w:rPr>
            <w:rStyle w:val="Hyperlink"/>
            <w:noProof/>
            <w:lang w:eastAsia="zh-CN"/>
          </w:rPr>
          <w:t>Processing within Modbus Stack (master)</w:t>
        </w:r>
        <w:r>
          <w:rPr>
            <w:noProof/>
            <w:webHidden/>
          </w:rPr>
          <w:tab/>
        </w:r>
        <w:r>
          <w:rPr>
            <w:noProof/>
            <w:webHidden/>
          </w:rPr>
          <w:fldChar w:fldCharType="begin"/>
        </w:r>
        <w:r>
          <w:rPr>
            <w:noProof/>
            <w:webHidden/>
          </w:rPr>
          <w:instrText xml:space="preserve"> PAGEREF _Toc68889685 \h </w:instrText>
        </w:r>
        <w:r>
          <w:rPr>
            <w:noProof/>
            <w:webHidden/>
          </w:rPr>
        </w:r>
        <w:r>
          <w:rPr>
            <w:noProof/>
            <w:webHidden/>
          </w:rPr>
          <w:fldChar w:fldCharType="separate"/>
        </w:r>
        <w:r>
          <w:rPr>
            <w:noProof/>
            <w:webHidden/>
          </w:rPr>
          <w:t>31</w:t>
        </w:r>
        <w:r>
          <w:rPr>
            <w:noProof/>
            <w:webHidden/>
          </w:rPr>
          <w:fldChar w:fldCharType="end"/>
        </w:r>
      </w:hyperlink>
    </w:p>
    <w:p w14:paraId="6FBC2258" w14:textId="001831EA" w:rsidR="0017292B" w:rsidRDefault="0017292B">
      <w:pPr>
        <w:pStyle w:val="TOC2"/>
        <w:tabs>
          <w:tab w:val="left" w:pos="1008"/>
        </w:tabs>
        <w:rPr>
          <w:rFonts w:asciiTheme="minorHAnsi" w:eastAsiaTheme="minorEastAsia" w:hAnsiTheme="minorHAnsi" w:cstheme="minorBidi"/>
          <w:b w:val="0"/>
          <w:noProof/>
          <w:sz w:val="22"/>
          <w:szCs w:val="22"/>
        </w:rPr>
      </w:pPr>
      <w:hyperlink w:anchor="_Toc68889686" w:history="1">
        <w:r w:rsidRPr="00B2560F">
          <w:rPr>
            <w:rStyle w:val="Hyperlink"/>
            <w:noProof/>
          </w:rPr>
          <w:t>5.5</w:t>
        </w:r>
        <w:r>
          <w:rPr>
            <w:rFonts w:asciiTheme="minorHAnsi" w:eastAsiaTheme="minorEastAsia" w:hAnsiTheme="minorHAnsi" w:cstheme="minorBidi"/>
            <w:b w:val="0"/>
            <w:noProof/>
            <w:sz w:val="22"/>
            <w:szCs w:val="22"/>
          </w:rPr>
          <w:tab/>
        </w:r>
        <w:r w:rsidRPr="00B2560F">
          <w:rPr>
            <w:rStyle w:val="Hyperlink"/>
            <w:noProof/>
          </w:rPr>
          <w:t>MQTT Bridge Container</w:t>
        </w:r>
        <w:r>
          <w:rPr>
            <w:noProof/>
            <w:webHidden/>
          </w:rPr>
          <w:tab/>
        </w:r>
        <w:r>
          <w:rPr>
            <w:noProof/>
            <w:webHidden/>
          </w:rPr>
          <w:fldChar w:fldCharType="begin"/>
        </w:r>
        <w:r>
          <w:rPr>
            <w:noProof/>
            <w:webHidden/>
          </w:rPr>
          <w:instrText xml:space="preserve"> PAGEREF _Toc68889686 \h </w:instrText>
        </w:r>
        <w:r>
          <w:rPr>
            <w:noProof/>
            <w:webHidden/>
          </w:rPr>
        </w:r>
        <w:r>
          <w:rPr>
            <w:noProof/>
            <w:webHidden/>
          </w:rPr>
          <w:fldChar w:fldCharType="separate"/>
        </w:r>
        <w:r>
          <w:rPr>
            <w:noProof/>
            <w:webHidden/>
          </w:rPr>
          <w:t>35</w:t>
        </w:r>
        <w:r>
          <w:rPr>
            <w:noProof/>
            <w:webHidden/>
          </w:rPr>
          <w:fldChar w:fldCharType="end"/>
        </w:r>
      </w:hyperlink>
    </w:p>
    <w:p w14:paraId="1F7E8767" w14:textId="6C8C8557" w:rsidR="0017292B" w:rsidRDefault="0017292B">
      <w:pPr>
        <w:pStyle w:val="TOC3"/>
        <w:tabs>
          <w:tab w:val="left" w:pos="1680"/>
        </w:tabs>
        <w:rPr>
          <w:rFonts w:asciiTheme="minorHAnsi" w:eastAsiaTheme="minorEastAsia" w:hAnsiTheme="minorHAnsi" w:cstheme="minorBidi"/>
          <w:noProof/>
          <w:sz w:val="22"/>
          <w:szCs w:val="22"/>
        </w:rPr>
      </w:pPr>
      <w:hyperlink w:anchor="_Toc68889687" w:history="1">
        <w:r w:rsidRPr="00B2560F">
          <w:rPr>
            <w:rStyle w:val="Hyperlink"/>
            <w:noProof/>
            <w:lang w:eastAsia="zh-CN"/>
          </w:rPr>
          <w:t>5.5.1</w:t>
        </w:r>
        <w:r>
          <w:rPr>
            <w:rFonts w:asciiTheme="minorHAnsi" w:eastAsiaTheme="minorEastAsia" w:hAnsiTheme="minorHAnsi" w:cstheme="minorBidi"/>
            <w:noProof/>
            <w:sz w:val="22"/>
            <w:szCs w:val="22"/>
          </w:rPr>
          <w:tab/>
        </w:r>
        <w:r w:rsidRPr="00B2560F">
          <w:rPr>
            <w:rStyle w:val="Hyperlink"/>
            <w:noProof/>
            <w:lang w:eastAsia="zh-CN"/>
          </w:rPr>
          <w:t>Design</w:t>
        </w:r>
        <w:r>
          <w:rPr>
            <w:noProof/>
            <w:webHidden/>
          </w:rPr>
          <w:tab/>
        </w:r>
        <w:r>
          <w:rPr>
            <w:noProof/>
            <w:webHidden/>
          </w:rPr>
          <w:fldChar w:fldCharType="begin"/>
        </w:r>
        <w:r>
          <w:rPr>
            <w:noProof/>
            <w:webHidden/>
          </w:rPr>
          <w:instrText xml:space="preserve"> PAGEREF _Toc68889687 \h </w:instrText>
        </w:r>
        <w:r>
          <w:rPr>
            <w:noProof/>
            <w:webHidden/>
          </w:rPr>
        </w:r>
        <w:r>
          <w:rPr>
            <w:noProof/>
            <w:webHidden/>
          </w:rPr>
          <w:fldChar w:fldCharType="separate"/>
        </w:r>
        <w:r>
          <w:rPr>
            <w:noProof/>
            <w:webHidden/>
          </w:rPr>
          <w:t>35</w:t>
        </w:r>
        <w:r>
          <w:rPr>
            <w:noProof/>
            <w:webHidden/>
          </w:rPr>
          <w:fldChar w:fldCharType="end"/>
        </w:r>
      </w:hyperlink>
    </w:p>
    <w:p w14:paraId="541D3097" w14:textId="1C2AF26A" w:rsidR="0017292B" w:rsidRDefault="0017292B">
      <w:pPr>
        <w:pStyle w:val="TOC3"/>
        <w:tabs>
          <w:tab w:val="left" w:pos="1680"/>
        </w:tabs>
        <w:rPr>
          <w:rFonts w:asciiTheme="minorHAnsi" w:eastAsiaTheme="minorEastAsia" w:hAnsiTheme="minorHAnsi" w:cstheme="minorBidi"/>
          <w:noProof/>
          <w:sz w:val="22"/>
          <w:szCs w:val="22"/>
        </w:rPr>
      </w:pPr>
      <w:hyperlink w:anchor="_Toc68889688" w:history="1">
        <w:r w:rsidRPr="00B2560F">
          <w:rPr>
            <w:rStyle w:val="Hyperlink"/>
            <w:noProof/>
            <w:lang w:eastAsia="zh-CN"/>
          </w:rPr>
          <w:t>5.5.2</w:t>
        </w:r>
        <w:r>
          <w:rPr>
            <w:rFonts w:asciiTheme="minorHAnsi" w:eastAsiaTheme="minorEastAsia" w:hAnsiTheme="minorHAnsi" w:cstheme="minorBidi"/>
            <w:noProof/>
            <w:sz w:val="22"/>
            <w:szCs w:val="22"/>
          </w:rPr>
          <w:tab/>
        </w:r>
        <w:r w:rsidRPr="00B2560F">
          <w:rPr>
            <w:rStyle w:val="Hyperlink"/>
            <w:noProof/>
            <w:lang w:eastAsia="zh-CN"/>
          </w:rPr>
          <w:t>Block Diagram</w:t>
        </w:r>
        <w:r>
          <w:rPr>
            <w:noProof/>
            <w:webHidden/>
          </w:rPr>
          <w:tab/>
        </w:r>
        <w:r>
          <w:rPr>
            <w:noProof/>
            <w:webHidden/>
          </w:rPr>
          <w:fldChar w:fldCharType="begin"/>
        </w:r>
        <w:r>
          <w:rPr>
            <w:noProof/>
            <w:webHidden/>
          </w:rPr>
          <w:instrText xml:space="preserve"> PAGEREF _Toc68889688 \h </w:instrText>
        </w:r>
        <w:r>
          <w:rPr>
            <w:noProof/>
            <w:webHidden/>
          </w:rPr>
        </w:r>
        <w:r>
          <w:rPr>
            <w:noProof/>
            <w:webHidden/>
          </w:rPr>
          <w:fldChar w:fldCharType="separate"/>
        </w:r>
        <w:r>
          <w:rPr>
            <w:noProof/>
            <w:webHidden/>
          </w:rPr>
          <w:t>35</w:t>
        </w:r>
        <w:r>
          <w:rPr>
            <w:noProof/>
            <w:webHidden/>
          </w:rPr>
          <w:fldChar w:fldCharType="end"/>
        </w:r>
      </w:hyperlink>
    </w:p>
    <w:p w14:paraId="7EDDF734" w14:textId="36BEBE69" w:rsidR="0017292B" w:rsidRDefault="0017292B">
      <w:pPr>
        <w:pStyle w:val="TOC3"/>
        <w:tabs>
          <w:tab w:val="left" w:pos="1680"/>
        </w:tabs>
        <w:rPr>
          <w:rFonts w:asciiTheme="minorHAnsi" w:eastAsiaTheme="minorEastAsia" w:hAnsiTheme="minorHAnsi" w:cstheme="minorBidi"/>
          <w:noProof/>
          <w:sz w:val="22"/>
          <w:szCs w:val="22"/>
        </w:rPr>
      </w:pPr>
      <w:hyperlink w:anchor="_Toc68889689" w:history="1">
        <w:r w:rsidRPr="00B2560F">
          <w:rPr>
            <w:rStyle w:val="Hyperlink"/>
            <w:noProof/>
            <w:lang w:eastAsia="zh-CN"/>
          </w:rPr>
          <w:t>5.5.3</w:t>
        </w:r>
        <w:r>
          <w:rPr>
            <w:rFonts w:asciiTheme="minorHAnsi" w:eastAsiaTheme="minorEastAsia" w:hAnsiTheme="minorHAnsi" w:cstheme="minorBidi"/>
            <w:noProof/>
            <w:sz w:val="22"/>
            <w:szCs w:val="22"/>
          </w:rPr>
          <w:tab/>
        </w:r>
        <w:r w:rsidRPr="00B2560F">
          <w:rPr>
            <w:rStyle w:val="Hyperlink"/>
            <w:noProof/>
            <w:lang w:eastAsia="zh-CN"/>
          </w:rPr>
          <w:t>On demand operations</w:t>
        </w:r>
        <w:r>
          <w:rPr>
            <w:noProof/>
            <w:webHidden/>
          </w:rPr>
          <w:tab/>
        </w:r>
        <w:r>
          <w:rPr>
            <w:noProof/>
            <w:webHidden/>
          </w:rPr>
          <w:fldChar w:fldCharType="begin"/>
        </w:r>
        <w:r>
          <w:rPr>
            <w:noProof/>
            <w:webHidden/>
          </w:rPr>
          <w:instrText xml:space="preserve"> PAGEREF _Toc68889689 \h </w:instrText>
        </w:r>
        <w:r>
          <w:rPr>
            <w:noProof/>
            <w:webHidden/>
          </w:rPr>
        </w:r>
        <w:r>
          <w:rPr>
            <w:noProof/>
            <w:webHidden/>
          </w:rPr>
          <w:fldChar w:fldCharType="separate"/>
        </w:r>
        <w:r>
          <w:rPr>
            <w:noProof/>
            <w:webHidden/>
          </w:rPr>
          <w:t>36</w:t>
        </w:r>
        <w:r>
          <w:rPr>
            <w:noProof/>
            <w:webHidden/>
          </w:rPr>
          <w:fldChar w:fldCharType="end"/>
        </w:r>
      </w:hyperlink>
    </w:p>
    <w:p w14:paraId="24618ABE" w14:textId="134DF9C1" w:rsidR="0017292B" w:rsidRDefault="0017292B">
      <w:pPr>
        <w:pStyle w:val="TOC3"/>
        <w:tabs>
          <w:tab w:val="left" w:pos="1680"/>
        </w:tabs>
        <w:rPr>
          <w:rFonts w:asciiTheme="minorHAnsi" w:eastAsiaTheme="minorEastAsia" w:hAnsiTheme="minorHAnsi" w:cstheme="minorBidi"/>
          <w:noProof/>
          <w:sz w:val="22"/>
          <w:szCs w:val="22"/>
        </w:rPr>
      </w:pPr>
      <w:hyperlink w:anchor="_Toc68889690" w:history="1">
        <w:r w:rsidRPr="00B2560F">
          <w:rPr>
            <w:rStyle w:val="Hyperlink"/>
            <w:noProof/>
            <w:lang w:eastAsia="zh-CN"/>
          </w:rPr>
          <w:t>5.5.4</w:t>
        </w:r>
        <w:r>
          <w:rPr>
            <w:rFonts w:asciiTheme="minorHAnsi" w:eastAsiaTheme="minorEastAsia" w:hAnsiTheme="minorHAnsi" w:cstheme="minorBidi"/>
            <w:noProof/>
            <w:sz w:val="22"/>
            <w:szCs w:val="22"/>
          </w:rPr>
          <w:tab/>
        </w:r>
        <w:r w:rsidRPr="00B2560F">
          <w:rPr>
            <w:rStyle w:val="Hyperlink"/>
            <w:noProof/>
            <w:lang w:eastAsia="zh-CN"/>
          </w:rPr>
          <w:t>Polling operation</w:t>
        </w:r>
        <w:r>
          <w:rPr>
            <w:noProof/>
            <w:webHidden/>
          </w:rPr>
          <w:tab/>
        </w:r>
        <w:r>
          <w:rPr>
            <w:noProof/>
            <w:webHidden/>
          </w:rPr>
          <w:fldChar w:fldCharType="begin"/>
        </w:r>
        <w:r>
          <w:rPr>
            <w:noProof/>
            <w:webHidden/>
          </w:rPr>
          <w:instrText xml:space="preserve"> PAGEREF _Toc68889690 \h </w:instrText>
        </w:r>
        <w:r>
          <w:rPr>
            <w:noProof/>
            <w:webHidden/>
          </w:rPr>
        </w:r>
        <w:r>
          <w:rPr>
            <w:noProof/>
            <w:webHidden/>
          </w:rPr>
          <w:fldChar w:fldCharType="separate"/>
        </w:r>
        <w:r>
          <w:rPr>
            <w:noProof/>
            <w:webHidden/>
          </w:rPr>
          <w:t>36</w:t>
        </w:r>
        <w:r>
          <w:rPr>
            <w:noProof/>
            <w:webHidden/>
          </w:rPr>
          <w:fldChar w:fldCharType="end"/>
        </w:r>
      </w:hyperlink>
    </w:p>
    <w:p w14:paraId="4D145072" w14:textId="140ADB7C" w:rsidR="0017292B" w:rsidRDefault="0017292B">
      <w:pPr>
        <w:pStyle w:val="TOC2"/>
        <w:tabs>
          <w:tab w:val="left" w:pos="1008"/>
        </w:tabs>
        <w:rPr>
          <w:rFonts w:asciiTheme="minorHAnsi" w:eastAsiaTheme="minorEastAsia" w:hAnsiTheme="minorHAnsi" w:cstheme="minorBidi"/>
          <w:b w:val="0"/>
          <w:noProof/>
          <w:sz w:val="22"/>
          <w:szCs w:val="22"/>
        </w:rPr>
      </w:pPr>
      <w:hyperlink w:anchor="_Toc68889691" w:history="1">
        <w:r w:rsidRPr="00B2560F">
          <w:rPr>
            <w:rStyle w:val="Hyperlink"/>
            <w:noProof/>
          </w:rPr>
          <w:t>5.6</w:t>
        </w:r>
        <w:r>
          <w:rPr>
            <w:rFonts w:asciiTheme="minorHAnsi" w:eastAsiaTheme="minorEastAsia" w:hAnsiTheme="minorHAnsi" w:cstheme="minorBidi"/>
            <w:b w:val="0"/>
            <w:noProof/>
            <w:sz w:val="22"/>
            <w:szCs w:val="22"/>
          </w:rPr>
          <w:tab/>
        </w:r>
        <w:r w:rsidRPr="00B2560F">
          <w:rPr>
            <w:rStyle w:val="Hyperlink"/>
            <w:noProof/>
          </w:rPr>
          <w:t>Threads and Scheduler</w:t>
        </w:r>
        <w:r>
          <w:rPr>
            <w:noProof/>
            <w:webHidden/>
          </w:rPr>
          <w:tab/>
        </w:r>
        <w:r>
          <w:rPr>
            <w:noProof/>
            <w:webHidden/>
          </w:rPr>
          <w:fldChar w:fldCharType="begin"/>
        </w:r>
        <w:r>
          <w:rPr>
            <w:noProof/>
            <w:webHidden/>
          </w:rPr>
          <w:instrText xml:space="preserve"> PAGEREF _Toc68889691 \h </w:instrText>
        </w:r>
        <w:r>
          <w:rPr>
            <w:noProof/>
            <w:webHidden/>
          </w:rPr>
        </w:r>
        <w:r>
          <w:rPr>
            <w:noProof/>
            <w:webHidden/>
          </w:rPr>
          <w:fldChar w:fldCharType="separate"/>
        </w:r>
        <w:r>
          <w:rPr>
            <w:noProof/>
            <w:webHidden/>
          </w:rPr>
          <w:t>36</w:t>
        </w:r>
        <w:r>
          <w:rPr>
            <w:noProof/>
            <w:webHidden/>
          </w:rPr>
          <w:fldChar w:fldCharType="end"/>
        </w:r>
      </w:hyperlink>
    </w:p>
    <w:p w14:paraId="1F5F12D0" w14:textId="4651AF1F" w:rsidR="0017292B" w:rsidRDefault="0017292B">
      <w:pPr>
        <w:pStyle w:val="TOC2"/>
        <w:tabs>
          <w:tab w:val="left" w:pos="1008"/>
        </w:tabs>
        <w:rPr>
          <w:rFonts w:asciiTheme="minorHAnsi" w:eastAsiaTheme="minorEastAsia" w:hAnsiTheme="minorHAnsi" w:cstheme="minorBidi"/>
          <w:b w:val="0"/>
          <w:noProof/>
          <w:sz w:val="22"/>
          <w:szCs w:val="22"/>
        </w:rPr>
      </w:pPr>
      <w:hyperlink w:anchor="_Toc68889692" w:history="1">
        <w:r w:rsidRPr="00B2560F">
          <w:rPr>
            <w:rStyle w:val="Hyperlink"/>
            <w:noProof/>
          </w:rPr>
          <w:t>5.7</w:t>
        </w:r>
        <w:r>
          <w:rPr>
            <w:rFonts w:asciiTheme="minorHAnsi" w:eastAsiaTheme="minorEastAsia" w:hAnsiTheme="minorHAnsi" w:cstheme="minorBidi"/>
            <w:b w:val="0"/>
            <w:noProof/>
            <w:sz w:val="22"/>
            <w:szCs w:val="22"/>
          </w:rPr>
          <w:tab/>
        </w:r>
        <w:r w:rsidRPr="00B2560F">
          <w:rPr>
            <w:rStyle w:val="Hyperlink"/>
            <w:noProof/>
          </w:rPr>
          <w:t>Timer for polling</w:t>
        </w:r>
        <w:r>
          <w:rPr>
            <w:noProof/>
            <w:webHidden/>
          </w:rPr>
          <w:tab/>
        </w:r>
        <w:r>
          <w:rPr>
            <w:noProof/>
            <w:webHidden/>
          </w:rPr>
          <w:fldChar w:fldCharType="begin"/>
        </w:r>
        <w:r>
          <w:rPr>
            <w:noProof/>
            <w:webHidden/>
          </w:rPr>
          <w:instrText xml:space="preserve"> PAGEREF _Toc68889692 \h </w:instrText>
        </w:r>
        <w:r>
          <w:rPr>
            <w:noProof/>
            <w:webHidden/>
          </w:rPr>
        </w:r>
        <w:r>
          <w:rPr>
            <w:noProof/>
            <w:webHidden/>
          </w:rPr>
          <w:fldChar w:fldCharType="separate"/>
        </w:r>
        <w:r>
          <w:rPr>
            <w:noProof/>
            <w:webHidden/>
          </w:rPr>
          <w:t>40</w:t>
        </w:r>
        <w:r>
          <w:rPr>
            <w:noProof/>
            <w:webHidden/>
          </w:rPr>
          <w:fldChar w:fldCharType="end"/>
        </w:r>
      </w:hyperlink>
    </w:p>
    <w:p w14:paraId="1D617089" w14:textId="1DB37001" w:rsidR="0017292B" w:rsidRDefault="0017292B">
      <w:pPr>
        <w:pStyle w:val="TOC3"/>
        <w:tabs>
          <w:tab w:val="left" w:pos="1680"/>
        </w:tabs>
        <w:rPr>
          <w:rFonts w:asciiTheme="minorHAnsi" w:eastAsiaTheme="minorEastAsia" w:hAnsiTheme="minorHAnsi" w:cstheme="minorBidi"/>
          <w:noProof/>
          <w:sz w:val="22"/>
          <w:szCs w:val="22"/>
        </w:rPr>
      </w:pPr>
      <w:hyperlink w:anchor="_Toc68889693" w:history="1">
        <w:r w:rsidRPr="00B2560F">
          <w:rPr>
            <w:rStyle w:val="Hyperlink"/>
            <w:noProof/>
            <w:lang w:eastAsia="zh-CN"/>
          </w:rPr>
          <w:t>5.7.1</w:t>
        </w:r>
        <w:r>
          <w:rPr>
            <w:rFonts w:asciiTheme="minorHAnsi" w:eastAsiaTheme="minorEastAsia" w:hAnsiTheme="minorHAnsi" w:cstheme="minorBidi"/>
            <w:noProof/>
            <w:sz w:val="22"/>
            <w:szCs w:val="22"/>
          </w:rPr>
          <w:tab/>
        </w:r>
        <w:r w:rsidRPr="00B2560F">
          <w:rPr>
            <w:rStyle w:val="Hyperlink"/>
            <w:noProof/>
            <w:lang w:eastAsia="zh-CN"/>
          </w:rPr>
          <w:t>Considerations</w:t>
        </w:r>
        <w:r>
          <w:rPr>
            <w:noProof/>
            <w:webHidden/>
          </w:rPr>
          <w:tab/>
        </w:r>
        <w:r>
          <w:rPr>
            <w:noProof/>
            <w:webHidden/>
          </w:rPr>
          <w:fldChar w:fldCharType="begin"/>
        </w:r>
        <w:r>
          <w:rPr>
            <w:noProof/>
            <w:webHidden/>
          </w:rPr>
          <w:instrText xml:space="preserve"> PAGEREF _Toc68889693 \h </w:instrText>
        </w:r>
        <w:r>
          <w:rPr>
            <w:noProof/>
            <w:webHidden/>
          </w:rPr>
        </w:r>
        <w:r>
          <w:rPr>
            <w:noProof/>
            <w:webHidden/>
          </w:rPr>
          <w:fldChar w:fldCharType="separate"/>
        </w:r>
        <w:r>
          <w:rPr>
            <w:noProof/>
            <w:webHidden/>
          </w:rPr>
          <w:t>40</w:t>
        </w:r>
        <w:r>
          <w:rPr>
            <w:noProof/>
            <w:webHidden/>
          </w:rPr>
          <w:fldChar w:fldCharType="end"/>
        </w:r>
      </w:hyperlink>
    </w:p>
    <w:p w14:paraId="3E26E95F" w14:textId="468DD69A" w:rsidR="0017292B" w:rsidRDefault="0017292B">
      <w:pPr>
        <w:pStyle w:val="TOC3"/>
        <w:tabs>
          <w:tab w:val="left" w:pos="1680"/>
        </w:tabs>
        <w:rPr>
          <w:rFonts w:asciiTheme="minorHAnsi" w:eastAsiaTheme="minorEastAsia" w:hAnsiTheme="minorHAnsi" w:cstheme="minorBidi"/>
          <w:noProof/>
          <w:sz w:val="22"/>
          <w:szCs w:val="22"/>
        </w:rPr>
      </w:pPr>
      <w:hyperlink w:anchor="_Toc68889694" w:history="1">
        <w:r w:rsidRPr="00B2560F">
          <w:rPr>
            <w:rStyle w:val="Hyperlink"/>
            <w:noProof/>
            <w:lang w:eastAsia="zh-CN"/>
          </w:rPr>
          <w:t>5.7.2</w:t>
        </w:r>
        <w:r>
          <w:rPr>
            <w:rFonts w:asciiTheme="minorHAnsi" w:eastAsiaTheme="minorEastAsia" w:hAnsiTheme="minorHAnsi" w:cstheme="minorBidi"/>
            <w:noProof/>
            <w:sz w:val="22"/>
            <w:szCs w:val="22"/>
          </w:rPr>
          <w:tab/>
        </w:r>
        <w:r w:rsidRPr="00B2560F">
          <w:rPr>
            <w:rStyle w:val="Hyperlink"/>
            <w:noProof/>
            <w:lang w:eastAsia="zh-CN"/>
          </w:rPr>
          <w:t>Design</w:t>
        </w:r>
        <w:r>
          <w:rPr>
            <w:noProof/>
            <w:webHidden/>
          </w:rPr>
          <w:tab/>
        </w:r>
        <w:r>
          <w:rPr>
            <w:noProof/>
            <w:webHidden/>
          </w:rPr>
          <w:fldChar w:fldCharType="begin"/>
        </w:r>
        <w:r>
          <w:rPr>
            <w:noProof/>
            <w:webHidden/>
          </w:rPr>
          <w:instrText xml:space="preserve"> PAGEREF _Toc68889694 \h </w:instrText>
        </w:r>
        <w:r>
          <w:rPr>
            <w:noProof/>
            <w:webHidden/>
          </w:rPr>
        </w:r>
        <w:r>
          <w:rPr>
            <w:noProof/>
            <w:webHidden/>
          </w:rPr>
          <w:fldChar w:fldCharType="separate"/>
        </w:r>
        <w:r>
          <w:rPr>
            <w:noProof/>
            <w:webHidden/>
          </w:rPr>
          <w:t>40</w:t>
        </w:r>
        <w:r>
          <w:rPr>
            <w:noProof/>
            <w:webHidden/>
          </w:rPr>
          <w:fldChar w:fldCharType="end"/>
        </w:r>
      </w:hyperlink>
    </w:p>
    <w:p w14:paraId="75D3C4CA" w14:textId="346D5C1A" w:rsidR="0017292B" w:rsidRDefault="0017292B">
      <w:pPr>
        <w:pStyle w:val="TOC2"/>
        <w:tabs>
          <w:tab w:val="left" w:pos="1008"/>
        </w:tabs>
        <w:rPr>
          <w:rFonts w:asciiTheme="minorHAnsi" w:eastAsiaTheme="minorEastAsia" w:hAnsiTheme="minorHAnsi" w:cstheme="minorBidi"/>
          <w:b w:val="0"/>
          <w:noProof/>
          <w:sz w:val="22"/>
          <w:szCs w:val="22"/>
        </w:rPr>
      </w:pPr>
      <w:hyperlink w:anchor="_Toc68889695" w:history="1">
        <w:r w:rsidRPr="00B2560F">
          <w:rPr>
            <w:rStyle w:val="Hyperlink"/>
            <w:noProof/>
          </w:rPr>
          <w:t>5.8</w:t>
        </w:r>
        <w:r>
          <w:rPr>
            <w:rFonts w:asciiTheme="minorHAnsi" w:eastAsiaTheme="minorEastAsia" w:hAnsiTheme="minorHAnsi" w:cstheme="minorBidi"/>
            <w:b w:val="0"/>
            <w:noProof/>
            <w:sz w:val="22"/>
            <w:szCs w:val="22"/>
          </w:rPr>
          <w:tab/>
        </w:r>
        <w:r w:rsidRPr="00B2560F">
          <w:rPr>
            <w:rStyle w:val="Hyperlink"/>
            <w:noProof/>
          </w:rPr>
          <w:t>Sparkplug-Bridge Container</w:t>
        </w:r>
        <w:r>
          <w:rPr>
            <w:noProof/>
            <w:webHidden/>
          </w:rPr>
          <w:tab/>
        </w:r>
        <w:r>
          <w:rPr>
            <w:noProof/>
            <w:webHidden/>
          </w:rPr>
          <w:fldChar w:fldCharType="begin"/>
        </w:r>
        <w:r>
          <w:rPr>
            <w:noProof/>
            <w:webHidden/>
          </w:rPr>
          <w:instrText xml:space="preserve"> PAGEREF _Toc68889695 \h </w:instrText>
        </w:r>
        <w:r>
          <w:rPr>
            <w:noProof/>
            <w:webHidden/>
          </w:rPr>
        </w:r>
        <w:r>
          <w:rPr>
            <w:noProof/>
            <w:webHidden/>
          </w:rPr>
          <w:fldChar w:fldCharType="separate"/>
        </w:r>
        <w:r>
          <w:rPr>
            <w:noProof/>
            <w:webHidden/>
          </w:rPr>
          <w:t>44</w:t>
        </w:r>
        <w:r>
          <w:rPr>
            <w:noProof/>
            <w:webHidden/>
          </w:rPr>
          <w:fldChar w:fldCharType="end"/>
        </w:r>
      </w:hyperlink>
    </w:p>
    <w:p w14:paraId="58316D12" w14:textId="61882BF8" w:rsidR="0017292B" w:rsidRDefault="0017292B">
      <w:pPr>
        <w:pStyle w:val="TOC3"/>
        <w:tabs>
          <w:tab w:val="left" w:pos="1680"/>
        </w:tabs>
        <w:rPr>
          <w:rFonts w:asciiTheme="minorHAnsi" w:eastAsiaTheme="minorEastAsia" w:hAnsiTheme="minorHAnsi" w:cstheme="minorBidi"/>
          <w:noProof/>
          <w:sz w:val="22"/>
          <w:szCs w:val="22"/>
        </w:rPr>
      </w:pPr>
      <w:hyperlink w:anchor="_Toc68889696" w:history="1">
        <w:r w:rsidRPr="00B2560F">
          <w:rPr>
            <w:rStyle w:val="Hyperlink"/>
            <w:noProof/>
            <w:lang w:eastAsia="zh-CN"/>
          </w:rPr>
          <w:t>5.8.1</w:t>
        </w:r>
        <w:r>
          <w:rPr>
            <w:rFonts w:asciiTheme="minorHAnsi" w:eastAsiaTheme="minorEastAsia" w:hAnsiTheme="minorHAnsi" w:cstheme="minorBidi"/>
            <w:noProof/>
            <w:sz w:val="22"/>
            <w:szCs w:val="22"/>
          </w:rPr>
          <w:tab/>
        </w:r>
        <w:r w:rsidRPr="00B2560F">
          <w:rPr>
            <w:rStyle w:val="Hyperlink"/>
            <w:noProof/>
            <w:lang w:eastAsia="zh-CN"/>
          </w:rPr>
          <w:t>Purpose</w:t>
        </w:r>
        <w:r>
          <w:rPr>
            <w:noProof/>
            <w:webHidden/>
          </w:rPr>
          <w:tab/>
        </w:r>
        <w:r>
          <w:rPr>
            <w:noProof/>
            <w:webHidden/>
          </w:rPr>
          <w:fldChar w:fldCharType="begin"/>
        </w:r>
        <w:r>
          <w:rPr>
            <w:noProof/>
            <w:webHidden/>
          </w:rPr>
          <w:instrText xml:space="preserve"> PAGEREF _Toc68889696 \h </w:instrText>
        </w:r>
        <w:r>
          <w:rPr>
            <w:noProof/>
            <w:webHidden/>
          </w:rPr>
        </w:r>
        <w:r>
          <w:rPr>
            <w:noProof/>
            <w:webHidden/>
          </w:rPr>
          <w:fldChar w:fldCharType="separate"/>
        </w:r>
        <w:r>
          <w:rPr>
            <w:noProof/>
            <w:webHidden/>
          </w:rPr>
          <w:t>45</w:t>
        </w:r>
        <w:r>
          <w:rPr>
            <w:noProof/>
            <w:webHidden/>
          </w:rPr>
          <w:fldChar w:fldCharType="end"/>
        </w:r>
      </w:hyperlink>
    </w:p>
    <w:p w14:paraId="7B3236C2" w14:textId="56A4139F" w:rsidR="0017292B" w:rsidRDefault="0017292B">
      <w:pPr>
        <w:pStyle w:val="TOC3"/>
        <w:tabs>
          <w:tab w:val="left" w:pos="1680"/>
        </w:tabs>
        <w:rPr>
          <w:rFonts w:asciiTheme="minorHAnsi" w:eastAsiaTheme="minorEastAsia" w:hAnsiTheme="minorHAnsi" w:cstheme="minorBidi"/>
          <w:noProof/>
          <w:sz w:val="22"/>
          <w:szCs w:val="22"/>
        </w:rPr>
      </w:pPr>
      <w:hyperlink w:anchor="_Toc68889697" w:history="1">
        <w:r w:rsidRPr="00B2560F">
          <w:rPr>
            <w:rStyle w:val="Hyperlink"/>
            <w:noProof/>
            <w:lang w:eastAsia="zh-CN"/>
          </w:rPr>
          <w:t>5.8.2</w:t>
        </w:r>
        <w:r>
          <w:rPr>
            <w:rFonts w:asciiTheme="minorHAnsi" w:eastAsiaTheme="minorEastAsia" w:hAnsiTheme="minorHAnsi" w:cstheme="minorBidi"/>
            <w:noProof/>
            <w:sz w:val="22"/>
            <w:szCs w:val="22"/>
          </w:rPr>
          <w:tab/>
        </w:r>
        <w:r w:rsidRPr="00B2560F">
          <w:rPr>
            <w:rStyle w:val="Hyperlink"/>
            <w:noProof/>
            <w:lang w:eastAsia="zh-CN"/>
          </w:rPr>
          <w:t>SparkPlug Payload Types</w:t>
        </w:r>
        <w:r>
          <w:rPr>
            <w:noProof/>
            <w:webHidden/>
          </w:rPr>
          <w:tab/>
        </w:r>
        <w:r>
          <w:rPr>
            <w:noProof/>
            <w:webHidden/>
          </w:rPr>
          <w:fldChar w:fldCharType="begin"/>
        </w:r>
        <w:r>
          <w:rPr>
            <w:noProof/>
            <w:webHidden/>
          </w:rPr>
          <w:instrText xml:space="preserve"> PAGEREF _Toc68889697 \h </w:instrText>
        </w:r>
        <w:r>
          <w:rPr>
            <w:noProof/>
            <w:webHidden/>
          </w:rPr>
        </w:r>
        <w:r>
          <w:rPr>
            <w:noProof/>
            <w:webHidden/>
          </w:rPr>
          <w:fldChar w:fldCharType="separate"/>
        </w:r>
        <w:r>
          <w:rPr>
            <w:noProof/>
            <w:webHidden/>
          </w:rPr>
          <w:t>45</w:t>
        </w:r>
        <w:r>
          <w:rPr>
            <w:noProof/>
            <w:webHidden/>
          </w:rPr>
          <w:fldChar w:fldCharType="end"/>
        </w:r>
      </w:hyperlink>
    </w:p>
    <w:p w14:paraId="506BADE8" w14:textId="74EEDC69" w:rsidR="0017292B" w:rsidRDefault="0017292B">
      <w:pPr>
        <w:pStyle w:val="TOC3"/>
        <w:tabs>
          <w:tab w:val="left" w:pos="1680"/>
        </w:tabs>
        <w:rPr>
          <w:rFonts w:asciiTheme="minorHAnsi" w:eastAsiaTheme="minorEastAsia" w:hAnsiTheme="minorHAnsi" w:cstheme="minorBidi"/>
          <w:noProof/>
          <w:sz w:val="22"/>
          <w:szCs w:val="22"/>
        </w:rPr>
      </w:pPr>
      <w:hyperlink w:anchor="_Toc68889698" w:history="1">
        <w:r w:rsidRPr="00B2560F">
          <w:rPr>
            <w:rStyle w:val="Hyperlink"/>
            <w:noProof/>
            <w:lang w:eastAsia="zh-CN"/>
          </w:rPr>
          <w:t>5.8.3</w:t>
        </w:r>
        <w:r>
          <w:rPr>
            <w:rFonts w:asciiTheme="minorHAnsi" w:eastAsiaTheme="minorEastAsia" w:hAnsiTheme="minorHAnsi" w:cstheme="minorBidi"/>
            <w:noProof/>
            <w:sz w:val="22"/>
            <w:szCs w:val="22"/>
          </w:rPr>
          <w:tab/>
        </w:r>
        <w:r w:rsidRPr="00B2560F">
          <w:rPr>
            <w:rStyle w:val="Hyperlink"/>
            <w:noProof/>
            <w:lang w:eastAsia="zh-CN"/>
          </w:rPr>
          <w:t>SparkPlug MQTT Topic</w:t>
        </w:r>
        <w:r>
          <w:rPr>
            <w:noProof/>
            <w:webHidden/>
          </w:rPr>
          <w:tab/>
        </w:r>
        <w:r>
          <w:rPr>
            <w:noProof/>
            <w:webHidden/>
          </w:rPr>
          <w:fldChar w:fldCharType="begin"/>
        </w:r>
        <w:r>
          <w:rPr>
            <w:noProof/>
            <w:webHidden/>
          </w:rPr>
          <w:instrText xml:space="preserve"> PAGEREF _Toc68889698 \h </w:instrText>
        </w:r>
        <w:r>
          <w:rPr>
            <w:noProof/>
            <w:webHidden/>
          </w:rPr>
        </w:r>
        <w:r>
          <w:rPr>
            <w:noProof/>
            <w:webHidden/>
          </w:rPr>
          <w:fldChar w:fldCharType="separate"/>
        </w:r>
        <w:r>
          <w:rPr>
            <w:noProof/>
            <w:webHidden/>
          </w:rPr>
          <w:t>46</w:t>
        </w:r>
        <w:r>
          <w:rPr>
            <w:noProof/>
            <w:webHidden/>
          </w:rPr>
          <w:fldChar w:fldCharType="end"/>
        </w:r>
      </w:hyperlink>
    </w:p>
    <w:p w14:paraId="4DFB79D1" w14:textId="7E074D7F" w:rsidR="0017292B" w:rsidRDefault="0017292B">
      <w:pPr>
        <w:pStyle w:val="TOC3"/>
        <w:tabs>
          <w:tab w:val="left" w:pos="1680"/>
        </w:tabs>
        <w:rPr>
          <w:rFonts w:asciiTheme="minorHAnsi" w:eastAsiaTheme="minorEastAsia" w:hAnsiTheme="minorHAnsi" w:cstheme="minorBidi"/>
          <w:noProof/>
          <w:sz w:val="22"/>
          <w:szCs w:val="22"/>
        </w:rPr>
      </w:pPr>
      <w:hyperlink w:anchor="_Toc68889699" w:history="1">
        <w:r w:rsidRPr="00B2560F">
          <w:rPr>
            <w:rStyle w:val="Hyperlink"/>
            <w:noProof/>
            <w:lang w:eastAsia="zh-CN"/>
          </w:rPr>
          <w:t>5.8.4</w:t>
        </w:r>
        <w:r>
          <w:rPr>
            <w:rFonts w:asciiTheme="minorHAnsi" w:eastAsiaTheme="minorEastAsia" w:hAnsiTheme="minorHAnsi" w:cstheme="minorBidi"/>
            <w:noProof/>
            <w:sz w:val="22"/>
            <w:szCs w:val="22"/>
          </w:rPr>
          <w:tab/>
        </w:r>
        <w:r w:rsidRPr="00B2560F">
          <w:rPr>
            <w:rStyle w:val="Hyperlink"/>
            <w:noProof/>
            <w:lang w:eastAsia="zh-CN"/>
          </w:rPr>
          <w:t>SparkPlug Message Mapping</w:t>
        </w:r>
        <w:r>
          <w:rPr>
            <w:noProof/>
            <w:webHidden/>
          </w:rPr>
          <w:tab/>
        </w:r>
        <w:r>
          <w:rPr>
            <w:noProof/>
            <w:webHidden/>
          </w:rPr>
          <w:fldChar w:fldCharType="begin"/>
        </w:r>
        <w:r>
          <w:rPr>
            <w:noProof/>
            <w:webHidden/>
          </w:rPr>
          <w:instrText xml:space="preserve"> PAGEREF _Toc68889699 \h </w:instrText>
        </w:r>
        <w:r>
          <w:rPr>
            <w:noProof/>
            <w:webHidden/>
          </w:rPr>
        </w:r>
        <w:r>
          <w:rPr>
            <w:noProof/>
            <w:webHidden/>
          </w:rPr>
          <w:fldChar w:fldCharType="separate"/>
        </w:r>
        <w:r>
          <w:rPr>
            <w:noProof/>
            <w:webHidden/>
          </w:rPr>
          <w:t>46</w:t>
        </w:r>
        <w:r>
          <w:rPr>
            <w:noProof/>
            <w:webHidden/>
          </w:rPr>
          <w:fldChar w:fldCharType="end"/>
        </w:r>
      </w:hyperlink>
    </w:p>
    <w:p w14:paraId="437D2D47" w14:textId="49E0A628" w:rsidR="0017292B" w:rsidRDefault="0017292B">
      <w:pPr>
        <w:pStyle w:val="TOC3"/>
        <w:tabs>
          <w:tab w:val="left" w:pos="1680"/>
        </w:tabs>
        <w:rPr>
          <w:rFonts w:asciiTheme="minorHAnsi" w:eastAsiaTheme="minorEastAsia" w:hAnsiTheme="minorHAnsi" w:cstheme="minorBidi"/>
          <w:noProof/>
          <w:sz w:val="22"/>
          <w:szCs w:val="22"/>
        </w:rPr>
      </w:pPr>
      <w:hyperlink w:anchor="_Toc68889700" w:history="1">
        <w:r w:rsidRPr="00B2560F">
          <w:rPr>
            <w:rStyle w:val="Hyperlink"/>
            <w:noProof/>
            <w:lang w:eastAsia="zh-CN"/>
          </w:rPr>
          <w:t>5.8.5</w:t>
        </w:r>
        <w:r>
          <w:rPr>
            <w:rFonts w:asciiTheme="minorHAnsi" w:eastAsiaTheme="minorEastAsia" w:hAnsiTheme="minorHAnsi" w:cstheme="minorBidi"/>
            <w:noProof/>
            <w:sz w:val="22"/>
            <w:szCs w:val="22"/>
          </w:rPr>
          <w:tab/>
        </w:r>
        <w:r w:rsidRPr="00B2560F">
          <w:rPr>
            <w:rStyle w:val="Hyperlink"/>
            <w:noProof/>
            <w:lang w:eastAsia="zh-CN"/>
          </w:rPr>
          <w:t>Design</w:t>
        </w:r>
        <w:r>
          <w:rPr>
            <w:noProof/>
            <w:webHidden/>
          </w:rPr>
          <w:tab/>
        </w:r>
        <w:r>
          <w:rPr>
            <w:noProof/>
            <w:webHidden/>
          </w:rPr>
          <w:fldChar w:fldCharType="begin"/>
        </w:r>
        <w:r>
          <w:rPr>
            <w:noProof/>
            <w:webHidden/>
          </w:rPr>
          <w:instrText xml:space="preserve"> PAGEREF _Toc68889700 \h </w:instrText>
        </w:r>
        <w:r>
          <w:rPr>
            <w:noProof/>
            <w:webHidden/>
          </w:rPr>
        </w:r>
        <w:r>
          <w:rPr>
            <w:noProof/>
            <w:webHidden/>
          </w:rPr>
          <w:fldChar w:fldCharType="separate"/>
        </w:r>
        <w:r>
          <w:rPr>
            <w:noProof/>
            <w:webHidden/>
          </w:rPr>
          <w:t>50</w:t>
        </w:r>
        <w:r>
          <w:rPr>
            <w:noProof/>
            <w:webHidden/>
          </w:rPr>
          <w:fldChar w:fldCharType="end"/>
        </w:r>
      </w:hyperlink>
    </w:p>
    <w:p w14:paraId="343EDB47" w14:textId="7E44AEFC" w:rsidR="0017292B" w:rsidRDefault="0017292B">
      <w:pPr>
        <w:pStyle w:val="TOC2"/>
        <w:tabs>
          <w:tab w:val="left" w:pos="1008"/>
        </w:tabs>
        <w:rPr>
          <w:rFonts w:asciiTheme="minorHAnsi" w:eastAsiaTheme="minorEastAsia" w:hAnsiTheme="minorHAnsi" w:cstheme="minorBidi"/>
          <w:b w:val="0"/>
          <w:noProof/>
          <w:sz w:val="22"/>
          <w:szCs w:val="22"/>
        </w:rPr>
      </w:pPr>
      <w:hyperlink w:anchor="_Toc68889701" w:history="1">
        <w:r w:rsidRPr="00B2560F">
          <w:rPr>
            <w:rStyle w:val="Hyperlink"/>
            <w:noProof/>
          </w:rPr>
          <w:t>5.9</w:t>
        </w:r>
        <w:r>
          <w:rPr>
            <w:rFonts w:asciiTheme="minorHAnsi" w:eastAsiaTheme="minorEastAsia" w:hAnsiTheme="minorHAnsi" w:cstheme="minorBidi"/>
            <w:b w:val="0"/>
            <w:noProof/>
            <w:sz w:val="22"/>
            <w:szCs w:val="22"/>
          </w:rPr>
          <w:tab/>
        </w:r>
        <w:r w:rsidRPr="00B2560F">
          <w:rPr>
            <w:rStyle w:val="Hyperlink"/>
            <w:noProof/>
          </w:rPr>
          <w:t>KPI App Container</w:t>
        </w:r>
        <w:r>
          <w:rPr>
            <w:noProof/>
            <w:webHidden/>
          </w:rPr>
          <w:tab/>
        </w:r>
        <w:r>
          <w:rPr>
            <w:noProof/>
            <w:webHidden/>
          </w:rPr>
          <w:fldChar w:fldCharType="begin"/>
        </w:r>
        <w:r>
          <w:rPr>
            <w:noProof/>
            <w:webHidden/>
          </w:rPr>
          <w:instrText xml:space="preserve"> PAGEREF _Toc68889701 \h </w:instrText>
        </w:r>
        <w:r>
          <w:rPr>
            <w:noProof/>
            <w:webHidden/>
          </w:rPr>
        </w:r>
        <w:r>
          <w:rPr>
            <w:noProof/>
            <w:webHidden/>
          </w:rPr>
          <w:fldChar w:fldCharType="separate"/>
        </w:r>
        <w:r>
          <w:rPr>
            <w:noProof/>
            <w:webHidden/>
          </w:rPr>
          <w:t>58</w:t>
        </w:r>
        <w:r>
          <w:rPr>
            <w:noProof/>
            <w:webHidden/>
          </w:rPr>
          <w:fldChar w:fldCharType="end"/>
        </w:r>
      </w:hyperlink>
    </w:p>
    <w:p w14:paraId="6A6F0E81" w14:textId="5EC251AD" w:rsidR="0017292B" w:rsidRDefault="0017292B">
      <w:pPr>
        <w:pStyle w:val="TOC3"/>
        <w:tabs>
          <w:tab w:val="left" w:pos="1680"/>
        </w:tabs>
        <w:rPr>
          <w:rFonts w:asciiTheme="minorHAnsi" w:eastAsiaTheme="minorEastAsia" w:hAnsiTheme="minorHAnsi" w:cstheme="minorBidi"/>
          <w:noProof/>
          <w:sz w:val="22"/>
          <w:szCs w:val="22"/>
        </w:rPr>
      </w:pPr>
      <w:hyperlink w:anchor="_Toc68889702" w:history="1">
        <w:r w:rsidRPr="00B2560F">
          <w:rPr>
            <w:rStyle w:val="Hyperlink"/>
            <w:noProof/>
            <w:lang w:eastAsia="zh-CN"/>
          </w:rPr>
          <w:t>5.9.1</w:t>
        </w:r>
        <w:r>
          <w:rPr>
            <w:rFonts w:asciiTheme="minorHAnsi" w:eastAsiaTheme="minorEastAsia" w:hAnsiTheme="minorHAnsi" w:cstheme="minorBidi"/>
            <w:noProof/>
            <w:sz w:val="22"/>
            <w:szCs w:val="22"/>
          </w:rPr>
          <w:tab/>
        </w:r>
        <w:r w:rsidRPr="00B2560F">
          <w:rPr>
            <w:rStyle w:val="Hyperlink"/>
            <w:noProof/>
            <w:lang w:eastAsia="zh-CN"/>
          </w:rPr>
          <w:t>Design</w:t>
        </w:r>
        <w:r>
          <w:rPr>
            <w:noProof/>
            <w:webHidden/>
          </w:rPr>
          <w:tab/>
        </w:r>
        <w:r>
          <w:rPr>
            <w:noProof/>
            <w:webHidden/>
          </w:rPr>
          <w:fldChar w:fldCharType="begin"/>
        </w:r>
        <w:r>
          <w:rPr>
            <w:noProof/>
            <w:webHidden/>
          </w:rPr>
          <w:instrText xml:space="preserve"> PAGEREF _Toc68889702 \h </w:instrText>
        </w:r>
        <w:r>
          <w:rPr>
            <w:noProof/>
            <w:webHidden/>
          </w:rPr>
        </w:r>
        <w:r>
          <w:rPr>
            <w:noProof/>
            <w:webHidden/>
          </w:rPr>
          <w:fldChar w:fldCharType="separate"/>
        </w:r>
        <w:r>
          <w:rPr>
            <w:noProof/>
            <w:webHidden/>
          </w:rPr>
          <w:t>59</w:t>
        </w:r>
        <w:r>
          <w:rPr>
            <w:noProof/>
            <w:webHidden/>
          </w:rPr>
          <w:fldChar w:fldCharType="end"/>
        </w:r>
      </w:hyperlink>
    </w:p>
    <w:p w14:paraId="418C514A" w14:textId="701BB755" w:rsidR="0017292B" w:rsidRDefault="0017292B">
      <w:pPr>
        <w:pStyle w:val="TOC3"/>
        <w:tabs>
          <w:tab w:val="left" w:pos="1680"/>
        </w:tabs>
        <w:rPr>
          <w:rFonts w:asciiTheme="minorHAnsi" w:eastAsiaTheme="minorEastAsia" w:hAnsiTheme="minorHAnsi" w:cstheme="minorBidi"/>
          <w:noProof/>
          <w:sz w:val="22"/>
          <w:szCs w:val="22"/>
        </w:rPr>
      </w:pPr>
      <w:hyperlink w:anchor="_Toc68889703" w:history="1">
        <w:r w:rsidRPr="00B2560F">
          <w:rPr>
            <w:rStyle w:val="Hyperlink"/>
            <w:noProof/>
            <w:lang w:eastAsia="zh-CN"/>
          </w:rPr>
          <w:t>5.9.2</w:t>
        </w:r>
        <w:r>
          <w:rPr>
            <w:rFonts w:asciiTheme="minorHAnsi" w:eastAsiaTheme="minorEastAsia" w:hAnsiTheme="minorHAnsi" w:cstheme="minorBidi"/>
            <w:noProof/>
            <w:sz w:val="22"/>
            <w:szCs w:val="22"/>
          </w:rPr>
          <w:tab/>
        </w:r>
        <w:r w:rsidRPr="00B2560F">
          <w:rPr>
            <w:rStyle w:val="Hyperlink"/>
            <w:noProof/>
            <w:lang w:eastAsia="zh-CN"/>
          </w:rPr>
          <w:t>Block Diagram</w:t>
        </w:r>
        <w:r>
          <w:rPr>
            <w:noProof/>
            <w:webHidden/>
          </w:rPr>
          <w:tab/>
        </w:r>
        <w:r>
          <w:rPr>
            <w:noProof/>
            <w:webHidden/>
          </w:rPr>
          <w:fldChar w:fldCharType="begin"/>
        </w:r>
        <w:r>
          <w:rPr>
            <w:noProof/>
            <w:webHidden/>
          </w:rPr>
          <w:instrText xml:space="preserve"> PAGEREF _Toc68889703 \h </w:instrText>
        </w:r>
        <w:r>
          <w:rPr>
            <w:noProof/>
            <w:webHidden/>
          </w:rPr>
        </w:r>
        <w:r>
          <w:rPr>
            <w:noProof/>
            <w:webHidden/>
          </w:rPr>
          <w:fldChar w:fldCharType="separate"/>
        </w:r>
        <w:r>
          <w:rPr>
            <w:noProof/>
            <w:webHidden/>
          </w:rPr>
          <w:t>59</w:t>
        </w:r>
        <w:r>
          <w:rPr>
            <w:noProof/>
            <w:webHidden/>
          </w:rPr>
          <w:fldChar w:fldCharType="end"/>
        </w:r>
      </w:hyperlink>
    </w:p>
    <w:p w14:paraId="3F176956" w14:textId="118DD4BB" w:rsidR="0017292B" w:rsidRDefault="0017292B">
      <w:pPr>
        <w:pStyle w:val="TOC3"/>
        <w:tabs>
          <w:tab w:val="left" w:pos="1680"/>
        </w:tabs>
        <w:rPr>
          <w:rFonts w:asciiTheme="minorHAnsi" w:eastAsiaTheme="minorEastAsia" w:hAnsiTheme="minorHAnsi" w:cstheme="minorBidi"/>
          <w:noProof/>
          <w:sz w:val="22"/>
          <w:szCs w:val="22"/>
        </w:rPr>
      </w:pPr>
      <w:hyperlink w:anchor="_Toc68889704" w:history="1">
        <w:r w:rsidRPr="00B2560F">
          <w:rPr>
            <w:rStyle w:val="Hyperlink"/>
            <w:noProof/>
            <w:lang w:eastAsia="zh-CN"/>
          </w:rPr>
          <w:t>5.9.3</w:t>
        </w:r>
        <w:r>
          <w:rPr>
            <w:rFonts w:asciiTheme="minorHAnsi" w:eastAsiaTheme="minorEastAsia" w:hAnsiTheme="minorHAnsi" w:cstheme="minorBidi"/>
            <w:noProof/>
            <w:sz w:val="22"/>
            <w:szCs w:val="22"/>
          </w:rPr>
          <w:tab/>
        </w:r>
        <w:r w:rsidRPr="00B2560F">
          <w:rPr>
            <w:rStyle w:val="Hyperlink"/>
            <w:noProof/>
            <w:lang w:eastAsia="zh-CN"/>
          </w:rPr>
          <w:t>Control Loop Operation</w:t>
        </w:r>
        <w:r>
          <w:rPr>
            <w:noProof/>
            <w:webHidden/>
          </w:rPr>
          <w:tab/>
        </w:r>
        <w:r>
          <w:rPr>
            <w:noProof/>
            <w:webHidden/>
          </w:rPr>
          <w:fldChar w:fldCharType="begin"/>
        </w:r>
        <w:r>
          <w:rPr>
            <w:noProof/>
            <w:webHidden/>
          </w:rPr>
          <w:instrText xml:space="preserve"> PAGEREF _Toc68889704 \h </w:instrText>
        </w:r>
        <w:r>
          <w:rPr>
            <w:noProof/>
            <w:webHidden/>
          </w:rPr>
        </w:r>
        <w:r>
          <w:rPr>
            <w:noProof/>
            <w:webHidden/>
          </w:rPr>
          <w:fldChar w:fldCharType="separate"/>
        </w:r>
        <w:r>
          <w:rPr>
            <w:noProof/>
            <w:webHidden/>
          </w:rPr>
          <w:t>61</w:t>
        </w:r>
        <w:r>
          <w:rPr>
            <w:noProof/>
            <w:webHidden/>
          </w:rPr>
          <w:fldChar w:fldCharType="end"/>
        </w:r>
      </w:hyperlink>
    </w:p>
    <w:p w14:paraId="0030DFD6" w14:textId="2B368F22" w:rsidR="0017292B" w:rsidRDefault="0017292B">
      <w:pPr>
        <w:pStyle w:val="TOC2"/>
        <w:tabs>
          <w:tab w:val="left" w:pos="1152"/>
        </w:tabs>
        <w:rPr>
          <w:rFonts w:asciiTheme="minorHAnsi" w:eastAsiaTheme="minorEastAsia" w:hAnsiTheme="minorHAnsi" w:cstheme="minorBidi"/>
          <w:b w:val="0"/>
          <w:noProof/>
          <w:sz w:val="22"/>
          <w:szCs w:val="22"/>
        </w:rPr>
      </w:pPr>
      <w:hyperlink w:anchor="_Toc68889705" w:history="1">
        <w:r w:rsidRPr="00B2560F">
          <w:rPr>
            <w:rStyle w:val="Hyperlink"/>
            <w:noProof/>
          </w:rPr>
          <w:t>5.10</w:t>
        </w:r>
        <w:r>
          <w:rPr>
            <w:rFonts w:asciiTheme="minorHAnsi" w:eastAsiaTheme="minorEastAsia" w:hAnsiTheme="minorHAnsi" w:cstheme="minorBidi"/>
            <w:b w:val="0"/>
            <w:noProof/>
            <w:sz w:val="22"/>
            <w:szCs w:val="22"/>
          </w:rPr>
          <w:tab/>
        </w:r>
        <w:r w:rsidRPr="00B2560F">
          <w:rPr>
            <w:rStyle w:val="Hyperlink"/>
            <w:noProof/>
          </w:rPr>
          <w:t>Common Library</w:t>
        </w:r>
        <w:r>
          <w:rPr>
            <w:noProof/>
            <w:webHidden/>
          </w:rPr>
          <w:tab/>
        </w:r>
        <w:r>
          <w:rPr>
            <w:noProof/>
            <w:webHidden/>
          </w:rPr>
          <w:fldChar w:fldCharType="begin"/>
        </w:r>
        <w:r>
          <w:rPr>
            <w:noProof/>
            <w:webHidden/>
          </w:rPr>
          <w:instrText xml:space="preserve"> PAGEREF _Toc68889705 \h </w:instrText>
        </w:r>
        <w:r>
          <w:rPr>
            <w:noProof/>
            <w:webHidden/>
          </w:rPr>
        </w:r>
        <w:r>
          <w:rPr>
            <w:noProof/>
            <w:webHidden/>
          </w:rPr>
          <w:fldChar w:fldCharType="separate"/>
        </w:r>
        <w:r>
          <w:rPr>
            <w:noProof/>
            <w:webHidden/>
          </w:rPr>
          <w:t>62</w:t>
        </w:r>
        <w:r>
          <w:rPr>
            <w:noProof/>
            <w:webHidden/>
          </w:rPr>
          <w:fldChar w:fldCharType="end"/>
        </w:r>
      </w:hyperlink>
    </w:p>
    <w:p w14:paraId="6E07D52E" w14:textId="75EA8348" w:rsidR="0017292B" w:rsidRDefault="0017292B">
      <w:pPr>
        <w:pStyle w:val="TOC3"/>
        <w:tabs>
          <w:tab w:val="left" w:pos="1680"/>
        </w:tabs>
        <w:rPr>
          <w:rFonts w:asciiTheme="minorHAnsi" w:eastAsiaTheme="minorEastAsia" w:hAnsiTheme="minorHAnsi" w:cstheme="minorBidi"/>
          <w:noProof/>
          <w:sz w:val="22"/>
          <w:szCs w:val="22"/>
        </w:rPr>
      </w:pPr>
      <w:hyperlink w:anchor="_Toc68889706" w:history="1">
        <w:r w:rsidRPr="00B2560F">
          <w:rPr>
            <w:rStyle w:val="Hyperlink"/>
            <w:noProof/>
            <w:lang w:eastAsia="zh-CN"/>
          </w:rPr>
          <w:t>5.10.1</w:t>
        </w:r>
        <w:r>
          <w:rPr>
            <w:rFonts w:asciiTheme="minorHAnsi" w:eastAsiaTheme="minorEastAsia" w:hAnsiTheme="minorHAnsi" w:cstheme="minorBidi"/>
            <w:noProof/>
            <w:sz w:val="22"/>
            <w:szCs w:val="22"/>
          </w:rPr>
          <w:tab/>
        </w:r>
        <w:r w:rsidRPr="00B2560F">
          <w:rPr>
            <w:rStyle w:val="Hyperlink"/>
            <w:noProof/>
            <w:lang w:eastAsia="zh-CN"/>
          </w:rPr>
          <w:t>Design</w:t>
        </w:r>
        <w:r>
          <w:rPr>
            <w:noProof/>
            <w:webHidden/>
          </w:rPr>
          <w:tab/>
        </w:r>
        <w:r>
          <w:rPr>
            <w:noProof/>
            <w:webHidden/>
          </w:rPr>
          <w:fldChar w:fldCharType="begin"/>
        </w:r>
        <w:r>
          <w:rPr>
            <w:noProof/>
            <w:webHidden/>
          </w:rPr>
          <w:instrText xml:space="preserve"> PAGEREF _Toc68889706 \h </w:instrText>
        </w:r>
        <w:r>
          <w:rPr>
            <w:noProof/>
            <w:webHidden/>
          </w:rPr>
        </w:r>
        <w:r>
          <w:rPr>
            <w:noProof/>
            <w:webHidden/>
          </w:rPr>
          <w:fldChar w:fldCharType="separate"/>
        </w:r>
        <w:r>
          <w:rPr>
            <w:noProof/>
            <w:webHidden/>
          </w:rPr>
          <w:t>62</w:t>
        </w:r>
        <w:r>
          <w:rPr>
            <w:noProof/>
            <w:webHidden/>
          </w:rPr>
          <w:fldChar w:fldCharType="end"/>
        </w:r>
      </w:hyperlink>
    </w:p>
    <w:p w14:paraId="3D8A27A5" w14:textId="547FBF28" w:rsidR="0017292B" w:rsidRDefault="0017292B">
      <w:pPr>
        <w:pStyle w:val="TOC2"/>
        <w:tabs>
          <w:tab w:val="left" w:pos="1152"/>
        </w:tabs>
        <w:rPr>
          <w:rFonts w:asciiTheme="minorHAnsi" w:eastAsiaTheme="minorEastAsia" w:hAnsiTheme="minorHAnsi" w:cstheme="minorBidi"/>
          <w:b w:val="0"/>
          <w:noProof/>
          <w:sz w:val="22"/>
          <w:szCs w:val="22"/>
        </w:rPr>
      </w:pPr>
      <w:hyperlink w:anchor="_Toc68889707" w:history="1">
        <w:r w:rsidRPr="00B2560F">
          <w:rPr>
            <w:rStyle w:val="Hyperlink"/>
            <w:noProof/>
          </w:rPr>
          <w:t>5.11</w:t>
        </w:r>
        <w:r>
          <w:rPr>
            <w:rFonts w:asciiTheme="minorHAnsi" w:eastAsiaTheme="minorEastAsia" w:hAnsiTheme="minorHAnsi" w:cstheme="minorBidi"/>
            <w:b w:val="0"/>
            <w:noProof/>
            <w:sz w:val="22"/>
            <w:szCs w:val="22"/>
          </w:rPr>
          <w:tab/>
        </w:r>
        <w:r w:rsidRPr="00B2560F">
          <w:rPr>
            <w:rStyle w:val="Hyperlink"/>
            <w:noProof/>
          </w:rPr>
          <w:t>Message formats</w:t>
        </w:r>
        <w:r>
          <w:rPr>
            <w:noProof/>
            <w:webHidden/>
          </w:rPr>
          <w:tab/>
        </w:r>
        <w:r>
          <w:rPr>
            <w:noProof/>
            <w:webHidden/>
          </w:rPr>
          <w:fldChar w:fldCharType="begin"/>
        </w:r>
        <w:r>
          <w:rPr>
            <w:noProof/>
            <w:webHidden/>
          </w:rPr>
          <w:instrText xml:space="preserve"> PAGEREF _Toc68889707 \h </w:instrText>
        </w:r>
        <w:r>
          <w:rPr>
            <w:noProof/>
            <w:webHidden/>
          </w:rPr>
        </w:r>
        <w:r>
          <w:rPr>
            <w:noProof/>
            <w:webHidden/>
          </w:rPr>
          <w:fldChar w:fldCharType="separate"/>
        </w:r>
        <w:r>
          <w:rPr>
            <w:noProof/>
            <w:webHidden/>
          </w:rPr>
          <w:t>63</w:t>
        </w:r>
        <w:r>
          <w:rPr>
            <w:noProof/>
            <w:webHidden/>
          </w:rPr>
          <w:fldChar w:fldCharType="end"/>
        </w:r>
      </w:hyperlink>
    </w:p>
    <w:p w14:paraId="781FB663" w14:textId="3B0CD85E" w:rsidR="0017292B" w:rsidRDefault="0017292B">
      <w:pPr>
        <w:pStyle w:val="TOC2"/>
        <w:tabs>
          <w:tab w:val="left" w:pos="1152"/>
        </w:tabs>
        <w:rPr>
          <w:rFonts w:asciiTheme="minorHAnsi" w:eastAsiaTheme="minorEastAsia" w:hAnsiTheme="minorHAnsi" w:cstheme="minorBidi"/>
          <w:b w:val="0"/>
          <w:noProof/>
          <w:sz w:val="22"/>
          <w:szCs w:val="22"/>
        </w:rPr>
      </w:pPr>
      <w:hyperlink w:anchor="_Toc68889708" w:history="1">
        <w:r w:rsidRPr="00B2560F">
          <w:rPr>
            <w:rStyle w:val="Hyperlink"/>
            <w:noProof/>
          </w:rPr>
          <w:t>5.12</w:t>
        </w:r>
        <w:r>
          <w:rPr>
            <w:rFonts w:asciiTheme="minorHAnsi" w:eastAsiaTheme="minorEastAsia" w:hAnsiTheme="minorHAnsi" w:cstheme="minorBidi"/>
            <w:b w:val="0"/>
            <w:noProof/>
            <w:sz w:val="22"/>
            <w:szCs w:val="22"/>
          </w:rPr>
          <w:tab/>
        </w:r>
        <w:r w:rsidRPr="00B2560F">
          <w:rPr>
            <w:rStyle w:val="Hyperlink"/>
            <w:noProof/>
          </w:rPr>
          <w:t>Key Design Decisions and Alternatives</w:t>
        </w:r>
        <w:r>
          <w:rPr>
            <w:noProof/>
            <w:webHidden/>
          </w:rPr>
          <w:tab/>
        </w:r>
        <w:r>
          <w:rPr>
            <w:noProof/>
            <w:webHidden/>
          </w:rPr>
          <w:fldChar w:fldCharType="begin"/>
        </w:r>
        <w:r>
          <w:rPr>
            <w:noProof/>
            <w:webHidden/>
          </w:rPr>
          <w:instrText xml:space="preserve"> PAGEREF _Toc68889708 \h </w:instrText>
        </w:r>
        <w:r>
          <w:rPr>
            <w:noProof/>
            <w:webHidden/>
          </w:rPr>
        </w:r>
        <w:r>
          <w:rPr>
            <w:noProof/>
            <w:webHidden/>
          </w:rPr>
          <w:fldChar w:fldCharType="separate"/>
        </w:r>
        <w:r>
          <w:rPr>
            <w:noProof/>
            <w:webHidden/>
          </w:rPr>
          <w:t>63</w:t>
        </w:r>
        <w:r>
          <w:rPr>
            <w:noProof/>
            <w:webHidden/>
          </w:rPr>
          <w:fldChar w:fldCharType="end"/>
        </w:r>
      </w:hyperlink>
    </w:p>
    <w:p w14:paraId="73A4DECF" w14:textId="2F3CC627" w:rsidR="0017292B" w:rsidRDefault="0017292B">
      <w:pPr>
        <w:pStyle w:val="TOC3"/>
        <w:tabs>
          <w:tab w:val="left" w:pos="1680"/>
        </w:tabs>
        <w:rPr>
          <w:rFonts w:asciiTheme="minorHAnsi" w:eastAsiaTheme="minorEastAsia" w:hAnsiTheme="minorHAnsi" w:cstheme="minorBidi"/>
          <w:noProof/>
          <w:sz w:val="22"/>
          <w:szCs w:val="22"/>
        </w:rPr>
      </w:pPr>
      <w:hyperlink w:anchor="_Toc68889709" w:history="1">
        <w:r w:rsidRPr="00B2560F">
          <w:rPr>
            <w:rStyle w:val="Hyperlink"/>
            <w:noProof/>
          </w:rPr>
          <w:t>5.12.1</w:t>
        </w:r>
        <w:r>
          <w:rPr>
            <w:rFonts w:asciiTheme="minorHAnsi" w:eastAsiaTheme="minorEastAsia" w:hAnsiTheme="minorHAnsi" w:cstheme="minorBidi"/>
            <w:noProof/>
            <w:sz w:val="22"/>
            <w:szCs w:val="22"/>
          </w:rPr>
          <w:tab/>
        </w:r>
        <w:r w:rsidRPr="00B2560F">
          <w:rPr>
            <w:rStyle w:val="Hyperlink"/>
            <w:noProof/>
          </w:rPr>
          <w:t>Design Alternative &lt;1, 2, …&gt;</w:t>
        </w:r>
        <w:r>
          <w:rPr>
            <w:noProof/>
            <w:webHidden/>
          </w:rPr>
          <w:tab/>
        </w:r>
        <w:r>
          <w:rPr>
            <w:noProof/>
            <w:webHidden/>
          </w:rPr>
          <w:fldChar w:fldCharType="begin"/>
        </w:r>
        <w:r>
          <w:rPr>
            <w:noProof/>
            <w:webHidden/>
          </w:rPr>
          <w:instrText xml:space="preserve"> PAGEREF _Toc68889709 \h </w:instrText>
        </w:r>
        <w:r>
          <w:rPr>
            <w:noProof/>
            <w:webHidden/>
          </w:rPr>
        </w:r>
        <w:r>
          <w:rPr>
            <w:noProof/>
            <w:webHidden/>
          </w:rPr>
          <w:fldChar w:fldCharType="separate"/>
        </w:r>
        <w:r>
          <w:rPr>
            <w:noProof/>
            <w:webHidden/>
          </w:rPr>
          <w:t>63</w:t>
        </w:r>
        <w:r>
          <w:rPr>
            <w:noProof/>
            <w:webHidden/>
          </w:rPr>
          <w:fldChar w:fldCharType="end"/>
        </w:r>
      </w:hyperlink>
    </w:p>
    <w:p w14:paraId="1704AC4E" w14:textId="6CAA37F9" w:rsidR="0017292B" w:rsidRDefault="0017292B">
      <w:pPr>
        <w:pStyle w:val="TOC3"/>
        <w:tabs>
          <w:tab w:val="left" w:pos="1680"/>
        </w:tabs>
        <w:rPr>
          <w:rFonts w:asciiTheme="minorHAnsi" w:eastAsiaTheme="minorEastAsia" w:hAnsiTheme="minorHAnsi" w:cstheme="minorBidi"/>
          <w:noProof/>
          <w:sz w:val="22"/>
          <w:szCs w:val="22"/>
        </w:rPr>
      </w:pPr>
      <w:hyperlink w:anchor="_Toc68889710" w:history="1">
        <w:r w:rsidRPr="00B2560F">
          <w:rPr>
            <w:rStyle w:val="Hyperlink"/>
            <w:noProof/>
          </w:rPr>
          <w:t>5.12.2</w:t>
        </w:r>
        <w:r>
          <w:rPr>
            <w:rFonts w:asciiTheme="minorHAnsi" w:eastAsiaTheme="minorEastAsia" w:hAnsiTheme="minorHAnsi" w:cstheme="minorBidi"/>
            <w:noProof/>
            <w:sz w:val="22"/>
            <w:szCs w:val="22"/>
          </w:rPr>
          <w:tab/>
        </w:r>
        <w:r w:rsidRPr="00B2560F">
          <w:rPr>
            <w:rStyle w:val="Hyperlink"/>
            <w:noProof/>
          </w:rPr>
          <w:t>Open Issues or Unresolved Trade-off Decisions</w:t>
        </w:r>
        <w:r>
          <w:rPr>
            <w:noProof/>
            <w:webHidden/>
          </w:rPr>
          <w:tab/>
        </w:r>
        <w:r>
          <w:rPr>
            <w:noProof/>
            <w:webHidden/>
          </w:rPr>
          <w:fldChar w:fldCharType="begin"/>
        </w:r>
        <w:r>
          <w:rPr>
            <w:noProof/>
            <w:webHidden/>
          </w:rPr>
          <w:instrText xml:space="preserve"> PAGEREF _Toc68889710 \h </w:instrText>
        </w:r>
        <w:r>
          <w:rPr>
            <w:noProof/>
            <w:webHidden/>
          </w:rPr>
        </w:r>
        <w:r>
          <w:rPr>
            <w:noProof/>
            <w:webHidden/>
          </w:rPr>
          <w:fldChar w:fldCharType="separate"/>
        </w:r>
        <w:r>
          <w:rPr>
            <w:noProof/>
            <w:webHidden/>
          </w:rPr>
          <w:t>64</w:t>
        </w:r>
        <w:r>
          <w:rPr>
            <w:noProof/>
            <w:webHidden/>
          </w:rPr>
          <w:fldChar w:fldCharType="end"/>
        </w:r>
      </w:hyperlink>
    </w:p>
    <w:p w14:paraId="2952DE9D" w14:textId="7AC0AE03" w:rsidR="0017292B" w:rsidRDefault="0017292B">
      <w:pPr>
        <w:pStyle w:val="TOC2"/>
        <w:tabs>
          <w:tab w:val="left" w:pos="1152"/>
        </w:tabs>
        <w:rPr>
          <w:rFonts w:asciiTheme="minorHAnsi" w:eastAsiaTheme="minorEastAsia" w:hAnsiTheme="minorHAnsi" w:cstheme="minorBidi"/>
          <w:b w:val="0"/>
          <w:noProof/>
          <w:sz w:val="22"/>
          <w:szCs w:val="22"/>
        </w:rPr>
      </w:pPr>
      <w:hyperlink w:anchor="_Toc68889711" w:history="1">
        <w:r w:rsidRPr="00B2560F">
          <w:rPr>
            <w:rStyle w:val="Hyperlink"/>
            <w:noProof/>
          </w:rPr>
          <w:t>5.13</w:t>
        </w:r>
        <w:r>
          <w:rPr>
            <w:rFonts w:asciiTheme="minorHAnsi" w:eastAsiaTheme="minorEastAsia" w:hAnsiTheme="minorHAnsi" w:cstheme="minorBidi"/>
            <w:b w:val="0"/>
            <w:noProof/>
            <w:sz w:val="22"/>
            <w:szCs w:val="22"/>
          </w:rPr>
          <w:tab/>
        </w:r>
        <w:r w:rsidRPr="00B2560F">
          <w:rPr>
            <w:rStyle w:val="Hyperlink"/>
            <w:noProof/>
          </w:rPr>
          <w:t>Project Configuration Parameters</w:t>
        </w:r>
        <w:r>
          <w:rPr>
            <w:noProof/>
            <w:webHidden/>
          </w:rPr>
          <w:tab/>
        </w:r>
        <w:r>
          <w:rPr>
            <w:noProof/>
            <w:webHidden/>
          </w:rPr>
          <w:fldChar w:fldCharType="begin"/>
        </w:r>
        <w:r>
          <w:rPr>
            <w:noProof/>
            <w:webHidden/>
          </w:rPr>
          <w:instrText xml:space="preserve"> PAGEREF _Toc68889711 \h </w:instrText>
        </w:r>
        <w:r>
          <w:rPr>
            <w:noProof/>
            <w:webHidden/>
          </w:rPr>
        </w:r>
        <w:r>
          <w:rPr>
            <w:noProof/>
            <w:webHidden/>
          </w:rPr>
          <w:fldChar w:fldCharType="separate"/>
        </w:r>
        <w:r>
          <w:rPr>
            <w:noProof/>
            <w:webHidden/>
          </w:rPr>
          <w:t>64</w:t>
        </w:r>
        <w:r>
          <w:rPr>
            <w:noProof/>
            <w:webHidden/>
          </w:rPr>
          <w:fldChar w:fldCharType="end"/>
        </w:r>
      </w:hyperlink>
    </w:p>
    <w:p w14:paraId="6B33024D" w14:textId="7FB56019" w:rsidR="0017292B" w:rsidRDefault="0017292B">
      <w:pPr>
        <w:pStyle w:val="TOC3"/>
        <w:tabs>
          <w:tab w:val="left" w:pos="1680"/>
        </w:tabs>
        <w:rPr>
          <w:rFonts w:asciiTheme="minorHAnsi" w:eastAsiaTheme="minorEastAsia" w:hAnsiTheme="minorHAnsi" w:cstheme="minorBidi"/>
          <w:noProof/>
          <w:sz w:val="22"/>
          <w:szCs w:val="22"/>
        </w:rPr>
      </w:pPr>
      <w:hyperlink w:anchor="_Toc68889712" w:history="1">
        <w:r w:rsidRPr="00B2560F">
          <w:rPr>
            <w:rStyle w:val="Hyperlink"/>
            <w:noProof/>
            <w:lang w:eastAsia="zh-CN"/>
          </w:rPr>
          <w:t>5.13.1</w:t>
        </w:r>
        <w:r>
          <w:rPr>
            <w:rFonts w:asciiTheme="minorHAnsi" w:eastAsiaTheme="minorEastAsia" w:hAnsiTheme="minorHAnsi" w:cstheme="minorBidi"/>
            <w:noProof/>
            <w:sz w:val="22"/>
            <w:szCs w:val="22"/>
          </w:rPr>
          <w:tab/>
        </w:r>
        <w:r w:rsidRPr="00B2560F">
          <w:rPr>
            <w:rStyle w:val="Hyperlink"/>
            <w:noProof/>
            <w:lang w:eastAsia="zh-CN"/>
          </w:rPr>
          <w:t>Configuration Options</w:t>
        </w:r>
        <w:r>
          <w:rPr>
            <w:noProof/>
            <w:webHidden/>
          </w:rPr>
          <w:tab/>
        </w:r>
        <w:r>
          <w:rPr>
            <w:noProof/>
            <w:webHidden/>
          </w:rPr>
          <w:fldChar w:fldCharType="begin"/>
        </w:r>
        <w:r>
          <w:rPr>
            <w:noProof/>
            <w:webHidden/>
          </w:rPr>
          <w:instrText xml:space="preserve"> PAGEREF _Toc68889712 \h </w:instrText>
        </w:r>
        <w:r>
          <w:rPr>
            <w:noProof/>
            <w:webHidden/>
          </w:rPr>
        </w:r>
        <w:r>
          <w:rPr>
            <w:noProof/>
            <w:webHidden/>
          </w:rPr>
          <w:fldChar w:fldCharType="separate"/>
        </w:r>
        <w:r>
          <w:rPr>
            <w:noProof/>
            <w:webHidden/>
          </w:rPr>
          <w:t>64</w:t>
        </w:r>
        <w:r>
          <w:rPr>
            <w:noProof/>
            <w:webHidden/>
          </w:rPr>
          <w:fldChar w:fldCharType="end"/>
        </w:r>
      </w:hyperlink>
    </w:p>
    <w:p w14:paraId="54267502" w14:textId="1EEC38F0" w:rsidR="00F10574" w:rsidRDefault="00F10574">
      <w:pPr>
        <w:pStyle w:val="TOC6"/>
      </w:pPr>
      <w:r>
        <w:rPr>
          <w:noProof/>
          <w:sz w:val="14"/>
        </w:rPr>
        <w:fldChar w:fldCharType="end"/>
      </w:r>
    </w:p>
    <w:p w14:paraId="6263B14E" w14:textId="77777777" w:rsidR="00F10574" w:rsidRDefault="00F10574">
      <w:pPr>
        <w:pStyle w:val="TOCHead"/>
      </w:pPr>
      <w:r>
        <w:t>Figures</w:t>
      </w:r>
    </w:p>
    <w:p w14:paraId="7BB1BFB0" w14:textId="0ED5ABC3" w:rsidR="0017292B" w:rsidRDefault="00F10574">
      <w:pPr>
        <w:pStyle w:val="TableofFigures"/>
        <w:tabs>
          <w:tab w:val="left" w:pos="168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68889713" w:history="1">
        <w:r w:rsidR="0017292B" w:rsidRPr="00982EEF">
          <w:rPr>
            <w:rStyle w:val="Hyperlink"/>
            <w:noProof/>
          </w:rPr>
          <w:t>Figure 1:</w:t>
        </w:r>
        <w:r w:rsidR="0017292B">
          <w:rPr>
            <w:rFonts w:asciiTheme="minorHAnsi" w:eastAsiaTheme="minorEastAsia" w:hAnsiTheme="minorHAnsi" w:cstheme="minorBidi"/>
            <w:noProof/>
            <w:sz w:val="22"/>
            <w:szCs w:val="22"/>
          </w:rPr>
          <w:tab/>
        </w:r>
        <w:r w:rsidR="0017292B" w:rsidRPr="00982EEF">
          <w:rPr>
            <w:rStyle w:val="Hyperlink"/>
            <w:noProof/>
          </w:rPr>
          <w:t>Block Diagram (Ref: Proposal document)</w:t>
        </w:r>
        <w:r w:rsidR="0017292B">
          <w:rPr>
            <w:noProof/>
            <w:webHidden/>
          </w:rPr>
          <w:tab/>
        </w:r>
        <w:r w:rsidR="0017292B">
          <w:rPr>
            <w:noProof/>
            <w:webHidden/>
          </w:rPr>
          <w:fldChar w:fldCharType="begin"/>
        </w:r>
        <w:r w:rsidR="0017292B">
          <w:rPr>
            <w:noProof/>
            <w:webHidden/>
          </w:rPr>
          <w:instrText xml:space="preserve"> PAGEREF _Toc68889713 \h </w:instrText>
        </w:r>
        <w:r w:rsidR="0017292B">
          <w:rPr>
            <w:noProof/>
            <w:webHidden/>
          </w:rPr>
        </w:r>
        <w:r w:rsidR="0017292B">
          <w:rPr>
            <w:noProof/>
            <w:webHidden/>
          </w:rPr>
          <w:fldChar w:fldCharType="separate"/>
        </w:r>
        <w:r w:rsidR="0017292B">
          <w:rPr>
            <w:noProof/>
            <w:webHidden/>
          </w:rPr>
          <w:t>15</w:t>
        </w:r>
        <w:r w:rsidR="0017292B">
          <w:rPr>
            <w:noProof/>
            <w:webHidden/>
          </w:rPr>
          <w:fldChar w:fldCharType="end"/>
        </w:r>
      </w:hyperlink>
    </w:p>
    <w:p w14:paraId="6D13C9F5" w14:textId="7E999C39" w:rsidR="0017292B" w:rsidRDefault="0017292B">
      <w:pPr>
        <w:pStyle w:val="TableofFigures"/>
        <w:tabs>
          <w:tab w:val="left" w:pos="1680"/>
        </w:tabs>
        <w:rPr>
          <w:rFonts w:asciiTheme="minorHAnsi" w:eastAsiaTheme="minorEastAsia" w:hAnsiTheme="minorHAnsi" w:cstheme="minorBidi"/>
          <w:noProof/>
          <w:sz w:val="22"/>
          <w:szCs w:val="22"/>
        </w:rPr>
      </w:pPr>
      <w:hyperlink w:anchor="_Toc68889714" w:history="1">
        <w:r w:rsidRPr="00982EEF">
          <w:rPr>
            <w:rStyle w:val="Hyperlink"/>
            <w:noProof/>
          </w:rPr>
          <w:t>Figure 2:</w:t>
        </w:r>
        <w:r>
          <w:rPr>
            <w:rFonts w:asciiTheme="minorHAnsi" w:eastAsiaTheme="minorEastAsia" w:hAnsiTheme="minorHAnsi" w:cstheme="minorBidi"/>
            <w:noProof/>
            <w:sz w:val="22"/>
            <w:szCs w:val="22"/>
          </w:rPr>
          <w:tab/>
        </w:r>
        <w:r w:rsidRPr="00982EEF">
          <w:rPr>
            <w:rStyle w:val="Hyperlink"/>
            <w:noProof/>
          </w:rPr>
          <w:t>System Overview</w:t>
        </w:r>
        <w:r>
          <w:rPr>
            <w:noProof/>
            <w:webHidden/>
          </w:rPr>
          <w:tab/>
        </w:r>
        <w:r>
          <w:rPr>
            <w:noProof/>
            <w:webHidden/>
          </w:rPr>
          <w:fldChar w:fldCharType="begin"/>
        </w:r>
        <w:r>
          <w:rPr>
            <w:noProof/>
            <w:webHidden/>
          </w:rPr>
          <w:instrText xml:space="preserve"> PAGEREF _Toc68889714 \h </w:instrText>
        </w:r>
        <w:r>
          <w:rPr>
            <w:noProof/>
            <w:webHidden/>
          </w:rPr>
        </w:r>
        <w:r>
          <w:rPr>
            <w:noProof/>
            <w:webHidden/>
          </w:rPr>
          <w:fldChar w:fldCharType="separate"/>
        </w:r>
        <w:r>
          <w:rPr>
            <w:noProof/>
            <w:webHidden/>
          </w:rPr>
          <w:t>17</w:t>
        </w:r>
        <w:r>
          <w:rPr>
            <w:noProof/>
            <w:webHidden/>
          </w:rPr>
          <w:fldChar w:fldCharType="end"/>
        </w:r>
      </w:hyperlink>
    </w:p>
    <w:p w14:paraId="2B37A222" w14:textId="30E1E8D7" w:rsidR="0017292B" w:rsidRDefault="0017292B">
      <w:pPr>
        <w:pStyle w:val="TableofFigures"/>
        <w:tabs>
          <w:tab w:val="left" w:pos="1680"/>
        </w:tabs>
        <w:rPr>
          <w:rFonts w:asciiTheme="minorHAnsi" w:eastAsiaTheme="minorEastAsia" w:hAnsiTheme="minorHAnsi" w:cstheme="minorBidi"/>
          <w:noProof/>
          <w:sz w:val="22"/>
          <w:szCs w:val="22"/>
        </w:rPr>
      </w:pPr>
      <w:hyperlink w:anchor="_Toc68889715" w:history="1">
        <w:r w:rsidRPr="00982EEF">
          <w:rPr>
            <w:rStyle w:val="Hyperlink"/>
            <w:noProof/>
          </w:rPr>
          <w:t>Figure 3:</w:t>
        </w:r>
        <w:r>
          <w:rPr>
            <w:rFonts w:asciiTheme="minorHAnsi" w:eastAsiaTheme="minorEastAsia" w:hAnsiTheme="minorHAnsi" w:cstheme="minorBidi"/>
            <w:noProof/>
            <w:sz w:val="22"/>
            <w:szCs w:val="22"/>
          </w:rPr>
          <w:tab/>
        </w:r>
        <w:r w:rsidRPr="00982EEF">
          <w:rPr>
            <w:rStyle w:val="Hyperlink"/>
            <w:noProof/>
          </w:rPr>
          <w:t>UWC s/w block diagram</w:t>
        </w:r>
        <w:r>
          <w:rPr>
            <w:noProof/>
            <w:webHidden/>
          </w:rPr>
          <w:tab/>
        </w:r>
        <w:r>
          <w:rPr>
            <w:noProof/>
            <w:webHidden/>
          </w:rPr>
          <w:fldChar w:fldCharType="begin"/>
        </w:r>
        <w:r>
          <w:rPr>
            <w:noProof/>
            <w:webHidden/>
          </w:rPr>
          <w:instrText xml:space="preserve"> PAGEREF _Toc68889715 \h </w:instrText>
        </w:r>
        <w:r>
          <w:rPr>
            <w:noProof/>
            <w:webHidden/>
          </w:rPr>
        </w:r>
        <w:r>
          <w:rPr>
            <w:noProof/>
            <w:webHidden/>
          </w:rPr>
          <w:fldChar w:fldCharType="separate"/>
        </w:r>
        <w:r>
          <w:rPr>
            <w:noProof/>
            <w:webHidden/>
          </w:rPr>
          <w:t>18</w:t>
        </w:r>
        <w:r>
          <w:rPr>
            <w:noProof/>
            <w:webHidden/>
          </w:rPr>
          <w:fldChar w:fldCharType="end"/>
        </w:r>
      </w:hyperlink>
    </w:p>
    <w:p w14:paraId="1053BC02" w14:textId="236C8100" w:rsidR="0017292B" w:rsidRDefault="0017292B">
      <w:pPr>
        <w:pStyle w:val="TableofFigures"/>
        <w:tabs>
          <w:tab w:val="left" w:pos="1680"/>
        </w:tabs>
        <w:rPr>
          <w:rFonts w:asciiTheme="minorHAnsi" w:eastAsiaTheme="minorEastAsia" w:hAnsiTheme="minorHAnsi" w:cstheme="minorBidi"/>
          <w:noProof/>
          <w:sz w:val="22"/>
          <w:szCs w:val="22"/>
        </w:rPr>
      </w:pPr>
      <w:hyperlink w:anchor="_Toc68889716" w:history="1">
        <w:r w:rsidRPr="00982EEF">
          <w:rPr>
            <w:rStyle w:val="Hyperlink"/>
            <w:noProof/>
          </w:rPr>
          <w:t>Figure 4:</w:t>
        </w:r>
        <w:r>
          <w:rPr>
            <w:rFonts w:asciiTheme="minorHAnsi" w:eastAsiaTheme="minorEastAsia" w:hAnsiTheme="minorHAnsi" w:cstheme="minorBidi"/>
            <w:noProof/>
            <w:sz w:val="22"/>
            <w:szCs w:val="22"/>
          </w:rPr>
          <w:tab/>
        </w:r>
        <w:r w:rsidRPr="00982EEF">
          <w:rPr>
            <w:rStyle w:val="Hyperlink"/>
            <w:noProof/>
          </w:rPr>
          <w:t>Architecture with MQTT and Sparkplug-Bridge Support</w:t>
        </w:r>
        <w:r>
          <w:rPr>
            <w:noProof/>
            <w:webHidden/>
          </w:rPr>
          <w:tab/>
        </w:r>
        <w:r>
          <w:rPr>
            <w:noProof/>
            <w:webHidden/>
          </w:rPr>
          <w:fldChar w:fldCharType="begin"/>
        </w:r>
        <w:r>
          <w:rPr>
            <w:noProof/>
            <w:webHidden/>
          </w:rPr>
          <w:instrText xml:space="preserve"> PAGEREF _Toc68889716 \h </w:instrText>
        </w:r>
        <w:r>
          <w:rPr>
            <w:noProof/>
            <w:webHidden/>
          </w:rPr>
        </w:r>
        <w:r>
          <w:rPr>
            <w:noProof/>
            <w:webHidden/>
          </w:rPr>
          <w:fldChar w:fldCharType="separate"/>
        </w:r>
        <w:r>
          <w:rPr>
            <w:noProof/>
            <w:webHidden/>
          </w:rPr>
          <w:t>21</w:t>
        </w:r>
        <w:r>
          <w:rPr>
            <w:noProof/>
            <w:webHidden/>
          </w:rPr>
          <w:fldChar w:fldCharType="end"/>
        </w:r>
      </w:hyperlink>
    </w:p>
    <w:p w14:paraId="77606167" w14:textId="221ED11C" w:rsidR="0017292B" w:rsidRDefault="0017292B">
      <w:pPr>
        <w:pStyle w:val="TableofFigures"/>
        <w:tabs>
          <w:tab w:val="left" w:pos="1680"/>
        </w:tabs>
        <w:rPr>
          <w:rFonts w:asciiTheme="minorHAnsi" w:eastAsiaTheme="minorEastAsia" w:hAnsiTheme="minorHAnsi" w:cstheme="minorBidi"/>
          <w:noProof/>
          <w:sz w:val="22"/>
          <w:szCs w:val="22"/>
        </w:rPr>
      </w:pPr>
      <w:hyperlink w:anchor="_Toc68889717" w:history="1">
        <w:r w:rsidRPr="00982EEF">
          <w:rPr>
            <w:rStyle w:val="Hyperlink"/>
            <w:noProof/>
          </w:rPr>
          <w:t>Figure 5:</w:t>
        </w:r>
        <w:r>
          <w:rPr>
            <w:rFonts w:asciiTheme="minorHAnsi" w:eastAsiaTheme="minorEastAsia" w:hAnsiTheme="minorHAnsi" w:cstheme="minorBidi"/>
            <w:noProof/>
            <w:sz w:val="22"/>
            <w:szCs w:val="22"/>
          </w:rPr>
          <w:tab/>
        </w:r>
        <w:r w:rsidRPr="00982EEF">
          <w:rPr>
            <w:rStyle w:val="Hyperlink"/>
            <w:noProof/>
          </w:rPr>
          <w:t>Polling operation - TCP</w:t>
        </w:r>
        <w:r>
          <w:rPr>
            <w:noProof/>
            <w:webHidden/>
          </w:rPr>
          <w:tab/>
        </w:r>
        <w:r>
          <w:rPr>
            <w:noProof/>
            <w:webHidden/>
          </w:rPr>
          <w:fldChar w:fldCharType="begin"/>
        </w:r>
        <w:r>
          <w:rPr>
            <w:noProof/>
            <w:webHidden/>
          </w:rPr>
          <w:instrText xml:space="preserve"> PAGEREF _Toc68889717 \h </w:instrText>
        </w:r>
        <w:r>
          <w:rPr>
            <w:noProof/>
            <w:webHidden/>
          </w:rPr>
        </w:r>
        <w:r>
          <w:rPr>
            <w:noProof/>
            <w:webHidden/>
          </w:rPr>
          <w:fldChar w:fldCharType="separate"/>
        </w:r>
        <w:r>
          <w:rPr>
            <w:noProof/>
            <w:webHidden/>
          </w:rPr>
          <w:t>25</w:t>
        </w:r>
        <w:r>
          <w:rPr>
            <w:noProof/>
            <w:webHidden/>
          </w:rPr>
          <w:fldChar w:fldCharType="end"/>
        </w:r>
      </w:hyperlink>
    </w:p>
    <w:p w14:paraId="4785B3F7" w14:textId="596F896B" w:rsidR="0017292B" w:rsidRDefault="0017292B">
      <w:pPr>
        <w:pStyle w:val="TableofFigures"/>
        <w:tabs>
          <w:tab w:val="left" w:pos="1680"/>
        </w:tabs>
        <w:rPr>
          <w:rFonts w:asciiTheme="minorHAnsi" w:eastAsiaTheme="minorEastAsia" w:hAnsiTheme="minorHAnsi" w:cstheme="minorBidi"/>
          <w:noProof/>
          <w:sz w:val="22"/>
          <w:szCs w:val="22"/>
        </w:rPr>
      </w:pPr>
      <w:hyperlink w:anchor="_Toc68889718" w:history="1">
        <w:r w:rsidRPr="00982EEF">
          <w:rPr>
            <w:rStyle w:val="Hyperlink"/>
            <w:noProof/>
          </w:rPr>
          <w:t>Figure 6:</w:t>
        </w:r>
        <w:r>
          <w:rPr>
            <w:rFonts w:asciiTheme="minorHAnsi" w:eastAsiaTheme="minorEastAsia" w:hAnsiTheme="minorHAnsi" w:cstheme="minorBidi"/>
            <w:noProof/>
            <w:sz w:val="22"/>
            <w:szCs w:val="22"/>
          </w:rPr>
          <w:tab/>
        </w:r>
        <w:r w:rsidRPr="00982EEF">
          <w:rPr>
            <w:rStyle w:val="Hyperlink"/>
            <w:noProof/>
          </w:rPr>
          <w:t>Polling operation - RTU</w:t>
        </w:r>
        <w:r>
          <w:rPr>
            <w:noProof/>
            <w:webHidden/>
          </w:rPr>
          <w:tab/>
        </w:r>
        <w:r>
          <w:rPr>
            <w:noProof/>
            <w:webHidden/>
          </w:rPr>
          <w:fldChar w:fldCharType="begin"/>
        </w:r>
        <w:r>
          <w:rPr>
            <w:noProof/>
            <w:webHidden/>
          </w:rPr>
          <w:instrText xml:space="preserve"> PAGEREF _Toc68889718 \h </w:instrText>
        </w:r>
        <w:r>
          <w:rPr>
            <w:noProof/>
            <w:webHidden/>
          </w:rPr>
        </w:r>
        <w:r>
          <w:rPr>
            <w:noProof/>
            <w:webHidden/>
          </w:rPr>
          <w:fldChar w:fldCharType="separate"/>
        </w:r>
        <w:r>
          <w:rPr>
            <w:noProof/>
            <w:webHidden/>
          </w:rPr>
          <w:t>25</w:t>
        </w:r>
        <w:r>
          <w:rPr>
            <w:noProof/>
            <w:webHidden/>
          </w:rPr>
          <w:fldChar w:fldCharType="end"/>
        </w:r>
      </w:hyperlink>
    </w:p>
    <w:p w14:paraId="6F55D4D5" w14:textId="472A2384" w:rsidR="0017292B" w:rsidRDefault="0017292B">
      <w:pPr>
        <w:pStyle w:val="TableofFigures"/>
        <w:tabs>
          <w:tab w:val="left" w:pos="1680"/>
        </w:tabs>
        <w:rPr>
          <w:rFonts w:asciiTheme="minorHAnsi" w:eastAsiaTheme="minorEastAsia" w:hAnsiTheme="minorHAnsi" w:cstheme="minorBidi"/>
          <w:noProof/>
          <w:sz w:val="22"/>
          <w:szCs w:val="22"/>
        </w:rPr>
      </w:pPr>
      <w:hyperlink w:anchor="_Toc68889719" w:history="1">
        <w:r w:rsidRPr="00982EEF">
          <w:rPr>
            <w:rStyle w:val="Hyperlink"/>
            <w:noProof/>
          </w:rPr>
          <w:t>Figure 7:</w:t>
        </w:r>
        <w:r>
          <w:rPr>
            <w:rFonts w:asciiTheme="minorHAnsi" w:eastAsiaTheme="minorEastAsia" w:hAnsiTheme="minorHAnsi" w:cstheme="minorBidi"/>
            <w:noProof/>
            <w:sz w:val="22"/>
            <w:szCs w:val="22"/>
          </w:rPr>
          <w:tab/>
        </w:r>
        <w:r w:rsidRPr="00982EEF">
          <w:rPr>
            <w:rStyle w:val="Hyperlink"/>
            <w:noProof/>
          </w:rPr>
          <w:t>On-Demand operation - TCP</w:t>
        </w:r>
        <w:r>
          <w:rPr>
            <w:noProof/>
            <w:webHidden/>
          </w:rPr>
          <w:tab/>
        </w:r>
        <w:r>
          <w:rPr>
            <w:noProof/>
            <w:webHidden/>
          </w:rPr>
          <w:fldChar w:fldCharType="begin"/>
        </w:r>
        <w:r>
          <w:rPr>
            <w:noProof/>
            <w:webHidden/>
          </w:rPr>
          <w:instrText xml:space="preserve"> PAGEREF _Toc68889719 \h </w:instrText>
        </w:r>
        <w:r>
          <w:rPr>
            <w:noProof/>
            <w:webHidden/>
          </w:rPr>
        </w:r>
        <w:r>
          <w:rPr>
            <w:noProof/>
            <w:webHidden/>
          </w:rPr>
          <w:fldChar w:fldCharType="separate"/>
        </w:r>
        <w:r>
          <w:rPr>
            <w:noProof/>
            <w:webHidden/>
          </w:rPr>
          <w:t>26</w:t>
        </w:r>
        <w:r>
          <w:rPr>
            <w:noProof/>
            <w:webHidden/>
          </w:rPr>
          <w:fldChar w:fldCharType="end"/>
        </w:r>
      </w:hyperlink>
    </w:p>
    <w:p w14:paraId="4AD2E1DE" w14:textId="38785CC4" w:rsidR="0017292B" w:rsidRDefault="0017292B">
      <w:pPr>
        <w:pStyle w:val="TableofFigures"/>
        <w:tabs>
          <w:tab w:val="left" w:pos="1680"/>
        </w:tabs>
        <w:rPr>
          <w:rFonts w:asciiTheme="minorHAnsi" w:eastAsiaTheme="minorEastAsia" w:hAnsiTheme="minorHAnsi" w:cstheme="minorBidi"/>
          <w:noProof/>
          <w:sz w:val="22"/>
          <w:szCs w:val="22"/>
        </w:rPr>
      </w:pPr>
      <w:hyperlink w:anchor="_Toc68889720" w:history="1">
        <w:r w:rsidRPr="00982EEF">
          <w:rPr>
            <w:rStyle w:val="Hyperlink"/>
            <w:noProof/>
          </w:rPr>
          <w:t>Figure 8:</w:t>
        </w:r>
        <w:r>
          <w:rPr>
            <w:rFonts w:asciiTheme="minorHAnsi" w:eastAsiaTheme="minorEastAsia" w:hAnsiTheme="minorHAnsi" w:cstheme="minorBidi"/>
            <w:noProof/>
            <w:sz w:val="22"/>
            <w:szCs w:val="22"/>
          </w:rPr>
          <w:tab/>
        </w:r>
        <w:r w:rsidRPr="00982EEF">
          <w:rPr>
            <w:rStyle w:val="Hyperlink"/>
            <w:noProof/>
          </w:rPr>
          <w:t>On-Demand operation - RTU</w:t>
        </w:r>
        <w:r>
          <w:rPr>
            <w:noProof/>
            <w:webHidden/>
          </w:rPr>
          <w:tab/>
        </w:r>
        <w:r>
          <w:rPr>
            <w:noProof/>
            <w:webHidden/>
          </w:rPr>
          <w:fldChar w:fldCharType="begin"/>
        </w:r>
        <w:r>
          <w:rPr>
            <w:noProof/>
            <w:webHidden/>
          </w:rPr>
          <w:instrText xml:space="preserve"> PAGEREF _Toc68889720 \h </w:instrText>
        </w:r>
        <w:r>
          <w:rPr>
            <w:noProof/>
            <w:webHidden/>
          </w:rPr>
        </w:r>
        <w:r>
          <w:rPr>
            <w:noProof/>
            <w:webHidden/>
          </w:rPr>
          <w:fldChar w:fldCharType="separate"/>
        </w:r>
        <w:r>
          <w:rPr>
            <w:noProof/>
            <w:webHidden/>
          </w:rPr>
          <w:t>27</w:t>
        </w:r>
        <w:r>
          <w:rPr>
            <w:noProof/>
            <w:webHidden/>
          </w:rPr>
          <w:fldChar w:fldCharType="end"/>
        </w:r>
      </w:hyperlink>
    </w:p>
    <w:p w14:paraId="172FF078" w14:textId="4EB12853" w:rsidR="0017292B" w:rsidRDefault="0017292B">
      <w:pPr>
        <w:pStyle w:val="TableofFigures"/>
        <w:tabs>
          <w:tab w:val="left" w:pos="1680"/>
        </w:tabs>
        <w:rPr>
          <w:rFonts w:asciiTheme="minorHAnsi" w:eastAsiaTheme="minorEastAsia" w:hAnsiTheme="minorHAnsi" w:cstheme="minorBidi"/>
          <w:noProof/>
          <w:sz w:val="22"/>
          <w:szCs w:val="22"/>
        </w:rPr>
      </w:pPr>
      <w:hyperlink w:anchor="_Toc68889721" w:history="1">
        <w:r w:rsidRPr="00982EEF">
          <w:rPr>
            <w:rStyle w:val="Hyperlink"/>
            <w:noProof/>
          </w:rPr>
          <w:t>Figure 9:</w:t>
        </w:r>
        <w:r>
          <w:rPr>
            <w:rFonts w:asciiTheme="minorHAnsi" w:eastAsiaTheme="minorEastAsia" w:hAnsiTheme="minorHAnsi" w:cstheme="minorBidi"/>
            <w:noProof/>
            <w:sz w:val="22"/>
            <w:szCs w:val="22"/>
          </w:rPr>
          <w:tab/>
        </w:r>
        <w:r w:rsidRPr="00982EEF">
          <w:rPr>
            <w:rStyle w:val="Hyperlink"/>
            <w:noProof/>
          </w:rPr>
          <w:t>Generic sequence diagram flow</w:t>
        </w:r>
        <w:r>
          <w:rPr>
            <w:noProof/>
            <w:webHidden/>
          </w:rPr>
          <w:tab/>
        </w:r>
        <w:r>
          <w:rPr>
            <w:noProof/>
            <w:webHidden/>
          </w:rPr>
          <w:fldChar w:fldCharType="begin"/>
        </w:r>
        <w:r>
          <w:rPr>
            <w:noProof/>
            <w:webHidden/>
          </w:rPr>
          <w:instrText xml:space="preserve"> PAGEREF _Toc68889721 \h </w:instrText>
        </w:r>
        <w:r>
          <w:rPr>
            <w:noProof/>
            <w:webHidden/>
          </w:rPr>
        </w:r>
        <w:r>
          <w:rPr>
            <w:noProof/>
            <w:webHidden/>
          </w:rPr>
          <w:fldChar w:fldCharType="separate"/>
        </w:r>
        <w:r>
          <w:rPr>
            <w:noProof/>
            <w:webHidden/>
          </w:rPr>
          <w:t>28</w:t>
        </w:r>
        <w:r>
          <w:rPr>
            <w:noProof/>
            <w:webHidden/>
          </w:rPr>
          <w:fldChar w:fldCharType="end"/>
        </w:r>
      </w:hyperlink>
    </w:p>
    <w:p w14:paraId="2528F7DF" w14:textId="13C83254" w:rsidR="0017292B" w:rsidRDefault="0017292B">
      <w:pPr>
        <w:pStyle w:val="TableofFigures"/>
        <w:tabs>
          <w:tab w:val="left" w:pos="1920"/>
        </w:tabs>
        <w:rPr>
          <w:rFonts w:asciiTheme="minorHAnsi" w:eastAsiaTheme="minorEastAsia" w:hAnsiTheme="minorHAnsi" w:cstheme="minorBidi"/>
          <w:noProof/>
          <w:sz w:val="22"/>
          <w:szCs w:val="22"/>
        </w:rPr>
      </w:pPr>
      <w:hyperlink w:anchor="_Toc68889722" w:history="1">
        <w:r w:rsidRPr="00982EEF">
          <w:rPr>
            <w:rStyle w:val="Hyperlink"/>
            <w:noProof/>
          </w:rPr>
          <w:t>Figure 10:</w:t>
        </w:r>
        <w:r>
          <w:rPr>
            <w:rFonts w:asciiTheme="minorHAnsi" w:eastAsiaTheme="minorEastAsia" w:hAnsiTheme="minorHAnsi" w:cstheme="minorBidi"/>
            <w:noProof/>
            <w:sz w:val="22"/>
            <w:szCs w:val="22"/>
          </w:rPr>
          <w:tab/>
        </w:r>
        <w:r w:rsidRPr="00982EEF">
          <w:rPr>
            <w:rStyle w:val="Hyperlink"/>
            <w:noProof/>
          </w:rPr>
          <w:t>Timing Measurement</w:t>
        </w:r>
        <w:r>
          <w:rPr>
            <w:noProof/>
            <w:webHidden/>
          </w:rPr>
          <w:tab/>
        </w:r>
        <w:r>
          <w:rPr>
            <w:noProof/>
            <w:webHidden/>
          </w:rPr>
          <w:fldChar w:fldCharType="begin"/>
        </w:r>
        <w:r>
          <w:rPr>
            <w:noProof/>
            <w:webHidden/>
          </w:rPr>
          <w:instrText xml:space="preserve"> PAGEREF _Toc68889722 \h </w:instrText>
        </w:r>
        <w:r>
          <w:rPr>
            <w:noProof/>
            <w:webHidden/>
          </w:rPr>
        </w:r>
        <w:r>
          <w:rPr>
            <w:noProof/>
            <w:webHidden/>
          </w:rPr>
          <w:fldChar w:fldCharType="separate"/>
        </w:r>
        <w:r>
          <w:rPr>
            <w:noProof/>
            <w:webHidden/>
          </w:rPr>
          <w:t>30</w:t>
        </w:r>
        <w:r>
          <w:rPr>
            <w:noProof/>
            <w:webHidden/>
          </w:rPr>
          <w:fldChar w:fldCharType="end"/>
        </w:r>
      </w:hyperlink>
    </w:p>
    <w:p w14:paraId="2FB9FC68" w14:textId="49CF9F65" w:rsidR="0017292B" w:rsidRDefault="0017292B">
      <w:pPr>
        <w:pStyle w:val="TableofFigures"/>
        <w:tabs>
          <w:tab w:val="left" w:pos="1920"/>
        </w:tabs>
        <w:rPr>
          <w:rFonts w:asciiTheme="minorHAnsi" w:eastAsiaTheme="minorEastAsia" w:hAnsiTheme="minorHAnsi" w:cstheme="minorBidi"/>
          <w:noProof/>
          <w:sz w:val="22"/>
          <w:szCs w:val="22"/>
        </w:rPr>
      </w:pPr>
      <w:hyperlink w:anchor="_Toc68889723" w:history="1">
        <w:r w:rsidRPr="00982EEF">
          <w:rPr>
            <w:rStyle w:val="Hyperlink"/>
            <w:noProof/>
          </w:rPr>
          <w:t>Figure 11:</w:t>
        </w:r>
        <w:r>
          <w:rPr>
            <w:rFonts w:asciiTheme="minorHAnsi" w:eastAsiaTheme="minorEastAsia" w:hAnsiTheme="minorHAnsi" w:cstheme="minorBidi"/>
            <w:noProof/>
            <w:sz w:val="22"/>
            <w:szCs w:val="22"/>
          </w:rPr>
          <w:tab/>
        </w:r>
        <w:r w:rsidRPr="00982EEF">
          <w:rPr>
            <w:rStyle w:val="Hyperlink"/>
            <w:noProof/>
          </w:rPr>
          <w:t>Modbus TCP Stack Init Seq diagram</w:t>
        </w:r>
        <w:r>
          <w:rPr>
            <w:noProof/>
            <w:webHidden/>
          </w:rPr>
          <w:tab/>
        </w:r>
        <w:r>
          <w:rPr>
            <w:noProof/>
            <w:webHidden/>
          </w:rPr>
          <w:fldChar w:fldCharType="begin"/>
        </w:r>
        <w:r>
          <w:rPr>
            <w:noProof/>
            <w:webHidden/>
          </w:rPr>
          <w:instrText xml:space="preserve"> PAGEREF _Toc68889723 \h </w:instrText>
        </w:r>
        <w:r>
          <w:rPr>
            <w:noProof/>
            <w:webHidden/>
          </w:rPr>
        </w:r>
        <w:r>
          <w:rPr>
            <w:noProof/>
            <w:webHidden/>
          </w:rPr>
          <w:fldChar w:fldCharType="separate"/>
        </w:r>
        <w:r>
          <w:rPr>
            <w:noProof/>
            <w:webHidden/>
          </w:rPr>
          <w:t>32</w:t>
        </w:r>
        <w:r>
          <w:rPr>
            <w:noProof/>
            <w:webHidden/>
          </w:rPr>
          <w:fldChar w:fldCharType="end"/>
        </w:r>
      </w:hyperlink>
    </w:p>
    <w:p w14:paraId="0D14E5D2" w14:textId="4A039920" w:rsidR="0017292B" w:rsidRDefault="0017292B">
      <w:pPr>
        <w:pStyle w:val="TableofFigures"/>
        <w:tabs>
          <w:tab w:val="left" w:pos="1920"/>
        </w:tabs>
        <w:rPr>
          <w:rFonts w:asciiTheme="minorHAnsi" w:eastAsiaTheme="minorEastAsia" w:hAnsiTheme="minorHAnsi" w:cstheme="minorBidi"/>
          <w:noProof/>
          <w:sz w:val="22"/>
          <w:szCs w:val="22"/>
        </w:rPr>
      </w:pPr>
      <w:hyperlink w:anchor="_Toc68889724" w:history="1">
        <w:r w:rsidRPr="00982EEF">
          <w:rPr>
            <w:rStyle w:val="Hyperlink"/>
            <w:noProof/>
          </w:rPr>
          <w:t>Figure 12:</w:t>
        </w:r>
        <w:r>
          <w:rPr>
            <w:rFonts w:asciiTheme="minorHAnsi" w:eastAsiaTheme="minorEastAsia" w:hAnsiTheme="minorHAnsi" w:cstheme="minorBidi"/>
            <w:noProof/>
            <w:sz w:val="22"/>
            <w:szCs w:val="22"/>
          </w:rPr>
          <w:tab/>
        </w:r>
        <w:r w:rsidRPr="00982EEF">
          <w:rPr>
            <w:rStyle w:val="Hyperlink"/>
            <w:noProof/>
          </w:rPr>
          <w:t>Modbus TCP Request Init Seq diagram</w:t>
        </w:r>
        <w:r>
          <w:rPr>
            <w:noProof/>
            <w:webHidden/>
          </w:rPr>
          <w:tab/>
        </w:r>
        <w:r>
          <w:rPr>
            <w:noProof/>
            <w:webHidden/>
          </w:rPr>
          <w:fldChar w:fldCharType="begin"/>
        </w:r>
        <w:r>
          <w:rPr>
            <w:noProof/>
            <w:webHidden/>
          </w:rPr>
          <w:instrText xml:space="preserve"> PAGEREF _Toc68889724 \h </w:instrText>
        </w:r>
        <w:r>
          <w:rPr>
            <w:noProof/>
            <w:webHidden/>
          </w:rPr>
        </w:r>
        <w:r>
          <w:rPr>
            <w:noProof/>
            <w:webHidden/>
          </w:rPr>
          <w:fldChar w:fldCharType="separate"/>
        </w:r>
        <w:r>
          <w:rPr>
            <w:noProof/>
            <w:webHidden/>
          </w:rPr>
          <w:t>32</w:t>
        </w:r>
        <w:r>
          <w:rPr>
            <w:noProof/>
            <w:webHidden/>
          </w:rPr>
          <w:fldChar w:fldCharType="end"/>
        </w:r>
      </w:hyperlink>
    </w:p>
    <w:p w14:paraId="75C15A10" w14:textId="3A9A4132" w:rsidR="0017292B" w:rsidRDefault="0017292B">
      <w:pPr>
        <w:pStyle w:val="TableofFigures"/>
        <w:tabs>
          <w:tab w:val="left" w:pos="1920"/>
        </w:tabs>
        <w:rPr>
          <w:rFonts w:asciiTheme="minorHAnsi" w:eastAsiaTheme="minorEastAsia" w:hAnsiTheme="minorHAnsi" w:cstheme="minorBidi"/>
          <w:noProof/>
          <w:sz w:val="22"/>
          <w:szCs w:val="22"/>
        </w:rPr>
      </w:pPr>
      <w:hyperlink w:anchor="_Toc68889725" w:history="1">
        <w:r w:rsidRPr="00982EEF">
          <w:rPr>
            <w:rStyle w:val="Hyperlink"/>
            <w:noProof/>
          </w:rPr>
          <w:t>Figure 13:</w:t>
        </w:r>
        <w:r>
          <w:rPr>
            <w:rFonts w:asciiTheme="minorHAnsi" w:eastAsiaTheme="minorEastAsia" w:hAnsiTheme="minorHAnsi" w:cstheme="minorBidi"/>
            <w:noProof/>
            <w:sz w:val="22"/>
            <w:szCs w:val="22"/>
          </w:rPr>
          <w:tab/>
        </w:r>
        <w:r w:rsidRPr="00982EEF">
          <w:rPr>
            <w:rStyle w:val="Hyperlink"/>
            <w:noProof/>
          </w:rPr>
          <w:t>Modbus RTU Stack Init Seq diagram</w:t>
        </w:r>
        <w:r>
          <w:rPr>
            <w:noProof/>
            <w:webHidden/>
          </w:rPr>
          <w:tab/>
        </w:r>
        <w:r>
          <w:rPr>
            <w:noProof/>
            <w:webHidden/>
          </w:rPr>
          <w:fldChar w:fldCharType="begin"/>
        </w:r>
        <w:r>
          <w:rPr>
            <w:noProof/>
            <w:webHidden/>
          </w:rPr>
          <w:instrText xml:space="preserve"> PAGEREF _Toc68889725 \h </w:instrText>
        </w:r>
        <w:r>
          <w:rPr>
            <w:noProof/>
            <w:webHidden/>
          </w:rPr>
        </w:r>
        <w:r>
          <w:rPr>
            <w:noProof/>
            <w:webHidden/>
          </w:rPr>
          <w:fldChar w:fldCharType="separate"/>
        </w:r>
        <w:r>
          <w:rPr>
            <w:noProof/>
            <w:webHidden/>
          </w:rPr>
          <w:t>33</w:t>
        </w:r>
        <w:r>
          <w:rPr>
            <w:noProof/>
            <w:webHidden/>
          </w:rPr>
          <w:fldChar w:fldCharType="end"/>
        </w:r>
      </w:hyperlink>
    </w:p>
    <w:p w14:paraId="15A92189" w14:textId="6013CEB8" w:rsidR="0017292B" w:rsidRDefault="0017292B">
      <w:pPr>
        <w:pStyle w:val="TableofFigures"/>
        <w:tabs>
          <w:tab w:val="left" w:pos="1920"/>
        </w:tabs>
        <w:rPr>
          <w:rFonts w:asciiTheme="minorHAnsi" w:eastAsiaTheme="minorEastAsia" w:hAnsiTheme="minorHAnsi" w:cstheme="minorBidi"/>
          <w:noProof/>
          <w:sz w:val="22"/>
          <w:szCs w:val="22"/>
        </w:rPr>
      </w:pPr>
      <w:hyperlink w:anchor="_Toc68889726" w:history="1">
        <w:r w:rsidRPr="00982EEF">
          <w:rPr>
            <w:rStyle w:val="Hyperlink"/>
            <w:noProof/>
          </w:rPr>
          <w:t>Figure 14:</w:t>
        </w:r>
        <w:r>
          <w:rPr>
            <w:rFonts w:asciiTheme="minorHAnsi" w:eastAsiaTheme="minorEastAsia" w:hAnsiTheme="minorHAnsi" w:cstheme="minorBidi"/>
            <w:noProof/>
            <w:sz w:val="22"/>
            <w:szCs w:val="22"/>
          </w:rPr>
          <w:tab/>
        </w:r>
        <w:r w:rsidRPr="00982EEF">
          <w:rPr>
            <w:rStyle w:val="Hyperlink"/>
            <w:noProof/>
          </w:rPr>
          <w:t>Modbus RTU Request Init Seq diagram</w:t>
        </w:r>
        <w:r>
          <w:rPr>
            <w:noProof/>
            <w:webHidden/>
          </w:rPr>
          <w:tab/>
        </w:r>
        <w:r>
          <w:rPr>
            <w:noProof/>
            <w:webHidden/>
          </w:rPr>
          <w:fldChar w:fldCharType="begin"/>
        </w:r>
        <w:r>
          <w:rPr>
            <w:noProof/>
            <w:webHidden/>
          </w:rPr>
          <w:instrText xml:space="preserve"> PAGEREF _Toc68889726 \h </w:instrText>
        </w:r>
        <w:r>
          <w:rPr>
            <w:noProof/>
            <w:webHidden/>
          </w:rPr>
        </w:r>
        <w:r>
          <w:rPr>
            <w:noProof/>
            <w:webHidden/>
          </w:rPr>
          <w:fldChar w:fldCharType="separate"/>
        </w:r>
        <w:r>
          <w:rPr>
            <w:noProof/>
            <w:webHidden/>
          </w:rPr>
          <w:t>34</w:t>
        </w:r>
        <w:r>
          <w:rPr>
            <w:noProof/>
            <w:webHidden/>
          </w:rPr>
          <w:fldChar w:fldCharType="end"/>
        </w:r>
      </w:hyperlink>
    </w:p>
    <w:p w14:paraId="147832DA" w14:textId="3080210A" w:rsidR="0017292B" w:rsidRDefault="0017292B">
      <w:pPr>
        <w:pStyle w:val="TableofFigures"/>
        <w:tabs>
          <w:tab w:val="left" w:pos="1920"/>
        </w:tabs>
        <w:rPr>
          <w:rFonts w:asciiTheme="minorHAnsi" w:eastAsiaTheme="minorEastAsia" w:hAnsiTheme="minorHAnsi" w:cstheme="minorBidi"/>
          <w:noProof/>
          <w:sz w:val="22"/>
          <w:szCs w:val="22"/>
        </w:rPr>
      </w:pPr>
      <w:hyperlink w:anchor="_Toc68889727" w:history="1">
        <w:r w:rsidRPr="00982EEF">
          <w:rPr>
            <w:rStyle w:val="Hyperlink"/>
            <w:noProof/>
          </w:rPr>
          <w:t>Figure 15:</w:t>
        </w:r>
        <w:r>
          <w:rPr>
            <w:rFonts w:asciiTheme="minorHAnsi" w:eastAsiaTheme="minorEastAsia" w:hAnsiTheme="minorHAnsi" w:cstheme="minorBidi"/>
            <w:noProof/>
            <w:sz w:val="22"/>
            <w:szCs w:val="22"/>
          </w:rPr>
          <w:tab/>
        </w:r>
        <w:r w:rsidRPr="00982EEF">
          <w:rPr>
            <w:rStyle w:val="Hyperlink"/>
            <w:noProof/>
          </w:rPr>
          <w:t>MQTT Bridge Block diagram</w:t>
        </w:r>
        <w:r>
          <w:rPr>
            <w:noProof/>
            <w:webHidden/>
          </w:rPr>
          <w:tab/>
        </w:r>
        <w:r>
          <w:rPr>
            <w:noProof/>
            <w:webHidden/>
          </w:rPr>
          <w:fldChar w:fldCharType="begin"/>
        </w:r>
        <w:r>
          <w:rPr>
            <w:noProof/>
            <w:webHidden/>
          </w:rPr>
          <w:instrText xml:space="preserve"> PAGEREF _Toc68889727 \h </w:instrText>
        </w:r>
        <w:r>
          <w:rPr>
            <w:noProof/>
            <w:webHidden/>
          </w:rPr>
        </w:r>
        <w:r>
          <w:rPr>
            <w:noProof/>
            <w:webHidden/>
          </w:rPr>
          <w:fldChar w:fldCharType="separate"/>
        </w:r>
        <w:r>
          <w:rPr>
            <w:noProof/>
            <w:webHidden/>
          </w:rPr>
          <w:t>36</w:t>
        </w:r>
        <w:r>
          <w:rPr>
            <w:noProof/>
            <w:webHidden/>
          </w:rPr>
          <w:fldChar w:fldCharType="end"/>
        </w:r>
      </w:hyperlink>
    </w:p>
    <w:p w14:paraId="6243A3DE" w14:textId="26032850" w:rsidR="0017292B" w:rsidRDefault="0017292B">
      <w:pPr>
        <w:pStyle w:val="TableofFigures"/>
        <w:tabs>
          <w:tab w:val="left" w:pos="1920"/>
        </w:tabs>
        <w:rPr>
          <w:rFonts w:asciiTheme="minorHAnsi" w:eastAsiaTheme="minorEastAsia" w:hAnsiTheme="minorHAnsi" w:cstheme="minorBidi"/>
          <w:noProof/>
          <w:sz w:val="22"/>
          <w:szCs w:val="22"/>
        </w:rPr>
      </w:pPr>
      <w:hyperlink w:anchor="_Toc68889728" w:history="1">
        <w:r w:rsidRPr="00982EEF">
          <w:rPr>
            <w:rStyle w:val="Hyperlink"/>
            <w:noProof/>
          </w:rPr>
          <w:t>Figure 16:</w:t>
        </w:r>
        <w:r>
          <w:rPr>
            <w:rFonts w:asciiTheme="minorHAnsi" w:eastAsiaTheme="minorEastAsia" w:hAnsiTheme="minorHAnsi" w:cstheme="minorBidi"/>
            <w:noProof/>
            <w:sz w:val="22"/>
            <w:szCs w:val="22"/>
          </w:rPr>
          <w:tab/>
        </w:r>
        <w:r w:rsidRPr="00982EEF">
          <w:rPr>
            <w:rStyle w:val="Hyperlink"/>
            <w:noProof/>
          </w:rPr>
          <w:t>Class diagram for timer mechanism</w:t>
        </w:r>
        <w:r>
          <w:rPr>
            <w:noProof/>
            <w:webHidden/>
          </w:rPr>
          <w:tab/>
        </w:r>
        <w:r>
          <w:rPr>
            <w:noProof/>
            <w:webHidden/>
          </w:rPr>
          <w:fldChar w:fldCharType="begin"/>
        </w:r>
        <w:r>
          <w:rPr>
            <w:noProof/>
            <w:webHidden/>
          </w:rPr>
          <w:instrText xml:space="preserve"> PAGEREF _Toc68889728 \h </w:instrText>
        </w:r>
        <w:r>
          <w:rPr>
            <w:noProof/>
            <w:webHidden/>
          </w:rPr>
        </w:r>
        <w:r>
          <w:rPr>
            <w:noProof/>
            <w:webHidden/>
          </w:rPr>
          <w:fldChar w:fldCharType="separate"/>
        </w:r>
        <w:r>
          <w:rPr>
            <w:noProof/>
            <w:webHidden/>
          </w:rPr>
          <w:t>44</w:t>
        </w:r>
        <w:r>
          <w:rPr>
            <w:noProof/>
            <w:webHidden/>
          </w:rPr>
          <w:fldChar w:fldCharType="end"/>
        </w:r>
      </w:hyperlink>
    </w:p>
    <w:p w14:paraId="57F27136" w14:textId="059EF224" w:rsidR="0017292B" w:rsidRDefault="0017292B">
      <w:pPr>
        <w:pStyle w:val="TableofFigures"/>
        <w:tabs>
          <w:tab w:val="left" w:pos="1920"/>
        </w:tabs>
        <w:rPr>
          <w:rFonts w:asciiTheme="minorHAnsi" w:eastAsiaTheme="minorEastAsia" w:hAnsiTheme="minorHAnsi" w:cstheme="minorBidi"/>
          <w:noProof/>
          <w:sz w:val="22"/>
          <w:szCs w:val="22"/>
        </w:rPr>
      </w:pPr>
      <w:hyperlink w:anchor="_Toc68889729" w:history="1">
        <w:r w:rsidRPr="00982EEF">
          <w:rPr>
            <w:rStyle w:val="Hyperlink"/>
            <w:noProof/>
          </w:rPr>
          <w:t>Figure 17:</w:t>
        </w:r>
        <w:r>
          <w:rPr>
            <w:rFonts w:asciiTheme="minorHAnsi" w:eastAsiaTheme="minorEastAsia" w:hAnsiTheme="minorHAnsi" w:cstheme="minorBidi"/>
            <w:noProof/>
            <w:sz w:val="22"/>
            <w:szCs w:val="22"/>
          </w:rPr>
          <w:tab/>
        </w:r>
        <w:r w:rsidRPr="00982EEF">
          <w:rPr>
            <w:rStyle w:val="Hyperlink"/>
            <w:noProof/>
          </w:rPr>
          <w:t>Sparkplug-Bridge High Level Flow</w:t>
        </w:r>
        <w:r>
          <w:rPr>
            <w:noProof/>
            <w:webHidden/>
          </w:rPr>
          <w:tab/>
        </w:r>
        <w:r>
          <w:rPr>
            <w:noProof/>
            <w:webHidden/>
          </w:rPr>
          <w:fldChar w:fldCharType="begin"/>
        </w:r>
        <w:r>
          <w:rPr>
            <w:noProof/>
            <w:webHidden/>
          </w:rPr>
          <w:instrText xml:space="preserve"> PAGEREF _Toc68889729 \h </w:instrText>
        </w:r>
        <w:r>
          <w:rPr>
            <w:noProof/>
            <w:webHidden/>
          </w:rPr>
        </w:r>
        <w:r>
          <w:rPr>
            <w:noProof/>
            <w:webHidden/>
          </w:rPr>
          <w:fldChar w:fldCharType="separate"/>
        </w:r>
        <w:r>
          <w:rPr>
            <w:noProof/>
            <w:webHidden/>
          </w:rPr>
          <w:t>45</w:t>
        </w:r>
        <w:r>
          <w:rPr>
            <w:noProof/>
            <w:webHidden/>
          </w:rPr>
          <w:fldChar w:fldCharType="end"/>
        </w:r>
      </w:hyperlink>
    </w:p>
    <w:p w14:paraId="0AEDFE3C" w14:textId="14EC1CC1" w:rsidR="0017292B" w:rsidRDefault="0017292B">
      <w:pPr>
        <w:pStyle w:val="TableofFigures"/>
        <w:tabs>
          <w:tab w:val="left" w:pos="1920"/>
        </w:tabs>
        <w:rPr>
          <w:rFonts w:asciiTheme="minorHAnsi" w:eastAsiaTheme="minorEastAsia" w:hAnsiTheme="minorHAnsi" w:cstheme="minorBidi"/>
          <w:noProof/>
          <w:sz w:val="22"/>
          <w:szCs w:val="22"/>
        </w:rPr>
      </w:pPr>
      <w:hyperlink w:anchor="_Toc68889730" w:history="1">
        <w:r w:rsidRPr="00982EEF">
          <w:rPr>
            <w:rStyle w:val="Hyperlink"/>
            <w:noProof/>
          </w:rPr>
          <w:t>Figure 18:</w:t>
        </w:r>
        <w:r>
          <w:rPr>
            <w:rFonts w:asciiTheme="minorHAnsi" w:eastAsiaTheme="minorEastAsia" w:hAnsiTheme="minorHAnsi" w:cstheme="minorBidi"/>
            <w:noProof/>
            <w:sz w:val="22"/>
            <w:szCs w:val="22"/>
          </w:rPr>
          <w:tab/>
        </w:r>
        <w:r w:rsidRPr="00982EEF">
          <w:rPr>
            <w:rStyle w:val="Hyperlink"/>
            <w:noProof/>
          </w:rPr>
          <w:t>Sparkplug-Bridge Block Diagram</w:t>
        </w:r>
        <w:r>
          <w:rPr>
            <w:noProof/>
            <w:webHidden/>
          </w:rPr>
          <w:tab/>
        </w:r>
        <w:r>
          <w:rPr>
            <w:noProof/>
            <w:webHidden/>
          </w:rPr>
          <w:fldChar w:fldCharType="begin"/>
        </w:r>
        <w:r>
          <w:rPr>
            <w:noProof/>
            <w:webHidden/>
          </w:rPr>
          <w:instrText xml:space="preserve"> PAGEREF _Toc68889730 \h </w:instrText>
        </w:r>
        <w:r>
          <w:rPr>
            <w:noProof/>
            <w:webHidden/>
          </w:rPr>
        </w:r>
        <w:r>
          <w:rPr>
            <w:noProof/>
            <w:webHidden/>
          </w:rPr>
          <w:fldChar w:fldCharType="separate"/>
        </w:r>
        <w:r>
          <w:rPr>
            <w:noProof/>
            <w:webHidden/>
          </w:rPr>
          <w:t>51</w:t>
        </w:r>
        <w:r>
          <w:rPr>
            <w:noProof/>
            <w:webHidden/>
          </w:rPr>
          <w:fldChar w:fldCharType="end"/>
        </w:r>
      </w:hyperlink>
    </w:p>
    <w:p w14:paraId="673F0090" w14:textId="73F397BA" w:rsidR="0017292B" w:rsidRDefault="0017292B">
      <w:pPr>
        <w:pStyle w:val="TableofFigures"/>
        <w:tabs>
          <w:tab w:val="left" w:pos="1920"/>
        </w:tabs>
        <w:rPr>
          <w:rFonts w:asciiTheme="minorHAnsi" w:eastAsiaTheme="minorEastAsia" w:hAnsiTheme="minorHAnsi" w:cstheme="minorBidi"/>
          <w:noProof/>
          <w:sz w:val="22"/>
          <w:szCs w:val="22"/>
        </w:rPr>
      </w:pPr>
      <w:hyperlink w:anchor="_Toc68889731" w:history="1">
        <w:r w:rsidRPr="00982EEF">
          <w:rPr>
            <w:rStyle w:val="Hyperlink"/>
            <w:noProof/>
          </w:rPr>
          <w:t>Figure 19:</w:t>
        </w:r>
        <w:r>
          <w:rPr>
            <w:rFonts w:asciiTheme="minorHAnsi" w:eastAsiaTheme="minorEastAsia" w:hAnsiTheme="minorHAnsi" w:cstheme="minorBidi"/>
            <w:noProof/>
            <w:sz w:val="22"/>
            <w:szCs w:val="22"/>
          </w:rPr>
          <w:tab/>
        </w:r>
        <w:r w:rsidRPr="00982EEF">
          <w:rPr>
            <w:rStyle w:val="Hyperlink"/>
            <w:noProof/>
          </w:rPr>
          <w:t>SCAD-RTU Operation Processing: Internals</w:t>
        </w:r>
        <w:r>
          <w:rPr>
            <w:noProof/>
            <w:webHidden/>
          </w:rPr>
          <w:tab/>
        </w:r>
        <w:r>
          <w:rPr>
            <w:noProof/>
            <w:webHidden/>
          </w:rPr>
          <w:fldChar w:fldCharType="begin"/>
        </w:r>
        <w:r>
          <w:rPr>
            <w:noProof/>
            <w:webHidden/>
          </w:rPr>
          <w:instrText xml:space="preserve"> PAGEREF _Toc68889731 \h </w:instrText>
        </w:r>
        <w:r>
          <w:rPr>
            <w:noProof/>
            <w:webHidden/>
          </w:rPr>
        </w:r>
        <w:r>
          <w:rPr>
            <w:noProof/>
            <w:webHidden/>
          </w:rPr>
          <w:fldChar w:fldCharType="separate"/>
        </w:r>
        <w:r>
          <w:rPr>
            <w:noProof/>
            <w:webHidden/>
          </w:rPr>
          <w:t>53</w:t>
        </w:r>
        <w:r>
          <w:rPr>
            <w:noProof/>
            <w:webHidden/>
          </w:rPr>
          <w:fldChar w:fldCharType="end"/>
        </w:r>
      </w:hyperlink>
    </w:p>
    <w:p w14:paraId="77057A10" w14:textId="0C6B10C4" w:rsidR="0017292B" w:rsidRDefault="0017292B">
      <w:pPr>
        <w:pStyle w:val="TableofFigures"/>
        <w:tabs>
          <w:tab w:val="left" w:pos="1920"/>
        </w:tabs>
        <w:rPr>
          <w:rFonts w:asciiTheme="minorHAnsi" w:eastAsiaTheme="minorEastAsia" w:hAnsiTheme="minorHAnsi" w:cstheme="minorBidi"/>
          <w:noProof/>
          <w:sz w:val="22"/>
          <w:szCs w:val="22"/>
        </w:rPr>
      </w:pPr>
      <w:hyperlink w:anchor="_Toc68889732" w:history="1">
        <w:r w:rsidRPr="00982EEF">
          <w:rPr>
            <w:rStyle w:val="Hyperlink"/>
            <w:noProof/>
          </w:rPr>
          <w:t>Figure 20:</w:t>
        </w:r>
        <w:r>
          <w:rPr>
            <w:rFonts w:asciiTheme="minorHAnsi" w:eastAsiaTheme="minorEastAsia" w:hAnsiTheme="minorHAnsi" w:cstheme="minorBidi"/>
            <w:noProof/>
            <w:sz w:val="22"/>
            <w:szCs w:val="22"/>
          </w:rPr>
          <w:tab/>
        </w:r>
        <w:r w:rsidRPr="00982EEF">
          <w:rPr>
            <w:rStyle w:val="Hyperlink"/>
            <w:noProof/>
          </w:rPr>
          <w:t>Class diagram Sparkplug-Bridge</w:t>
        </w:r>
        <w:r>
          <w:rPr>
            <w:noProof/>
            <w:webHidden/>
          </w:rPr>
          <w:tab/>
        </w:r>
        <w:r>
          <w:rPr>
            <w:noProof/>
            <w:webHidden/>
          </w:rPr>
          <w:fldChar w:fldCharType="begin"/>
        </w:r>
        <w:r>
          <w:rPr>
            <w:noProof/>
            <w:webHidden/>
          </w:rPr>
          <w:instrText xml:space="preserve"> PAGEREF _Toc68889732 \h </w:instrText>
        </w:r>
        <w:r>
          <w:rPr>
            <w:noProof/>
            <w:webHidden/>
          </w:rPr>
        </w:r>
        <w:r>
          <w:rPr>
            <w:noProof/>
            <w:webHidden/>
          </w:rPr>
          <w:fldChar w:fldCharType="separate"/>
        </w:r>
        <w:r>
          <w:rPr>
            <w:noProof/>
            <w:webHidden/>
          </w:rPr>
          <w:t>56</w:t>
        </w:r>
        <w:r>
          <w:rPr>
            <w:noProof/>
            <w:webHidden/>
          </w:rPr>
          <w:fldChar w:fldCharType="end"/>
        </w:r>
      </w:hyperlink>
    </w:p>
    <w:p w14:paraId="2828AB47" w14:textId="0AAD8849" w:rsidR="0017292B" w:rsidRDefault="0017292B">
      <w:pPr>
        <w:pStyle w:val="TableofFigures"/>
        <w:tabs>
          <w:tab w:val="left" w:pos="1920"/>
        </w:tabs>
        <w:rPr>
          <w:rFonts w:asciiTheme="minorHAnsi" w:eastAsiaTheme="minorEastAsia" w:hAnsiTheme="minorHAnsi" w:cstheme="minorBidi"/>
          <w:noProof/>
          <w:sz w:val="22"/>
          <w:szCs w:val="22"/>
        </w:rPr>
      </w:pPr>
      <w:hyperlink w:anchor="_Toc68889733" w:history="1">
        <w:r w:rsidRPr="00982EEF">
          <w:rPr>
            <w:rStyle w:val="Hyperlink"/>
            <w:noProof/>
          </w:rPr>
          <w:t>Figure 21:</w:t>
        </w:r>
        <w:r>
          <w:rPr>
            <w:rFonts w:asciiTheme="minorHAnsi" w:eastAsiaTheme="minorEastAsia" w:hAnsiTheme="minorHAnsi" w:cstheme="minorBidi"/>
            <w:noProof/>
            <w:sz w:val="22"/>
            <w:szCs w:val="22"/>
          </w:rPr>
          <w:tab/>
        </w:r>
        <w:r w:rsidRPr="00982EEF">
          <w:rPr>
            <w:rStyle w:val="Hyperlink"/>
            <w:noProof/>
          </w:rPr>
          <w:t>Sequence diagram – KPI App – ZMQ communication</w:t>
        </w:r>
        <w:r>
          <w:rPr>
            <w:noProof/>
            <w:webHidden/>
          </w:rPr>
          <w:tab/>
        </w:r>
        <w:r>
          <w:rPr>
            <w:noProof/>
            <w:webHidden/>
          </w:rPr>
          <w:fldChar w:fldCharType="begin"/>
        </w:r>
        <w:r>
          <w:rPr>
            <w:noProof/>
            <w:webHidden/>
          </w:rPr>
          <w:instrText xml:space="preserve"> PAGEREF _Toc68889733 \h </w:instrText>
        </w:r>
        <w:r>
          <w:rPr>
            <w:noProof/>
            <w:webHidden/>
          </w:rPr>
        </w:r>
        <w:r>
          <w:rPr>
            <w:noProof/>
            <w:webHidden/>
          </w:rPr>
          <w:fldChar w:fldCharType="separate"/>
        </w:r>
        <w:r>
          <w:rPr>
            <w:noProof/>
            <w:webHidden/>
          </w:rPr>
          <w:t>60</w:t>
        </w:r>
        <w:r>
          <w:rPr>
            <w:noProof/>
            <w:webHidden/>
          </w:rPr>
          <w:fldChar w:fldCharType="end"/>
        </w:r>
      </w:hyperlink>
    </w:p>
    <w:p w14:paraId="3B3F9930" w14:textId="3A9FDFDB" w:rsidR="0017292B" w:rsidRDefault="0017292B">
      <w:pPr>
        <w:pStyle w:val="TableofFigures"/>
        <w:tabs>
          <w:tab w:val="left" w:pos="1920"/>
        </w:tabs>
        <w:rPr>
          <w:rFonts w:asciiTheme="minorHAnsi" w:eastAsiaTheme="minorEastAsia" w:hAnsiTheme="minorHAnsi" w:cstheme="minorBidi"/>
          <w:noProof/>
          <w:sz w:val="22"/>
          <w:szCs w:val="22"/>
        </w:rPr>
      </w:pPr>
      <w:hyperlink w:anchor="_Toc68889734" w:history="1">
        <w:r w:rsidRPr="00982EEF">
          <w:rPr>
            <w:rStyle w:val="Hyperlink"/>
            <w:noProof/>
          </w:rPr>
          <w:t>Figure 22:</w:t>
        </w:r>
        <w:r>
          <w:rPr>
            <w:rFonts w:asciiTheme="minorHAnsi" w:eastAsiaTheme="minorEastAsia" w:hAnsiTheme="minorHAnsi" w:cstheme="minorBidi"/>
            <w:noProof/>
            <w:sz w:val="22"/>
            <w:szCs w:val="22"/>
          </w:rPr>
          <w:tab/>
        </w:r>
        <w:r w:rsidRPr="00982EEF">
          <w:rPr>
            <w:rStyle w:val="Hyperlink"/>
            <w:noProof/>
          </w:rPr>
          <w:t>Sequence diagram - KPI App – MQTT communication</w:t>
        </w:r>
        <w:r>
          <w:rPr>
            <w:noProof/>
            <w:webHidden/>
          </w:rPr>
          <w:tab/>
        </w:r>
        <w:r>
          <w:rPr>
            <w:noProof/>
            <w:webHidden/>
          </w:rPr>
          <w:fldChar w:fldCharType="begin"/>
        </w:r>
        <w:r>
          <w:rPr>
            <w:noProof/>
            <w:webHidden/>
          </w:rPr>
          <w:instrText xml:space="preserve"> PAGEREF _Toc68889734 \h </w:instrText>
        </w:r>
        <w:r>
          <w:rPr>
            <w:noProof/>
            <w:webHidden/>
          </w:rPr>
        </w:r>
        <w:r>
          <w:rPr>
            <w:noProof/>
            <w:webHidden/>
          </w:rPr>
          <w:fldChar w:fldCharType="separate"/>
        </w:r>
        <w:r>
          <w:rPr>
            <w:noProof/>
            <w:webHidden/>
          </w:rPr>
          <w:t>60</w:t>
        </w:r>
        <w:r>
          <w:rPr>
            <w:noProof/>
            <w:webHidden/>
          </w:rPr>
          <w:fldChar w:fldCharType="end"/>
        </w:r>
      </w:hyperlink>
    </w:p>
    <w:p w14:paraId="11E48A7A" w14:textId="6F7EDD61" w:rsidR="0017292B" w:rsidRDefault="0017292B">
      <w:pPr>
        <w:pStyle w:val="TableofFigures"/>
        <w:tabs>
          <w:tab w:val="left" w:pos="1920"/>
        </w:tabs>
        <w:rPr>
          <w:rFonts w:asciiTheme="minorHAnsi" w:eastAsiaTheme="minorEastAsia" w:hAnsiTheme="minorHAnsi" w:cstheme="minorBidi"/>
          <w:noProof/>
          <w:sz w:val="22"/>
          <w:szCs w:val="22"/>
        </w:rPr>
      </w:pPr>
      <w:hyperlink w:anchor="_Toc68889735" w:history="1">
        <w:r w:rsidRPr="00982EEF">
          <w:rPr>
            <w:rStyle w:val="Hyperlink"/>
            <w:noProof/>
          </w:rPr>
          <w:t>Figure 23:</w:t>
        </w:r>
        <w:r>
          <w:rPr>
            <w:rFonts w:asciiTheme="minorHAnsi" w:eastAsiaTheme="minorEastAsia" w:hAnsiTheme="minorHAnsi" w:cstheme="minorBidi"/>
            <w:noProof/>
            <w:sz w:val="22"/>
            <w:szCs w:val="22"/>
          </w:rPr>
          <w:tab/>
        </w:r>
        <w:r w:rsidRPr="00982EEF">
          <w:rPr>
            <w:rStyle w:val="Hyperlink"/>
            <w:noProof/>
          </w:rPr>
          <w:t>Block diagram – KPI App – ZMQ communication</w:t>
        </w:r>
        <w:r>
          <w:rPr>
            <w:noProof/>
            <w:webHidden/>
          </w:rPr>
          <w:tab/>
        </w:r>
        <w:r>
          <w:rPr>
            <w:noProof/>
            <w:webHidden/>
          </w:rPr>
          <w:fldChar w:fldCharType="begin"/>
        </w:r>
        <w:r>
          <w:rPr>
            <w:noProof/>
            <w:webHidden/>
          </w:rPr>
          <w:instrText xml:space="preserve"> PAGEREF _Toc68889735 \h </w:instrText>
        </w:r>
        <w:r>
          <w:rPr>
            <w:noProof/>
            <w:webHidden/>
          </w:rPr>
        </w:r>
        <w:r>
          <w:rPr>
            <w:noProof/>
            <w:webHidden/>
          </w:rPr>
          <w:fldChar w:fldCharType="separate"/>
        </w:r>
        <w:r>
          <w:rPr>
            <w:noProof/>
            <w:webHidden/>
          </w:rPr>
          <w:t>61</w:t>
        </w:r>
        <w:r>
          <w:rPr>
            <w:noProof/>
            <w:webHidden/>
          </w:rPr>
          <w:fldChar w:fldCharType="end"/>
        </w:r>
      </w:hyperlink>
    </w:p>
    <w:p w14:paraId="07A11B1A" w14:textId="3CE38D61" w:rsidR="0017292B" w:rsidRDefault="0017292B">
      <w:pPr>
        <w:pStyle w:val="TableofFigures"/>
        <w:tabs>
          <w:tab w:val="left" w:pos="1920"/>
        </w:tabs>
        <w:rPr>
          <w:rFonts w:asciiTheme="minorHAnsi" w:eastAsiaTheme="minorEastAsia" w:hAnsiTheme="minorHAnsi" w:cstheme="minorBidi"/>
          <w:noProof/>
          <w:sz w:val="22"/>
          <w:szCs w:val="22"/>
        </w:rPr>
      </w:pPr>
      <w:hyperlink w:anchor="_Toc68889736" w:history="1">
        <w:r w:rsidRPr="00982EEF">
          <w:rPr>
            <w:rStyle w:val="Hyperlink"/>
            <w:noProof/>
          </w:rPr>
          <w:t>Figure 24:</w:t>
        </w:r>
        <w:r>
          <w:rPr>
            <w:rFonts w:asciiTheme="minorHAnsi" w:eastAsiaTheme="minorEastAsia" w:hAnsiTheme="minorHAnsi" w:cstheme="minorBidi"/>
            <w:noProof/>
            <w:sz w:val="22"/>
            <w:szCs w:val="22"/>
          </w:rPr>
          <w:tab/>
        </w:r>
        <w:r w:rsidRPr="00982EEF">
          <w:rPr>
            <w:rStyle w:val="Hyperlink"/>
            <w:noProof/>
          </w:rPr>
          <w:t>Block diagram – KPI App – ZMQ communication</w:t>
        </w:r>
        <w:r>
          <w:rPr>
            <w:noProof/>
            <w:webHidden/>
          </w:rPr>
          <w:tab/>
        </w:r>
        <w:r>
          <w:rPr>
            <w:noProof/>
            <w:webHidden/>
          </w:rPr>
          <w:fldChar w:fldCharType="begin"/>
        </w:r>
        <w:r>
          <w:rPr>
            <w:noProof/>
            <w:webHidden/>
          </w:rPr>
          <w:instrText xml:space="preserve"> PAGEREF _Toc68889736 \h </w:instrText>
        </w:r>
        <w:r>
          <w:rPr>
            <w:noProof/>
            <w:webHidden/>
          </w:rPr>
        </w:r>
        <w:r>
          <w:rPr>
            <w:noProof/>
            <w:webHidden/>
          </w:rPr>
          <w:fldChar w:fldCharType="separate"/>
        </w:r>
        <w:r>
          <w:rPr>
            <w:noProof/>
            <w:webHidden/>
          </w:rPr>
          <w:t>61</w:t>
        </w:r>
        <w:r>
          <w:rPr>
            <w:noProof/>
            <w:webHidden/>
          </w:rPr>
          <w:fldChar w:fldCharType="end"/>
        </w:r>
      </w:hyperlink>
    </w:p>
    <w:p w14:paraId="35C05A90" w14:textId="4A997170" w:rsidR="00F10574" w:rsidRDefault="00F10574">
      <w:pPr>
        <w:pStyle w:val="TableofFigures"/>
      </w:pPr>
      <w:r>
        <w:lastRenderedPageBreak/>
        <w:fldChar w:fldCharType="end"/>
      </w:r>
    </w:p>
    <w:p w14:paraId="2F5F1763" w14:textId="77777777" w:rsidR="00F10574" w:rsidRDefault="00F10574">
      <w:pPr>
        <w:pStyle w:val="TOCHead"/>
      </w:pPr>
      <w:r>
        <w:t>Tables</w:t>
      </w:r>
    </w:p>
    <w:p w14:paraId="674A52CC" w14:textId="6166489E" w:rsidR="0017292B" w:rsidRDefault="00F10574">
      <w:pPr>
        <w:pStyle w:val="TableofFigures"/>
        <w:tabs>
          <w:tab w:val="left" w:pos="168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68889737" w:history="1">
        <w:r w:rsidR="0017292B" w:rsidRPr="00830AE0">
          <w:rPr>
            <w:rStyle w:val="Hyperlink"/>
            <w:noProof/>
          </w:rPr>
          <w:t>Table 1:</w:t>
        </w:r>
        <w:r w:rsidR="0017292B">
          <w:rPr>
            <w:rFonts w:asciiTheme="minorHAnsi" w:eastAsiaTheme="minorEastAsia" w:hAnsiTheme="minorHAnsi" w:cstheme="minorBidi"/>
            <w:noProof/>
            <w:sz w:val="22"/>
            <w:szCs w:val="22"/>
          </w:rPr>
          <w:tab/>
        </w:r>
        <w:r w:rsidR="0017292B" w:rsidRPr="00830AE0">
          <w:rPr>
            <w:rStyle w:val="Hyperlink"/>
            <w:noProof/>
          </w:rPr>
          <w:t>List of terms</w:t>
        </w:r>
        <w:r w:rsidR="0017292B">
          <w:rPr>
            <w:noProof/>
            <w:webHidden/>
          </w:rPr>
          <w:tab/>
        </w:r>
        <w:r w:rsidR="0017292B">
          <w:rPr>
            <w:noProof/>
            <w:webHidden/>
          </w:rPr>
          <w:fldChar w:fldCharType="begin"/>
        </w:r>
        <w:r w:rsidR="0017292B">
          <w:rPr>
            <w:noProof/>
            <w:webHidden/>
          </w:rPr>
          <w:instrText xml:space="preserve"> PAGEREF _Toc68889737 \h </w:instrText>
        </w:r>
        <w:r w:rsidR="0017292B">
          <w:rPr>
            <w:noProof/>
            <w:webHidden/>
          </w:rPr>
        </w:r>
        <w:r w:rsidR="0017292B">
          <w:rPr>
            <w:noProof/>
            <w:webHidden/>
          </w:rPr>
          <w:fldChar w:fldCharType="separate"/>
        </w:r>
        <w:r w:rsidR="0017292B">
          <w:rPr>
            <w:noProof/>
            <w:webHidden/>
          </w:rPr>
          <w:t>13</w:t>
        </w:r>
        <w:r w:rsidR="0017292B">
          <w:rPr>
            <w:noProof/>
            <w:webHidden/>
          </w:rPr>
          <w:fldChar w:fldCharType="end"/>
        </w:r>
      </w:hyperlink>
    </w:p>
    <w:p w14:paraId="29574084" w14:textId="1866BE21" w:rsidR="0017292B" w:rsidRDefault="0017292B">
      <w:pPr>
        <w:pStyle w:val="TableofFigures"/>
        <w:tabs>
          <w:tab w:val="left" w:pos="1680"/>
        </w:tabs>
        <w:rPr>
          <w:rFonts w:asciiTheme="minorHAnsi" w:eastAsiaTheme="minorEastAsia" w:hAnsiTheme="minorHAnsi" w:cstheme="minorBidi"/>
          <w:noProof/>
          <w:sz w:val="22"/>
          <w:szCs w:val="22"/>
        </w:rPr>
      </w:pPr>
      <w:hyperlink w:anchor="_Toc68889738" w:history="1">
        <w:r w:rsidRPr="00830AE0">
          <w:rPr>
            <w:rStyle w:val="Hyperlink"/>
            <w:noProof/>
          </w:rPr>
          <w:t>Table 2:</w:t>
        </w:r>
        <w:r>
          <w:rPr>
            <w:rFonts w:asciiTheme="minorHAnsi" w:eastAsiaTheme="minorEastAsia" w:hAnsiTheme="minorHAnsi" w:cstheme="minorBidi"/>
            <w:noProof/>
            <w:sz w:val="22"/>
            <w:szCs w:val="22"/>
          </w:rPr>
          <w:tab/>
        </w:r>
        <w:r w:rsidRPr="00830AE0">
          <w:rPr>
            <w:rStyle w:val="Hyperlink"/>
            <w:noProof/>
          </w:rPr>
          <w:t>Reference Documents</w:t>
        </w:r>
        <w:r>
          <w:rPr>
            <w:noProof/>
            <w:webHidden/>
          </w:rPr>
          <w:tab/>
        </w:r>
        <w:r>
          <w:rPr>
            <w:noProof/>
            <w:webHidden/>
          </w:rPr>
          <w:fldChar w:fldCharType="begin"/>
        </w:r>
        <w:r>
          <w:rPr>
            <w:noProof/>
            <w:webHidden/>
          </w:rPr>
          <w:instrText xml:space="preserve"> PAGEREF _Toc68889738 \h </w:instrText>
        </w:r>
        <w:r>
          <w:rPr>
            <w:noProof/>
            <w:webHidden/>
          </w:rPr>
        </w:r>
        <w:r>
          <w:rPr>
            <w:noProof/>
            <w:webHidden/>
          </w:rPr>
          <w:fldChar w:fldCharType="separate"/>
        </w:r>
        <w:r>
          <w:rPr>
            <w:noProof/>
            <w:webHidden/>
          </w:rPr>
          <w:t>13</w:t>
        </w:r>
        <w:r>
          <w:rPr>
            <w:noProof/>
            <w:webHidden/>
          </w:rPr>
          <w:fldChar w:fldCharType="end"/>
        </w:r>
      </w:hyperlink>
    </w:p>
    <w:p w14:paraId="1352CAB8" w14:textId="687017A8" w:rsidR="0017292B" w:rsidRDefault="0017292B">
      <w:pPr>
        <w:pStyle w:val="TableofFigures"/>
        <w:tabs>
          <w:tab w:val="left" w:pos="1680"/>
        </w:tabs>
        <w:rPr>
          <w:rFonts w:asciiTheme="minorHAnsi" w:eastAsiaTheme="minorEastAsia" w:hAnsiTheme="minorHAnsi" w:cstheme="minorBidi"/>
          <w:noProof/>
          <w:sz w:val="22"/>
          <w:szCs w:val="22"/>
        </w:rPr>
      </w:pPr>
      <w:hyperlink w:anchor="_Toc68889739" w:history="1">
        <w:r w:rsidRPr="00830AE0">
          <w:rPr>
            <w:rStyle w:val="Hyperlink"/>
            <w:noProof/>
          </w:rPr>
          <w:t xml:space="preserve">Table 3: </w:t>
        </w:r>
        <w:r>
          <w:rPr>
            <w:rFonts w:asciiTheme="minorHAnsi" w:eastAsiaTheme="minorEastAsia" w:hAnsiTheme="minorHAnsi" w:cstheme="minorBidi"/>
            <w:noProof/>
            <w:sz w:val="22"/>
            <w:szCs w:val="22"/>
          </w:rPr>
          <w:tab/>
        </w:r>
        <w:r w:rsidRPr="00830AE0">
          <w:rPr>
            <w:rStyle w:val="Hyperlink"/>
            <w:noProof/>
          </w:rPr>
          <w:t>Assumptions</w:t>
        </w:r>
        <w:r>
          <w:rPr>
            <w:noProof/>
            <w:webHidden/>
          </w:rPr>
          <w:tab/>
        </w:r>
        <w:r>
          <w:rPr>
            <w:noProof/>
            <w:webHidden/>
          </w:rPr>
          <w:fldChar w:fldCharType="begin"/>
        </w:r>
        <w:r>
          <w:rPr>
            <w:noProof/>
            <w:webHidden/>
          </w:rPr>
          <w:instrText xml:space="preserve"> PAGEREF _Toc68889739 \h </w:instrText>
        </w:r>
        <w:r>
          <w:rPr>
            <w:noProof/>
            <w:webHidden/>
          </w:rPr>
        </w:r>
        <w:r>
          <w:rPr>
            <w:noProof/>
            <w:webHidden/>
          </w:rPr>
          <w:fldChar w:fldCharType="separate"/>
        </w:r>
        <w:r>
          <w:rPr>
            <w:noProof/>
            <w:webHidden/>
          </w:rPr>
          <w:t>16</w:t>
        </w:r>
        <w:r>
          <w:rPr>
            <w:noProof/>
            <w:webHidden/>
          </w:rPr>
          <w:fldChar w:fldCharType="end"/>
        </w:r>
      </w:hyperlink>
    </w:p>
    <w:p w14:paraId="6A37A240" w14:textId="684F44FE" w:rsidR="0017292B" w:rsidRDefault="0017292B">
      <w:pPr>
        <w:pStyle w:val="TableofFigures"/>
        <w:tabs>
          <w:tab w:val="left" w:pos="1680"/>
        </w:tabs>
        <w:rPr>
          <w:rFonts w:asciiTheme="minorHAnsi" w:eastAsiaTheme="minorEastAsia" w:hAnsiTheme="minorHAnsi" w:cstheme="minorBidi"/>
          <w:noProof/>
          <w:sz w:val="22"/>
          <w:szCs w:val="22"/>
        </w:rPr>
      </w:pPr>
      <w:hyperlink w:anchor="_Toc68889740" w:history="1">
        <w:r w:rsidRPr="00830AE0">
          <w:rPr>
            <w:rStyle w:val="Hyperlink"/>
            <w:noProof/>
          </w:rPr>
          <w:t xml:space="preserve">Table 4: </w:t>
        </w:r>
        <w:r>
          <w:rPr>
            <w:rFonts w:asciiTheme="minorHAnsi" w:eastAsiaTheme="minorEastAsia" w:hAnsiTheme="minorHAnsi" w:cstheme="minorBidi"/>
            <w:noProof/>
            <w:sz w:val="22"/>
            <w:szCs w:val="22"/>
          </w:rPr>
          <w:tab/>
        </w:r>
        <w:r w:rsidRPr="00830AE0">
          <w:rPr>
            <w:rStyle w:val="Hyperlink"/>
            <w:noProof/>
          </w:rPr>
          <w:t>Dependencies</w:t>
        </w:r>
        <w:r>
          <w:rPr>
            <w:noProof/>
            <w:webHidden/>
          </w:rPr>
          <w:tab/>
        </w:r>
        <w:r>
          <w:rPr>
            <w:noProof/>
            <w:webHidden/>
          </w:rPr>
          <w:fldChar w:fldCharType="begin"/>
        </w:r>
        <w:r>
          <w:rPr>
            <w:noProof/>
            <w:webHidden/>
          </w:rPr>
          <w:instrText xml:space="preserve"> PAGEREF _Toc68889740 \h </w:instrText>
        </w:r>
        <w:r>
          <w:rPr>
            <w:noProof/>
            <w:webHidden/>
          </w:rPr>
        </w:r>
        <w:r>
          <w:rPr>
            <w:noProof/>
            <w:webHidden/>
          </w:rPr>
          <w:fldChar w:fldCharType="separate"/>
        </w:r>
        <w:r>
          <w:rPr>
            <w:noProof/>
            <w:webHidden/>
          </w:rPr>
          <w:t>16</w:t>
        </w:r>
        <w:r>
          <w:rPr>
            <w:noProof/>
            <w:webHidden/>
          </w:rPr>
          <w:fldChar w:fldCharType="end"/>
        </w:r>
      </w:hyperlink>
    </w:p>
    <w:p w14:paraId="73584DEF" w14:textId="5CBD0888" w:rsidR="0017292B" w:rsidRDefault="0017292B">
      <w:pPr>
        <w:pStyle w:val="TableofFigures"/>
        <w:tabs>
          <w:tab w:val="left" w:pos="1680"/>
        </w:tabs>
        <w:rPr>
          <w:rFonts w:asciiTheme="minorHAnsi" w:eastAsiaTheme="minorEastAsia" w:hAnsiTheme="minorHAnsi" w:cstheme="minorBidi"/>
          <w:noProof/>
          <w:sz w:val="22"/>
          <w:szCs w:val="22"/>
        </w:rPr>
      </w:pPr>
      <w:hyperlink w:anchor="_Toc68889741" w:history="1">
        <w:r w:rsidRPr="00830AE0">
          <w:rPr>
            <w:rStyle w:val="Hyperlink"/>
            <w:noProof/>
          </w:rPr>
          <w:t>Table 5:</w:t>
        </w:r>
        <w:r>
          <w:rPr>
            <w:rFonts w:asciiTheme="minorHAnsi" w:eastAsiaTheme="minorEastAsia" w:hAnsiTheme="minorHAnsi" w:cstheme="minorBidi"/>
            <w:noProof/>
            <w:sz w:val="22"/>
            <w:szCs w:val="22"/>
          </w:rPr>
          <w:tab/>
        </w:r>
        <w:r w:rsidRPr="00830AE0">
          <w:rPr>
            <w:rStyle w:val="Hyperlink"/>
            <w:noProof/>
          </w:rPr>
          <w:t>Thread Priority</w:t>
        </w:r>
        <w:r>
          <w:rPr>
            <w:noProof/>
            <w:webHidden/>
          </w:rPr>
          <w:tab/>
        </w:r>
        <w:r>
          <w:rPr>
            <w:noProof/>
            <w:webHidden/>
          </w:rPr>
          <w:fldChar w:fldCharType="begin"/>
        </w:r>
        <w:r>
          <w:rPr>
            <w:noProof/>
            <w:webHidden/>
          </w:rPr>
          <w:instrText xml:space="preserve"> PAGEREF _Toc68889741 \h </w:instrText>
        </w:r>
        <w:r>
          <w:rPr>
            <w:noProof/>
            <w:webHidden/>
          </w:rPr>
        </w:r>
        <w:r>
          <w:rPr>
            <w:noProof/>
            <w:webHidden/>
          </w:rPr>
          <w:fldChar w:fldCharType="separate"/>
        </w:r>
        <w:r>
          <w:rPr>
            <w:noProof/>
            <w:webHidden/>
          </w:rPr>
          <w:t>37</w:t>
        </w:r>
        <w:r>
          <w:rPr>
            <w:noProof/>
            <w:webHidden/>
          </w:rPr>
          <w:fldChar w:fldCharType="end"/>
        </w:r>
      </w:hyperlink>
    </w:p>
    <w:p w14:paraId="1DB2BE1E" w14:textId="60D3E884" w:rsidR="0017292B" w:rsidRDefault="0017292B">
      <w:pPr>
        <w:pStyle w:val="TableofFigures"/>
        <w:tabs>
          <w:tab w:val="left" w:pos="1680"/>
        </w:tabs>
        <w:rPr>
          <w:rFonts w:asciiTheme="minorHAnsi" w:eastAsiaTheme="minorEastAsia" w:hAnsiTheme="minorHAnsi" w:cstheme="minorBidi"/>
          <w:noProof/>
          <w:sz w:val="22"/>
          <w:szCs w:val="22"/>
        </w:rPr>
      </w:pPr>
      <w:hyperlink w:anchor="_Toc68889742" w:history="1">
        <w:r w:rsidRPr="00830AE0">
          <w:rPr>
            <w:rStyle w:val="Hyperlink"/>
            <w:noProof/>
          </w:rPr>
          <w:t>Table 6:</w:t>
        </w:r>
        <w:r>
          <w:rPr>
            <w:rFonts w:asciiTheme="minorHAnsi" w:eastAsiaTheme="minorEastAsia" w:hAnsiTheme="minorHAnsi" w:cstheme="minorBidi"/>
            <w:noProof/>
            <w:sz w:val="22"/>
            <w:szCs w:val="22"/>
          </w:rPr>
          <w:tab/>
        </w:r>
        <w:r w:rsidRPr="00830AE0">
          <w:rPr>
            <w:rStyle w:val="Hyperlink"/>
            <w:noProof/>
          </w:rPr>
          <w:t>Classes: Timer design</w:t>
        </w:r>
        <w:r>
          <w:rPr>
            <w:noProof/>
            <w:webHidden/>
          </w:rPr>
          <w:tab/>
        </w:r>
        <w:r>
          <w:rPr>
            <w:noProof/>
            <w:webHidden/>
          </w:rPr>
          <w:fldChar w:fldCharType="begin"/>
        </w:r>
        <w:r>
          <w:rPr>
            <w:noProof/>
            <w:webHidden/>
          </w:rPr>
          <w:instrText xml:space="preserve"> PAGEREF _Toc68889742 \h </w:instrText>
        </w:r>
        <w:r>
          <w:rPr>
            <w:noProof/>
            <w:webHidden/>
          </w:rPr>
        </w:r>
        <w:r>
          <w:rPr>
            <w:noProof/>
            <w:webHidden/>
          </w:rPr>
          <w:fldChar w:fldCharType="separate"/>
        </w:r>
        <w:r>
          <w:rPr>
            <w:noProof/>
            <w:webHidden/>
          </w:rPr>
          <w:t>42</w:t>
        </w:r>
        <w:r>
          <w:rPr>
            <w:noProof/>
            <w:webHidden/>
          </w:rPr>
          <w:fldChar w:fldCharType="end"/>
        </w:r>
      </w:hyperlink>
    </w:p>
    <w:p w14:paraId="6D3434C6" w14:textId="2A77DFA7" w:rsidR="0017292B" w:rsidRDefault="0017292B">
      <w:pPr>
        <w:pStyle w:val="TableofFigures"/>
        <w:tabs>
          <w:tab w:val="left" w:pos="1680"/>
        </w:tabs>
        <w:rPr>
          <w:rFonts w:asciiTheme="minorHAnsi" w:eastAsiaTheme="minorEastAsia" w:hAnsiTheme="minorHAnsi" w:cstheme="minorBidi"/>
          <w:noProof/>
          <w:sz w:val="22"/>
          <w:szCs w:val="22"/>
        </w:rPr>
      </w:pPr>
      <w:hyperlink w:anchor="_Toc68889743" w:history="1">
        <w:r w:rsidRPr="00830AE0">
          <w:rPr>
            <w:rStyle w:val="Hyperlink"/>
            <w:noProof/>
          </w:rPr>
          <w:t>Table 7:</w:t>
        </w:r>
        <w:r>
          <w:rPr>
            <w:rFonts w:asciiTheme="minorHAnsi" w:eastAsiaTheme="minorEastAsia" w:hAnsiTheme="minorHAnsi" w:cstheme="minorBidi"/>
            <w:noProof/>
            <w:sz w:val="22"/>
            <w:szCs w:val="22"/>
          </w:rPr>
          <w:tab/>
        </w:r>
        <w:r w:rsidRPr="00830AE0">
          <w:rPr>
            <w:rStyle w:val="Hyperlink"/>
            <w:noProof/>
          </w:rPr>
          <w:t>Supported SparkPlug Message Details</w:t>
        </w:r>
        <w:r>
          <w:rPr>
            <w:noProof/>
            <w:webHidden/>
          </w:rPr>
          <w:tab/>
        </w:r>
        <w:r>
          <w:rPr>
            <w:noProof/>
            <w:webHidden/>
          </w:rPr>
          <w:fldChar w:fldCharType="begin"/>
        </w:r>
        <w:r>
          <w:rPr>
            <w:noProof/>
            <w:webHidden/>
          </w:rPr>
          <w:instrText xml:space="preserve"> PAGEREF _Toc68889743 \h </w:instrText>
        </w:r>
        <w:r>
          <w:rPr>
            <w:noProof/>
            <w:webHidden/>
          </w:rPr>
        </w:r>
        <w:r>
          <w:rPr>
            <w:noProof/>
            <w:webHidden/>
          </w:rPr>
          <w:fldChar w:fldCharType="separate"/>
        </w:r>
        <w:r>
          <w:rPr>
            <w:noProof/>
            <w:webHidden/>
          </w:rPr>
          <w:t>46</w:t>
        </w:r>
        <w:r>
          <w:rPr>
            <w:noProof/>
            <w:webHidden/>
          </w:rPr>
          <w:fldChar w:fldCharType="end"/>
        </w:r>
      </w:hyperlink>
    </w:p>
    <w:p w14:paraId="06D992C2" w14:textId="5E5D7184" w:rsidR="0017292B" w:rsidRDefault="0017292B">
      <w:pPr>
        <w:pStyle w:val="TableofFigures"/>
        <w:tabs>
          <w:tab w:val="left" w:pos="1680"/>
        </w:tabs>
        <w:rPr>
          <w:rFonts w:asciiTheme="minorHAnsi" w:eastAsiaTheme="minorEastAsia" w:hAnsiTheme="minorHAnsi" w:cstheme="minorBidi"/>
          <w:noProof/>
          <w:sz w:val="22"/>
          <w:szCs w:val="22"/>
        </w:rPr>
      </w:pPr>
      <w:hyperlink w:anchor="_Toc68889744" w:history="1">
        <w:r w:rsidRPr="00830AE0">
          <w:rPr>
            <w:rStyle w:val="Hyperlink"/>
            <w:noProof/>
          </w:rPr>
          <w:t>Table 8:</w:t>
        </w:r>
        <w:r>
          <w:rPr>
            <w:rFonts w:asciiTheme="minorHAnsi" w:eastAsiaTheme="minorEastAsia" w:hAnsiTheme="minorHAnsi" w:cstheme="minorBidi"/>
            <w:noProof/>
            <w:sz w:val="22"/>
            <w:szCs w:val="22"/>
          </w:rPr>
          <w:tab/>
        </w:r>
        <w:r w:rsidRPr="00830AE0">
          <w:rPr>
            <w:rStyle w:val="Hyperlink"/>
            <w:noProof/>
          </w:rPr>
          <w:t>Sparkplug-Bridge Actions on connection lost</w:t>
        </w:r>
        <w:r>
          <w:rPr>
            <w:noProof/>
            <w:webHidden/>
          </w:rPr>
          <w:tab/>
        </w:r>
        <w:r>
          <w:rPr>
            <w:noProof/>
            <w:webHidden/>
          </w:rPr>
          <w:fldChar w:fldCharType="begin"/>
        </w:r>
        <w:r>
          <w:rPr>
            <w:noProof/>
            <w:webHidden/>
          </w:rPr>
          <w:instrText xml:space="preserve"> PAGEREF _Toc68889744 \h </w:instrText>
        </w:r>
        <w:r>
          <w:rPr>
            <w:noProof/>
            <w:webHidden/>
          </w:rPr>
        </w:r>
        <w:r>
          <w:rPr>
            <w:noProof/>
            <w:webHidden/>
          </w:rPr>
          <w:fldChar w:fldCharType="separate"/>
        </w:r>
        <w:r>
          <w:rPr>
            <w:noProof/>
            <w:webHidden/>
          </w:rPr>
          <w:t>53</w:t>
        </w:r>
        <w:r>
          <w:rPr>
            <w:noProof/>
            <w:webHidden/>
          </w:rPr>
          <w:fldChar w:fldCharType="end"/>
        </w:r>
      </w:hyperlink>
    </w:p>
    <w:p w14:paraId="63DFD5A5" w14:textId="36DF3B01" w:rsidR="0017292B" w:rsidRDefault="0017292B">
      <w:pPr>
        <w:pStyle w:val="TableofFigures"/>
        <w:tabs>
          <w:tab w:val="left" w:pos="1680"/>
        </w:tabs>
        <w:rPr>
          <w:rFonts w:asciiTheme="minorHAnsi" w:eastAsiaTheme="minorEastAsia" w:hAnsiTheme="minorHAnsi" w:cstheme="minorBidi"/>
          <w:noProof/>
          <w:sz w:val="22"/>
          <w:szCs w:val="22"/>
        </w:rPr>
      </w:pPr>
      <w:hyperlink w:anchor="_Toc68889745" w:history="1">
        <w:r w:rsidRPr="00830AE0">
          <w:rPr>
            <w:rStyle w:val="Hyperlink"/>
            <w:noProof/>
          </w:rPr>
          <w:t>Table 9:</w:t>
        </w:r>
        <w:r>
          <w:rPr>
            <w:rFonts w:asciiTheme="minorHAnsi" w:eastAsiaTheme="minorEastAsia" w:hAnsiTheme="minorHAnsi" w:cstheme="minorBidi"/>
            <w:noProof/>
            <w:sz w:val="22"/>
            <w:szCs w:val="22"/>
          </w:rPr>
          <w:tab/>
        </w:r>
        <w:r w:rsidRPr="00830AE0">
          <w:rPr>
            <w:rStyle w:val="Hyperlink"/>
            <w:noProof/>
          </w:rPr>
          <w:t>Classes: Sparkplug-Bridge Design</w:t>
        </w:r>
        <w:r>
          <w:rPr>
            <w:noProof/>
            <w:webHidden/>
          </w:rPr>
          <w:tab/>
        </w:r>
        <w:r>
          <w:rPr>
            <w:noProof/>
            <w:webHidden/>
          </w:rPr>
          <w:fldChar w:fldCharType="begin"/>
        </w:r>
        <w:r>
          <w:rPr>
            <w:noProof/>
            <w:webHidden/>
          </w:rPr>
          <w:instrText xml:space="preserve"> PAGEREF _Toc68889745 \h </w:instrText>
        </w:r>
        <w:r>
          <w:rPr>
            <w:noProof/>
            <w:webHidden/>
          </w:rPr>
        </w:r>
        <w:r>
          <w:rPr>
            <w:noProof/>
            <w:webHidden/>
          </w:rPr>
          <w:fldChar w:fldCharType="separate"/>
        </w:r>
        <w:r>
          <w:rPr>
            <w:noProof/>
            <w:webHidden/>
          </w:rPr>
          <w:t>56</w:t>
        </w:r>
        <w:r>
          <w:rPr>
            <w:noProof/>
            <w:webHidden/>
          </w:rPr>
          <w:fldChar w:fldCharType="end"/>
        </w:r>
      </w:hyperlink>
    </w:p>
    <w:p w14:paraId="1D140B7C" w14:textId="7F7C59E4" w:rsidR="0017292B" w:rsidRDefault="0017292B">
      <w:pPr>
        <w:pStyle w:val="TableofFigures"/>
        <w:tabs>
          <w:tab w:val="left" w:pos="1680"/>
        </w:tabs>
        <w:rPr>
          <w:rFonts w:asciiTheme="minorHAnsi" w:eastAsiaTheme="minorEastAsia" w:hAnsiTheme="minorHAnsi" w:cstheme="minorBidi"/>
          <w:noProof/>
          <w:sz w:val="22"/>
          <w:szCs w:val="22"/>
        </w:rPr>
      </w:pPr>
      <w:hyperlink w:anchor="_Toc68889746" w:history="1">
        <w:r w:rsidRPr="00830AE0">
          <w:rPr>
            <w:rStyle w:val="Hyperlink"/>
            <w:noProof/>
          </w:rPr>
          <w:t>Table 10:</w:t>
        </w:r>
        <w:r>
          <w:rPr>
            <w:rFonts w:asciiTheme="minorHAnsi" w:eastAsiaTheme="minorEastAsia" w:hAnsiTheme="minorHAnsi" w:cstheme="minorBidi"/>
            <w:noProof/>
            <w:sz w:val="22"/>
            <w:szCs w:val="22"/>
          </w:rPr>
          <w:tab/>
        </w:r>
        <w:r w:rsidRPr="00830AE0">
          <w:rPr>
            <w:rStyle w:val="Hyperlink"/>
            <w:noProof/>
          </w:rPr>
          <w:t>Classes: Common Library</w:t>
        </w:r>
        <w:r>
          <w:rPr>
            <w:noProof/>
            <w:webHidden/>
          </w:rPr>
          <w:tab/>
        </w:r>
        <w:r>
          <w:rPr>
            <w:noProof/>
            <w:webHidden/>
          </w:rPr>
          <w:fldChar w:fldCharType="begin"/>
        </w:r>
        <w:r>
          <w:rPr>
            <w:noProof/>
            <w:webHidden/>
          </w:rPr>
          <w:instrText xml:space="preserve"> PAGEREF _Toc68889746 \h </w:instrText>
        </w:r>
        <w:r>
          <w:rPr>
            <w:noProof/>
            <w:webHidden/>
          </w:rPr>
        </w:r>
        <w:r>
          <w:rPr>
            <w:noProof/>
            <w:webHidden/>
          </w:rPr>
          <w:fldChar w:fldCharType="separate"/>
        </w:r>
        <w:r>
          <w:rPr>
            <w:noProof/>
            <w:webHidden/>
          </w:rPr>
          <w:t>62</w:t>
        </w:r>
        <w:r>
          <w:rPr>
            <w:noProof/>
            <w:webHidden/>
          </w:rPr>
          <w:fldChar w:fldCharType="end"/>
        </w:r>
      </w:hyperlink>
    </w:p>
    <w:p w14:paraId="4F1862CF" w14:textId="25096725" w:rsidR="00F10574" w:rsidRDefault="00F10574">
      <w:pPr>
        <w:pStyle w:val="TableofFigures"/>
      </w:pPr>
      <w:r>
        <w:fldChar w:fldCharType="end"/>
      </w:r>
    </w:p>
    <w:p w14:paraId="75937583" w14:textId="77777777" w:rsidR="00F10574" w:rsidRDefault="00F10574" w:rsidP="0060642D">
      <w:pPr>
        <w:pStyle w:val="RevHist"/>
      </w:pPr>
      <w:r>
        <w:lastRenderedPageBreak/>
        <w:t>Revision History</w:t>
      </w:r>
    </w:p>
    <w:tbl>
      <w:tblPr>
        <w:tblW w:w="4853" w:type="pct"/>
        <w:tblInd w:w="4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4"/>
        <w:gridCol w:w="3882"/>
        <w:gridCol w:w="1483"/>
        <w:gridCol w:w="2146"/>
      </w:tblGrid>
      <w:tr w:rsidR="00F10574" w14:paraId="0B1862F1" w14:textId="77777777" w:rsidTr="00900B4F">
        <w:trPr>
          <w:cantSplit/>
          <w:tblHeader/>
        </w:trPr>
        <w:tc>
          <w:tcPr>
            <w:tcW w:w="1084" w:type="dxa"/>
          </w:tcPr>
          <w:p w14:paraId="35102C62" w14:textId="77777777" w:rsidR="00F10574" w:rsidRDefault="00F10574" w:rsidP="00046418">
            <w:pPr>
              <w:pStyle w:val="CellHeadingCenter"/>
            </w:pPr>
            <w:r>
              <w:t>Revision</w:t>
            </w:r>
          </w:p>
        </w:tc>
        <w:tc>
          <w:tcPr>
            <w:tcW w:w="3882" w:type="dxa"/>
          </w:tcPr>
          <w:p w14:paraId="488386F0" w14:textId="77777777" w:rsidR="00F10574" w:rsidRDefault="00F10574" w:rsidP="00046418">
            <w:pPr>
              <w:pStyle w:val="CellHeadingCenter"/>
            </w:pPr>
            <w:r>
              <w:t>Description</w:t>
            </w:r>
          </w:p>
        </w:tc>
        <w:tc>
          <w:tcPr>
            <w:tcW w:w="1483" w:type="dxa"/>
          </w:tcPr>
          <w:p w14:paraId="78DC8F22" w14:textId="77777777" w:rsidR="00F10574" w:rsidRDefault="00F10574" w:rsidP="00046418">
            <w:pPr>
              <w:pStyle w:val="CellHeadingCenter"/>
            </w:pPr>
            <w:r>
              <w:t>Date</w:t>
            </w:r>
          </w:p>
        </w:tc>
        <w:tc>
          <w:tcPr>
            <w:tcW w:w="2146" w:type="dxa"/>
          </w:tcPr>
          <w:p w14:paraId="406C0569" w14:textId="77777777" w:rsidR="00F10574" w:rsidRDefault="00F10574" w:rsidP="00046418">
            <w:pPr>
              <w:pStyle w:val="CellHeadingCenter"/>
            </w:pPr>
            <w:r>
              <w:t>Author</w:t>
            </w:r>
          </w:p>
        </w:tc>
      </w:tr>
      <w:tr w:rsidR="00F10574" w14:paraId="444A3F5B" w14:textId="77777777" w:rsidTr="00900B4F">
        <w:trPr>
          <w:cantSplit/>
          <w:tblHeader/>
        </w:trPr>
        <w:tc>
          <w:tcPr>
            <w:tcW w:w="1084" w:type="dxa"/>
          </w:tcPr>
          <w:p w14:paraId="41986A34" w14:textId="58D8E35F" w:rsidR="00F10574" w:rsidRDefault="000C3A68" w:rsidP="0060642D">
            <w:pPr>
              <w:pStyle w:val="CellBody"/>
            </w:pPr>
            <w:r>
              <w:t>0.1</w:t>
            </w:r>
          </w:p>
        </w:tc>
        <w:tc>
          <w:tcPr>
            <w:tcW w:w="3882" w:type="dxa"/>
          </w:tcPr>
          <w:p w14:paraId="0F2F1EA4" w14:textId="77777777" w:rsidR="00F10574" w:rsidRDefault="00FC5B27" w:rsidP="00046418">
            <w:pPr>
              <w:pStyle w:val="CellBody"/>
            </w:pPr>
            <w:r>
              <w:t>First draft</w:t>
            </w:r>
          </w:p>
        </w:tc>
        <w:tc>
          <w:tcPr>
            <w:tcW w:w="1483" w:type="dxa"/>
          </w:tcPr>
          <w:p w14:paraId="1DB73393" w14:textId="606CC48C" w:rsidR="00F10574" w:rsidRDefault="003F6F75" w:rsidP="00046418">
            <w:pPr>
              <w:pStyle w:val="CellBody"/>
            </w:pPr>
            <w:r>
              <w:t>1</w:t>
            </w:r>
            <w:r w:rsidR="00FC5B27">
              <w:t>4-Nov-2019</w:t>
            </w:r>
          </w:p>
        </w:tc>
        <w:tc>
          <w:tcPr>
            <w:tcW w:w="2146" w:type="dxa"/>
          </w:tcPr>
          <w:p w14:paraId="18425882" w14:textId="77777777" w:rsidR="00F10574" w:rsidRDefault="00C6255B" w:rsidP="00046418">
            <w:pPr>
              <w:pStyle w:val="CellBody"/>
            </w:pPr>
            <w:r>
              <w:t>Softdel</w:t>
            </w:r>
          </w:p>
        </w:tc>
      </w:tr>
      <w:tr w:rsidR="00900B4F" w14:paraId="74BEC9A5" w14:textId="77777777" w:rsidTr="00900B4F">
        <w:trPr>
          <w:cantSplit/>
          <w:tblHeader/>
        </w:trPr>
        <w:tc>
          <w:tcPr>
            <w:tcW w:w="1084" w:type="dxa"/>
          </w:tcPr>
          <w:p w14:paraId="6F6D4E83" w14:textId="24C92B32" w:rsidR="00900B4F" w:rsidRDefault="00900B4F" w:rsidP="0060642D">
            <w:pPr>
              <w:pStyle w:val="CellBody"/>
            </w:pPr>
            <w:r>
              <w:t>0.2</w:t>
            </w:r>
          </w:p>
        </w:tc>
        <w:tc>
          <w:tcPr>
            <w:tcW w:w="3882" w:type="dxa"/>
          </w:tcPr>
          <w:p w14:paraId="4F69EA3B" w14:textId="5C8553EC" w:rsidR="00900B4F" w:rsidRDefault="00900B4F" w:rsidP="00046418">
            <w:pPr>
              <w:pStyle w:val="CellBody"/>
            </w:pPr>
            <w:r>
              <w:t>Second draft</w:t>
            </w:r>
          </w:p>
        </w:tc>
        <w:tc>
          <w:tcPr>
            <w:tcW w:w="1483" w:type="dxa"/>
          </w:tcPr>
          <w:p w14:paraId="2D4BAFFA" w14:textId="1CE0D322" w:rsidR="00900B4F" w:rsidRDefault="00900B4F" w:rsidP="00046418">
            <w:pPr>
              <w:pStyle w:val="CellBody"/>
            </w:pPr>
            <w:r>
              <w:t>29-Nov-2019</w:t>
            </w:r>
          </w:p>
        </w:tc>
        <w:tc>
          <w:tcPr>
            <w:tcW w:w="2146" w:type="dxa"/>
          </w:tcPr>
          <w:p w14:paraId="4BAADBCB" w14:textId="1D09C60C" w:rsidR="00900B4F" w:rsidRDefault="00900B4F" w:rsidP="00046418">
            <w:pPr>
              <w:pStyle w:val="CellBody"/>
            </w:pPr>
            <w:r>
              <w:t>Softdel</w:t>
            </w:r>
          </w:p>
        </w:tc>
      </w:tr>
      <w:tr w:rsidR="00900B4F" w14:paraId="5FC6C388" w14:textId="77777777" w:rsidTr="00900B4F">
        <w:trPr>
          <w:cantSplit/>
          <w:tblHeader/>
        </w:trPr>
        <w:tc>
          <w:tcPr>
            <w:tcW w:w="1084" w:type="dxa"/>
          </w:tcPr>
          <w:p w14:paraId="564AA30B" w14:textId="14E84047" w:rsidR="00900B4F" w:rsidRDefault="00900B4F" w:rsidP="0060642D">
            <w:pPr>
              <w:pStyle w:val="CellBody"/>
            </w:pPr>
            <w:r>
              <w:t>0.3</w:t>
            </w:r>
          </w:p>
        </w:tc>
        <w:tc>
          <w:tcPr>
            <w:tcW w:w="3882" w:type="dxa"/>
          </w:tcPr>
          <w:p w14:paraId="085DD09D" w14:textId="4E9BA3E9" w:rsidR="00900B4F" w:rsidRDefault="00900B4F" w:rsidP="00046418">
            <w:pPr>
              <w:pStyle w:val="CellBody"/>
            </w:pPr>
            <w:r>
              <w:t>Third draft</w:t>
            </w:r>
          </w:p>
        </w:tc>
        <w:tc>
          <w:tcPr>
            <w:tcW w:w="1483" w:type="dxa"/>
          </w:tcPr>
          <w:p w14:paraId="1218D4EE" w14:textId="409D03DB" w:rsidR="00900B4F" w:rsidRDefault="00900B4F" w:rsidP="00046418">
            <w:pPr>
              <w:pStyle w:val="CellBody"/>
            </w:pPr>
            <w:r>
              <w:t>13-Dec-2019</w:t>
            </w:r>
          </w:p>
        </w:tc>
        <w:tc>
          <w:tcPr>
            <w:tcW w:w="2146" w:type="dxa"/>
          </w:tcPr>
          <w:p w14:paraId="5DAD6349" w14:textId="40ED36A8" w:rsidR="00900B4F" w:rsidRDefault="00900B4F" w:rsidP="00046418">
            <w:pPr>
              <w:pStyle w:val="CellBody"/>
            </w:pPr>
            <w:r>
              <w:t>Softdel</w:t>
            </w:r>
          </w:p>
        </w:tc>
      </w:tr>
      <w:tr w:rsidR="002510FE" w14:paraId="7A7A1B76" w14:textId="77777777" w:rsidTr="00900B4F">
        <w:trPr>
          <w:cantSplit/>
          <w:tblHeader/>
        </w:trPr>
        <w:tc>
          <w:tcPr>
            <w:tcW w:w="1084" w:type="dxa"/>
          </w:tcPr>
          <w:p w14:paraId="67481457" w14:textId="7B9DF8B4" w:rsidR="002510FE" w:rsidRDefault="002510FE" w:rsidP="0060642D">
            <w:pPr>
              <w:pStyle w:val="CellBody"/>
            </w:pPr>
            <w:r>
              <w:t>0.4</w:t>
            </w:r>
          </w:p>
        </w:tc>
        <w:tc>
          <w:tcPr>
            <w:tcW w:w="3882" w:type="dxa"/>
          </w:tcPr>
          <w:p w14:paraId="534148F0" w14:textId="6DFEA047" w:rsidR="002510FE" w:rsidRDefault="002510FE" w:rsidP="00046418">
            <w:pPr>
              <w:pStyle w:val="CellBody"/>
            </w:pPr>
            <w:r>
              <w:t>Fourth draft</w:t>
            </w:r>
          </w:p>
        </w:tc>
        <w:tc>
          <w:tcPr>
            <w:tcW w:w="1483" w:type="dxa"/>
          </w:tcPr>
          <w:p w14:paraId="0A97F848" w14:textId="5383DBB6" w:rsidR="002510FE" w:rsidRDefault="002510FE" w:rsidP="00046418">
            <w:pPr>
              <w:pStyle w:val="CellBody"/>
            </w:pPr>
            <w:r>
              <w:t>24-Jan-2020</w:t>
            </w:r>
          </w:p>
        </w:tc>
        <w:tc>
          <w:tcPr>
            <w:tcW w:w="2146" w:type="dxa"/>
          </w:tcPr>
          <w:p w14:paraId="031C9483" w14:textId="351E7AFE" w:rsidR="002510FE" w:rsidRDefault="002510FE" w:rsidP="00046418">
            <w:pPr>
              <w:pStyle w:val="CellBody"/>
            </w:pPr>
            <w:r>
              <w:t>Softdel</w:t>
            </w:r>
          </w:p>
        </w:tc>
      </w:tr>
      <w:tr w:rsidR="002510FE" w14:paraId="49F48134" w14:textId="77777777" w:rsidTr="00900B4F">
        <w:trPr>
          <w:cantSplit/>
          <w:tblHeader/>
        </w:trPr>
        <w:tc>
          <w:tcPr>
            <w:tcW w:w="1084" w:type="dxa"/>
          </w:tcPr>
          <w:p w14:paraId="397C6EB6" w14:textId="62745BB8" w:rsidR="002510FE" w:rsidRDefault="00D7577D" w:rsidP="0060642D">
            <w:pPr>
              <w:pStyle w:val="CellBody"/>
            </w:pPr>
            <w:r>
              <w:t>0.5</w:t>
            </w:r>
          </w:p>
        </w:tc>
        <w:tc>
          <w:tcPr>
            <w:tcW w:w="3882" w:type="dxa"/>
          </w:tcPr>
          <w:p w14:paraId="75B01BCC" w14:textId="1A655780" w:rsidR="002510FE" w:rsidRDefault="00D7577D" w:rsidP="00046418">
            <w:pPr>
              <w:pStyle w:val="CellBody"/>
            </w:pPr>
            <w:r>
              <w:t>Fifth draft</w:t>
            </w:r>
          </w:p>
        </w:tc>
        <w:tc>
          <w:tcPr>
            <w:tcW w:w="1483" w:type="dxa"/>
          </w:tcPr>
          <w:p w14:paraId="00275F98" w14:textId="598D072D" w:rsidR="002510FE" w:rsidRDefault="00D7577D" w:rsidP="00046418">
            <w:pPr>
              <w:pStyle w:val="CellBody"/>
            </w:pPr>
            <w:r>
              <w:t>2</w:t>
            </w:r>
            <w:r w:rsidR="00BB0341">
              <w:t>0-Feb-2020</w:t>
            </w:r>
          </w:p>
        </w:tc>
        <w:tc>
          <w:tcPr>
            <w:tcW w:w="2146" w:type="dxa"/>
          </w:tcPr>
          <w:p w14:paraId="018AEEB7" w14:textId="35D74A3D" w:rsidR="002510FE" w:rsidRDefault="00BB0341" w:rsidP="00046418">
            <w:pPr>
              <w:pStyle w:val="CellBody"/>
            </w:pPr>
            <w:r>
              <w:t>Softdel</w:t>
            </w:r>
          </w:p>
        </w:tc>
      </w:tr>
      <w:tr w:rsidR="002510FE" w14:paraId="773B0050" w14:textId="77777777" w:rsidTr="00900B4F">
        <w:trPr>
          <w:cantSplit/>
          <w:tblHeader/>
        </w:trPr>
        <w:tc>
          <w:tcPr>
            <w:tcW w:w="1084" w:type="dxa"/>
          </w:tcPr>
          <w:p w14:paraId="440D7BDF" w14:textId="3A630F6D" w:rsidR="002510FE" w:rsidRDefault="00B8775D" w:rsidP="0060642D">
            <w:pPr>
              <w:pStyle w:val="CellBody"/>
            </w:pPr>
            <w:r>
              <w:t>0.6a</w:t>
            </w:r>
          </w:p>
        </w:tc>
        <w:tc>
          <w:tcPr>
            <w:tcW w:w="3882" w:type="dxa"/>
          </w:tcPr>
          <w:p w14:paraId="54560037" w14:textId="59EE0A28" w:rsidR="002510FE" w:rsidRDefault="00B8775D" w:rsidP="00046418">
            <w:pPr>
              <w:pStyle w:val="CellBody"/>
            </w:pPr>
            <w:r>
              <w:t>Work in progress draft</w:t>
            </w:r>
          </w:p>
        </w:tc>
        <w:tc>
          <w:tcPr>
            <w:tcW w:w="1483" w:type="dxa"/>
          </w:tcPr>
          <w:p w14:paraId="02530E88" w14:textId="0A21E814" w:rsidR="002510FE" w:rsidRDefault="00571610" w:rsidP="00046418">
            <w:pPr>
              <w:pStyle w:val="CellBody"/>
            </w:pPr>
            <w:r>
              <w:t>03-Mar-2020</w:t>
            </w:r>
          </w:p>
        </w:tc>
        <w:tc>
          <w:tcPr>
            <w:tcW w:w="2146" w:type="dxa"/>
          </w:tcPr>
          <w:p w14:paraId="476134FF" w14:textId="676582C3" w:rsidR="002510FE" w:rsidRDefault="00571610" w:rsidP="00046418">
            <w:pPr>
              <w:pStyle w:val="CellBody"/>
            </w:pPr>
            <w:r>
              <w:t>Softdel</w:t>
            </w:r>
          </w:p>
        </w:tc>
      </w:tr>
      <w:tr w:rsidR="00D023ED" w14:paraId="22A065D6" w14:textId="77777777" w:rsidTr="00900B4F">
        <w:trPr>
          <w:cantSplit/>
          <w:tblHeader/>
        </w:trPr>
        <w:tc>
          <w:tcPr>
            <w:tcW w:w="1084" w:type="dxa"/>
          </w:tcPr>
          <w:p w14:paraId="0AC05DA9" w14:textId="75D7317A" w:rsidR="00D023ED" w:rsidRDefault="00D023ED" w:rsidP="0060642D">
            <w:pPr>
              <w:pStyle w:val="CellBody"/>
            </w:pPr>
            <w:r>
              <w:t>0.</w:t>
            </w:r>
            <w:r w:rsidR="0014332A">
              <w:t>8</w:t>
            </w:r>
          </w:p>
        </w:tc>
        <w:tc>
          <w:tcPr>
            <w:tcW w:w="3882" w:type="dxa"/>
          </w:tcPr>
          <w:p w14:paraId="10D5C515" w14:textId="1E34149E" w:rsidR="00D023ED" w:rsidRDefault="00E27831" w:rsidP="00046418">
            <w:pPr>
              <w:pStyle w:val="CellBody"/>
            </w:pPr>
            <w:r>
              <w:t>Added RT design and response handdling</w:t>
            </w:r>
          </w:p>
        </w:tc>
        <w:tc>
          <w:tcPr>
            <w:tcW w:w="1483" w:type="dxa"/>
          </w:tcPr>
          <w:p w14:paraId="73F6824E" w14:textId="600FDDD6" w:rsidR="00D023ED" w:rsidRDefault="000E7022" w:rsidP="00046418">
            <w:pPr>
              <w:pStyle w:val="CellBody"/>
            </w:pPr>
            <w:r>
              <w:t>19-Mar-2020</w:t>
            </w:r>
          </w:p>
        </w:tc>
        <w:tc>
          <w:tcPr>
            <w:tcW w:w="2146" w:type="dxa"/>
          </w:tcPr>
          <w:p w14:paraId="52F1D5B5" w14:textId="7662FD36" w:rsidR="00D023ED" w:rsidRDefault="000E7022" w:rsidP="00046418">
            <w:pPr>
              <w:pStyle w:val="CellBody"/>
            </w:pPr>
            <w:r>
              <w:t>Softdel</w:t>
            </w:r>
          </w:p>
        </w:tc>
      </w:tr>
      <w:tr w:rsidR="0014332A" w14:paraId="02207579" w14:textId="77777777" w:rsidTr="00900B4F">
        <w:trPr>
          <w:cantSplit/>
          <w:tblHeader/>
        </w:trPr>
        <w:tc>
          <w:tcPr>
            <w:tcW w:w="1084" w:type="dxa"/>
          </w:tcPr>
          <w:p w14:paraId="24867A2E" w14:textId="225E0A4C" w:rsidR="0014332A" w:rsidRDefault="0078510E" w:rsidP="0060642D">
            <w:pPr>
              <w:pStyle w:val="CellBody"/>
            </w:pPr>
            <w:r>
              <w:t>0.9</w:t>
            </w:r>
          </w:p>
        </w:tc>
        <w:tc>
          <w:tcPr>
            <w:tcW w:w="3882" w:type="dxa"/>
          </w:tcPr>
          <w:p w14:paraId="5609F892" w14:textId="14E64177" w:rsidR="0014332A" w:rsidRDefault="0078510E" w:rsidP="00046418">
            <w:pPr>
              <w:pStyle w:val="CellBody"/>
            </w:pPr>
            <w:r>
              <w:t>Updated various operation flows based on discussion</w:t>
            </w:r>
          </w:p>
        </w:tc>
        <w:tc>
          <w:tcPr>
            <w:tcW w:w="1483" w:type="dxa"/>
          </w:tcPr>
          <w:p w14:paraId="5791EC47" w14:textId="11BB9208" w:rsidR="0014332A" w:rsidRDefault="0078510E" w:rsidP="00046418">
            <w:pPr>
              <w:pStyle w:val="CellBody"/>
            </w:pPr>
            <w:r>
              <w:t>04-Apr-2020</w:t>
            </w:r>
          </w:p>
        </w:tc>
        <w:tc>
          <w:tcPr>
            <w:tcW w:w="2146" w:type="dxa"/>
          </w:tcPr>
          <w:p w14:paraId="14224792" w14:textId="4B374298" w:rsidR="0014332A" w:rsidRDefault="0078510E" w:rsidP="00046418">
            <w:pPr>
              <w:pStyle w:val="CellBody"/>
            </w:pPr>
            <w:r>
              <w:t>Softdel</w:t>
            </w:r>
          </w:p>
        </w:tc>
      </w:tr>
      <w:tr w:rsidR="0019604D" w14:paraId="4A71DE56" w14:textId="77777777" w:rsidTr="00900B4F">
        <w:trPr>
          <w:cantSplit/>
          <w:tblHeader/>
        </w:trPr>
        <w:tc>
          <w:tcPr>
            <w:tcW w:w="1084" w:type="dxa"/>
          </w:tcPr>
          <w:p w14:paraId="77B962F7" w14:textId="62DC165D" w:rsidR="0019604D" w:rsidRDefault="0019604D" w:rsidP="0060642D">
            <w:pPr>
              <w:pStyle w:val="CellBody"/>
            </w:pPr>
            <w:r>
              <w:t>0.10</w:t>
            </w:r>
          </w:p>
        </w:tc>
        <w:tc>
          <w:tcPr>
            <w:tcW w:w="3882" w:type="dxa"/>
          </w:tcPr>
          <w:p w14:paraId="7076BA69" w14:textId="43093D6A" w:rsidR="0019604D" w:rsidRDefault="008004FD" w:rsidP="00046418">
            <w:pPr>
              <w:pStyle w:val="CellBody"/>
            </w:pPr>
            <w:r>
              <w:t>Added information about timer mechanism</w:t>
            </w:r>
            <w:r w:rsidR="0086740A">
              <w:t xml:space="preserve"> (section 5.7)</w:t>
            </w:r>
          </w:p>
          <w:p w14:paraId="1E169FCF" w14:textId="6430A83E" w:rsidR="0086740A" w:rsidRDefault="0086740A" w:rsidP="00046418">
            <w:pPr>
              <w:pStyle w:val="CellBody"/>
            </w:pPr>
            <w:r>
              <w:t>Updated as per new TCP stack design</w:t>
            </w:r>
          </w:p>
        </w:tc>
        <w:tc>
          <w:tcPr>
            <w:tcW w:w="1483" w:type="dxa"/>
          </w:tcPr>
          <w:p w14:paraId="64FD8843" w14:textId="46BABC48" w:rsidR="0019604D" w:rsidRDefault="008004FD" w:rsidP="00046418">
            <w:pPr>
              <w:pStyle w:val="CellBody"/>
            </w:pPr>
            <w:r>
              <w:t>24-Apr-2020</w:t>
            </w:r>
          </w:p>
        </w:tc>
        <w:tc>
          <w:tcPr>
            <w:tcW w:w="2146" w:type="dxa"/>
          </w:tcPr>
          <w:p w14:paraId="6D6157CA" w14:textId="72D2433B" w:rsidR="0019604D" w:rsidRDefault="008004FD" w:rsidP="00046418">
            <w:pPr>
              <w:pStyle w:val="CellBody"/>
            </w:pPr>
            <w:r>
              <w:t>Softdel</w:t>
            </w:r>
          </w:p>
        </w:tc>
      </w:tr>
      <w:tr w:rsidR="00F578CC" w14:paraId="44F8F4BA" w14:textId="77777777" w:rsidTr="00900B4F">
        <w:trPr>
          <w:cantSplit/>
          <w:tblHeader/>
        </w:trPr>
        <w:tc>
          <w:tcPr>
            <w:tcW w:w="1084" w:type="dxa"/>
          </w:tcPr>
          <w:p w14:paraId="0CB17C1A" w14:textId="3C2973D5" w:rsidR="00F578CC" w:rsidRDefault="00F578CC" w:rsidP="0060642D">
            <w:pPr>
              <w:pStyle w:val="CellBody"/>
            </w:pPr>
            <w:r>
              <w:t>0.11</w:t>
            </w:r>
          </w:p>
        </w:tc>
        <w:tc>
          <w:tcPr>
            <w:tcW w:w="3882" w:type="dxa"/>
          </w:tcPr>
          <w:p w14:paraId="175FEA04" w14:textId="77777777" w:rsidR="00F578CC" w:rsidRDefault="00F578CC" w:rsidP="00046418">
            <w:pPr>
              <w:pStyle w:val="CellBody"/>
            </w:pPr>
            <w:r>
              <w:t>Addressed Dean’s review comments</w:t>
            </w:r>
          </w:p>
          <w:p w14:paraId="0FF2B0EA" w14:textId="4522E01B" w:rsidR="00F578CC" w:rsidRDefault="00F578CC" w:rsidP="00046418">
            <w:pPr>
              <w:pStyle w:val="CellBody"/>
            </w:pPr>
            <w:r>
              <w:t>Added a class diagram</w:t>
            </w:r>
          </w:p>
        </w:tc>
        <w:tc>
          <w:tcPr>
            <w:tcW w:w="1483" w:type="dxa"/>
          </w:tcPr>
          <w:p w14:paraId="6C79AEB6" w14:textId="53FBB158" w:rsidR="00F578CC" w:rsidRDefault="00F578CC" w:rsidP="00046418">
            <w:pPr>
              <w:pStyle w:val="CellBody"/>
            </w:pPr>
            <w:r>
              <w:t>0</w:t>
            </w:r>
            <w:r w:rsidR="00790211">
              <w:t>6</w:t>
            </w:r>
            <w:r>
              <w:t>-May-2020</w:t>
            </w:r>
          </w:p>
        </w:tc>
        <w:tc>
          <w:tcPr>
            <w:tcW w:w="2146" w:type="dxa"/>
          </w:tcPr>
          <w:p w14:paraId="133074AE" w14:textId="40418C36" w:rsidR="00F578CC" w:rsidRDefault="00F578CC" w:rsidP="00046418">
            <w:pPr>
              <w:pStyle w:val="CellBody"/>
            </w:pPr>
            <w:r>
              <w:t>Softdel</w:t>
            </w:r>
          </w:p>
        </w:tc>
      </w:tr>
      <w:tr w:rsidR="002F08E3" w14:paraId="53F32386" w14:textId="77777777" w:rsidTr="00900B4F">
        <w:trPr>
          <w:cantSplit/>
          <w:tblHeader/>
        </w:trPr>
        <w:tc>
          <w:tcPr>
            <w:tcW w:w="1084" w:type="dxa"/>
          </w:tcPr>
          <w:p w14:paraId="377F91D8" w14:textId="638FCA2F" w:rsidR="002F08E3" w:rsidRDefault="002F08E3" w:rsidP="0060642D">
            <w:pPr>
              <w:pStyle w:val="CellBody"/>
            </w:pPr>
            <w:r>
              <w:t>0.12</w:t>
            </w:r>
          </w:p>
        </w:tc>
        <w:tc>
          <w:tcPr>
            <w:tcW w:w="3882" w:type="dxa"/>
          </w:tcPr>
          <w:p w14:paraId="4F903D07" w14:textId="77777777" w:rsidR="002F08E3" w:rsidRDefault="002F08E3" w:rsidP="00046418">
            <w:pPr>
              <w:pStyle w:val="CellBody"/>
            </w:pPr>
            <w:r>
              <w:t>Added introduction for SCADA-RTU</w:t>
            </w:r>
          </w:p>
          <w:p w14:paraId="340AC9BC" w14:textId="436D5604" w:rsidR="002F08E3" w:rsidRDefault="002F08E3" w:rsidP="00046418">
            <w:pPr>
              <w:pStyle w:val="CellBody"/>
            </w:pPr>
            <w:r>
              <w:t>Udpated stack design for combining RTU containers</w:t>
            </w:r>
          </w:p>
        </w:tc>
        <w:tc>
          <w:tcPr>
            <w:tcW w:w="1483" w:type="dxa"/>
          </w:tcPr>
          <w:p w14:paraId="1CEA08F7" w14:textId="0792D82B" w:rsidR="002F08E3" w:rsidRDefault="002F08E3" w:rsidP="00046418">
            <w:pPr>
              <w:pStyle w:val="CellBody"/>
            </w:pPr>
            <w:r>
              <w:t>16-Jun-2020</w:t>
            </w:r>
          </w:p>
        </w:tc>
        <w:tc>
          <w:tcPr>
            <w:tcW w:w="2146" w:type="dxa"/>
          </w:tcPr>
          <w:p w14:paraId="5966B323" w14:textId="4B471183" w:rsidR="002F08E3" w:rsidRDefault="002F08E3" w:rsidP="00046418">
            <w:pPr>
              <w:pStyle w:val="CellBody"/>
            </w:pPr>
            <w:r>
              <w:t>Softdel</w:t>
            </w:r>
          </w:p>
        </w:tc>
      </w:tr>
      <w:tr w:rsidR="00665A2D" w14:paraId="4B9BA51B" w14:textId="77777777" w:rsidTr="00900B4F">
        <w:trPr>
          <w:cantSplit/>
          <w:tblHeader/>
        </w:trPr>
        <w:tc>
          <w:tcPr>
            <w:tcW w:w="1084" w:type="dxa"/>
          </w:tcPr>
          <w:p w14:paraId="0F756331" w14:textId="7261BD63" w:rsidR="00665A2D" w:rsidRDefault="00665A2D" w:rsidP="0060642D">
            <w:pPr>
              <w:pStyle w:val="CellBody"/>
            </w:pPr>
            <w:r>
              <w:t>0.13</w:t>
            </w:r>
          </w:p>
        </w:tc>
        <w:tc>
          <w:tcPr>
            <w:tcW w:w="3882" w:type="dxa"/>
          </w:tcPr>
          <w:p w14:paraId="256B105D" w14:textId="7C10561F" w:rsidR="00665A2D" w:rsidRDefault="00665A2D" w:rsidP="00046418">
            <w:pPr>
              <w:pStyle w:val="CellBody"/>
            </w:pPr>
            <w:r>
              <w:t>Added dat</w:t>
            </w:r>
            <w:r w:rsidR="00AA3831">
              <w:t>a</w:t>
            </w:r>
            <w:r>
              <w:t xml:space="preserve"> for SCADA-RTU</w:t>
            </w:r>
          </w:p>
        </w:tc>
        <w:tc>
          <w:tcPr>
            <w:tcW w:w="1483" w:type="dxa"/>
          </w:tcPr>
          <w:p w14:paraId="175F9728" w14:textId="06100561" w:rsidR="00665A2D" w:rsidRDefault="00D611E9" w:rsidP="00046418">
            <w:pPr>
              <w:pStyle w:val="CellBody"/>
            </w:pPr>
            <w:r>
              <w:t>25-Jun-2020</w:t>
            </w:r>
          </w:p>
        </w:tc>
        <w:tc>
          <w:tcPr>
            <w:tcW w:w="2146" w:type="dxa"/>
          </w:tcPr>
          <w:p w14:paraId="49368510" w14:textId="2FB727D5" w:rsidR="00665A2D" w:rsidRDefault="00D611E9" w:rsidP="00046418">
            <w:pPr>
              <w:pStyle w:val="CellBody"/>
            </w:pPr>
            <w:r>
              <w:t>Softdel</w:t>
            </w:r>
          </w:p>
        </w:tc>
      </w:tr>
      <w:tr w:rsidR="00AA3831" w14:paraId="3D70413E" w14:textId="77777777" w:rsidTr="00900B4F">
        <w:trPr>
          <w:cantSplit/>
          <w:tblHeader/>
        </w:trPr>
        <w:tc>
          <w:tcPr>
            <w:tcW w:w="1084" w:type="dxa"/>
          </w:tcPr>
          <w:p w14:paraId="727F44E9" w14:textId="2FAC9F07" w:rsidR="00AA3831" w:rsidRDefault="00AA3831" w:rsidP="0060642D">
            <w:pPr>
              <w:pStyle w:val="CellBody"/>
            </w:pPr>
            <w:r>
              <w:t>0.14</w:t>
            </w:r>
          </w:p>
        </w:tc>
        <w:tc>
          <w:tcPr>
            <w:tcW w:w="3882" w:type="dxa"/>
          </w:tcPr>
          <w:p w14:paraId="17839C74" w14:textId="658B733D" w:rsidR="00AA3831" w:rsidRDefault="00AA3831" w:rsidP="00046418">
            <w:pPr>
              <w:pStyle w:val="CellBody"/>
            </w:pPr>
            <w:r>
              <w:t>Added data for SCADA-RTU</w:t>
            </w:r>
          </w:p>
        </w:tc>
        <w:tc>
          <w:tcPr>
            <w:tcW w:w="1483" w:type="dxa"/>
          </w:tcPr>
          <w:p w14:paraId="2F15C0B8" w14:textId="624CB13C" w:rsidR="00AA3831" w:rsidRDefault="00AA3831" w:rsidP="00046418">
            <w:pPr>
              <w:pStyle w:val="CellBody"/>
            </w:pPr>
            <w:r>
              <w:t>07-Sep-2020</w:t>
            </w:r>
          </w:p>
        </w:tc>
        <w:tc>
          <w:tcPr>
            <w:tcW w:w="2146" w:type="dxa"/>
          </w:tcPr>
          <w:p w14:paraId="708F1D9F" w14:textId="4B2FA7A8" w:rsidR="00AA3831" w:rsidRDefault="00AA3831" w:rsidP="00046418">
            <w:pPr>
              <w:pStyle w:val="CellBody"/>
            </w:pPr>
            <w:r>
              <w:t>Softdel</w:t>
            </w:r>
          </w:p>
        </w:tc>
      </w:tr>
      <w:tr w:rsidR="00B37382" w14:paraId="3EBB8A3B" w14:textId="77777777" w:rsidTr="00900B4F">
        <w:trPr>
          <w:cantSplit/>
          <w:tblHeader/>
        </w:trPr>
        <w:tc>
          <w:tcPr>
            <w:tcW w:w="1084" w:type="dxa"/>
          </w:tcPr>
          <w:p w14:paraId="2A1129D2" w14:textId="77CC4324" w:rsidR="00B37382" w:rsidRDefault="00B37382" w:rsidP="0060642D">
            <w:pPr>
              <w:pStyle w:val="CellBody"/>
            </w:pPr>
            <w:r>
              <w:t>0.15</w:t>
            </w:r>
          </w:p>
        </w:tc>
        <w:tc>
          <w:tcPr>
            <w:tcW w:w="3882" w:type="dxa"/>
          </w:tcPr>
          <w:p w14:paraId="6F7E267E" w14:textId="49072EE8" w:rsidR="00B37382" w:rsidRDefault="00B37382" w:rsidP="00046418">
            <w:pPr>
              <w:pStyle w:val="CellBody"/>
            </w:pPr>
            <w:r>
              <w:t>Added data for SCADA-RTU</w:t>
            </w:r>
          </w:p>
        </w:tc>
        <w:tc>
          <w:tcPr>
            <w:tcW w:w="1483" w:type="dxa"/>
          </w:tcPr>
          <w:p w14:paraId="55979B5F" w14:textId="3790845A" w:rsidR="00B37382" w:rsidRDefault="00B37382" w:rsidP="00046418">
            <w:pPr>
              <w:pStyle w:val="CellBody"/>
            </w:pPr>
            <w:r>
              <w:t>21-Sep-2020</w:t>
            </w:r>
          </w:p>
        </w:tc>
        <w:tc>
          <w:tcPr>
            <w:tcW w:w="2146" w:type="dxa"/>
          </w:tcPr>
          <w:p w14:paraId="34305F0F" w14:textId="3FC5C586" w:rsidR="00B37382" w:rsidRDefault="00B37382" w:rsidP="00046418">
            <w:pPr>
              <w:pStyle w:val="CellBody"/>
            </w:pPr>
            <w:r>
              <w:t>Softdel</w:t>
            </w:r>
          </w:p>
        </w:tc>
      </w:tr>
      <w:tr w:rsidR="00A65D5B" w14:paraId="7238134E" w14:textId="77777777" w:rsidTr="00900B4F">
        <w:trPr>
          <w:cantSplit/>
          <w:tblHeader/>
        </w:trPr>
        <w:tc>
          <w:tcPr>
            <w:tcW w:w="1084" w:type="dxa"/>
          </w:tcPr>
          <w:p w14:paraId="1FA73211" w14:textId="4BA82209" w:rsidR="00A65D5B" w:rsidRDefault="00A65D5B" w:rsidP="0060642D">
            <w:pPr>
              <w:pStyle w:val="CellBody"/>
            </w:pPr>
            <w:r>
              <w:t>0.16</w:t>
            </w:r>
          </w:p>
        </w:tc>
        <w:tc>
          <w:tcPr>
            <w:tcW w:w="3882" w:type="dxa"/>
          </w:tcPr>
          <w:p w14:paraId="6C387B2F" w14:textId="54DA6C1D" w:rsidR="00A65D5B" w:rsidRDefault="00A65D5B" w:rsidP="00046418">
            <w:pPr>
              <w:pStyle w:val="CellBody"/>
            </w:pPr>
            <w:r>
              <w:t xml:space="preserve">Added details for SCADA-RTU </w:t>
            </w:r>
          </w:p>
        </w:tc>
        <w:tc>
          <w:tcPr>
            <w:tcW w:w="1483" w:type="dxa"/>
          </w:tcPr>
          <w:p w14:paraId="4DDA9F14" w14:textId="5D449294" w:rsidR="00A65D5B" w:rsidRDefault="00A65D5B" w:rsidP="00046418">
            <w:pPr>
              <w:pStyle w:val="CellBody"/>
            </w:pPr>
            <w:r>
              <w:t>05-Oct-2020</w:t>
            </w:r>
          </w:p>
        </w:tc>
        <w:tc>
          <w:tcPr>
            <w:tcW w:w="2146" w:type="dxa"/>
          </w:tcPr>
          <w:p w14:paraId="57159669" w14:textId="31897545" w:rsidR="00A65D5B" w:rsidRDefault="00A65D5B" w:rsidP="00046418">
            <w:pPr>
              <w:pStyle w:val="CellBody"/>
            </w:pPr>
            <w:r>
              <w:t>Softdel</w:t>
            </w:r>
          </w:p>
        </w:tc>
      </w:tr>
      <w:tr w:rsidR="00C64B1E" w14:paraId="4B347C95" w14:textId="77777777" w:rsidTr="00900B4F">
        <w:trPr>
          <w:cantSplit/>
          <w:tblHeader/>
        </w:trPr>
        <w:tc>
          <w:tcPr>
            <w:tcW w:w="1084" w:type="dxa"/>
          </w:tcPr>
          <w:p w14:paraId="65DBDB0D" w14:textId="18D2383C" w:rsidR="00C64B1E" w:rsidRDefault="00C64B1E" w:rsidP="0060642D">
            <w:pPr>
              <w:pStyle w:val="CellBody"/>
            </w:pPr>
            <w:r>
              <w:t>0.17</w:t>
            </w:r>
          </w:p>
        </w:tc>
        <w:tc>
          <w:tcPr>
            <w:tcW w:w="3882" w:type="dxa"/>
          </w:tcPr>
          <w:p w14:paraId="3E6F75DD" w14:textId="46009AC1" w:rsidR="00C64B1E" w:rsidRDefault="00C64B1E" w:rsidP="00046418">
            <w:pPr>
              <w:pStyle w:val="CellBody"/>
            </w:pPr>
            <w:r>
              <w:t xml:space="preserve">Added details about </w:t>
            </w:r>
            <w:r w:rsidR="003D7CC6">
              <w:t xml:space="preserve">KPI application and </w:t>
            </w:r>
            <w:r>
              <w:t>common library</w:t>
            </w:r>
          </w:p>
        </w:tc>
        <w:tc>
          <w:tcPr>
            <w:tcW w:w="1483" w:type="dxa"/>
          </w:tcPr>
          <w:p w14:paraId="55096797" w14:textId="3154EC76" w:rsidR="00C64B1E" w:rsidRDefault="00C64B1E" w:rsidP="00046418">
            <w:pPr>
              <w:pStyle w:val="CellBody"/>
            </w:pPr>
            <w:r>
              <w:t>19-Oct-2020</w:t>
            </w:r>
          </w:p>
        </w:tc>
        <w:tc>
          <w:tcPr>
            <w:tcW w:w="2146" w:type="dxa"/>
          </w:tcPr>
          <w:p w14:paraId="64D7F08F" w14:textId="7F8ECEBF" w:rsidR="00C64B1E" w:rsidRDefault="00C64B1E" w:rsidP="00046418">
            <w:pPr>
              <w:pStyle w:val="CellBody"/>
            </w:pPr>
            <w:r>
              <w:t>Softdel</w:t>
            </w:r>
          </w:p>
        </w:tc>
      </w:tr>
      <w:tr w:rsidR="000158BA" w14:paraId="3FD3277A" w14:textId="77777777" w:rsidTr="00900B4F">
        <w:trPr>
          <w:cantSplit/>
          <w:tblHeader/>
        </w:trPr>
        <w:tc>
          <w:tcPr>
            <w:tcW w:w="1084" w:type="dxa"/>
          </w:tcPr>
          <w:p w14:paraId="303DB9E2" w14:textId="5693573E" w:rsidR="000158BA" w:rsidRDefault="000158BA" w:rsidP="000158BA">
            <w:pPr>
              <w:pStyle w:val="CellBody"/>
            </w:pPr>
            <w:r>
              <w:t>0.18</w:t>
            </w:r>
          </w:p>
        </w:tc>
        <w:tc>
          <w:tcPr>
            <w:tcW w:w="3882" w:type="dxa"/>
          </w:tcPr>
          <w:p w14:paraId="4B10D676" w14:textId="7DA559BD" w:rsidR="000158BA" w:rsidRDefault="000158BA" w:rsidP="000158BA">
            <w:pPr>
              <w:pStyle w:val="CellBody"/>
            </w:pPr>
            <w:r>
              <w:t>Added details about common library</w:t>
            </w:r>
          </w:p>
        </w:tc>
        <w:tc>
          <w:tcPr>
            <w:tcW w:w="1483" w:type="dxa"/>
          </w:tcPr>
          <w:p w14:paraId="60005205" w14:textId="61A4B3A9" w:rsidR="000158BA" w:rsidRDefault="000158BA" w:rsidP="000158BA">
            <w:pPr>
              <w:pStyle w:val="CellBody"/>
            </w:pPr>
            <w:r>
              <w:t>02-Nov-2020</w:t>
            </w:r>
          </w:p>
        </w:tc>
        <w:tc>
          <w:tcPr>
            <w:tcW w:w="2146" w:type="dxa"/>
          </w:tcPr>
          <w:p w14:paraId="07576BE7" w14:textId="027C57A4" w:rsidR="000158BA" w:rsidRDefault="000158BA" w:rsidP="000158BA">
            <w:pPr>
              <w:pStyle w:val="CellBody"/>
            </w:pPr>
            <w:r>
              <w:t>Softdel</w:t>
            </w:r>
          </w:p>
        </w:tc>
      </w:tr>
      <w:tr w:rsidR="005B2E78" w14:paraId="457AEC0D" w14:textId="77777777" w:rsidTr="00900B4F">
        <w:trPr>
          <w:cantSplit/>
          <w:tblHeader/>
        </w:trPr>
        <w:tc>
          <w:tcPr>
            <w:tcW w:w="1084" w:type="dxa"/>
          </w:tcPr>
          <w:p w14:paraId="68A1C3A3" w14:textId="6BEC768F" w:rsidR="005B2E78" w:rsidRDefault="005B2E78" w:rsidP="000158BA">
            <w:pPr>
              <w:pStyle w:val="CellBody"/>
            </w:pPr>
            <w:r>
              <w:t>0.19</w:t>
            </w:r>
          </w:p>
        </w:tc>
        <w:tc>
          <w:tcPr>
            <w:tcW w:w="3882" w:type="dxa"/>
          </w:tcPr>
          <w:p w14:paraId="20DB2DA4" w14:textId="3925A821" w:rsidR="005B2E78" w:rsidRDefault="005B2E78" w:rsidP="000158BA">
            <w:pPr>
              <w:pStyle w:val="CellBody"/>
            </w:pPr>
            <w:r>
              <w:t>Added more details</w:t>
            </w:r>
          </w:p>
        </w:tc>
        <w:tc>
          <w:tcPr>
            <w:tcW w:w="1483" w:type="dxa"/>
          </w:tcPr>
          <w:p w14:paraId="1372B5DC" w14:textId="6B8345AE" w:rsidR="005B2E78" w:rsidRDefault="005B2E78" w:rsidP="000158BA">
            <w:pPr>
              <w:pStyle w:val="CellBody"/>
            </w:pPr>
            <w:r>
              <w:t>27-Nov-2020</w:t>
            </w:r>
          </w:p>
        </w:tc>
        <w:tc>
          <w:tcPr>
            <w:tcW w:w="2146" w:type="dxa"/>
          </w:tcPr>
          <w:p w14:paraId="32B78520" w14:textId="27E6A055" w:rsidR="005B2E78" w:rsidRDefault="005B2E78" w:rsidP="000158BA">
            <w:pPr>
              <w:pStyle w:val="CellBody"/>
            </w:pPr>
            <w:r>
              <w:t>Softdel</w:t>
            </w:r>
          </w:p>
        </w:tc>
      </w:tr>
      <w:tr w:rsidR="00221FE6" w14:paraId="43710E1B" w14:textId="77777777" w:rsidTr="00900B4F">
        <w:trPr>
          <w:cantSplit/>
          <w:tblHeader/>
        </w:trPr>
        <w:tc>
          <w:tcPr>
            <w:tcW w:w="1084" w:type="dxa"/>
          </w:tcPr>
          <w:p w14:paraId="37895F34" w14:textId="2A1FF005" w:rsidR="00221FE6" w:rsidRDefault="00221FE6" w:rsidP="000158BA">
            <w:pPr>
              <w:pStyle w:val="CellBody"/>
            </w:pPr>
            <w:r>
              <w:t>0.21</w:t>
            </w:r>
          </w:p>
        </w:tc>
        <w:tc>
          <w:tcPr>
            <w:tcW w:w="3882" w:type="dxa"/>
          </w:tcPr>
          <w:p w14:paraId="2C162928" w14:textId="740652FA" w:rsidR="00221FE6" w:rsidRDefault="00221FE6" w:rsidP="000158BA">
            <w:pPr>
              <w:pStyle w:val="CellBody"/>
            </w:pPr>
            <w:r>
              <w:t>Added more details</w:t>
            </w:r>
          </w:p>
        </w:tc>
        <w:tc>
          <w:tcPr>
            <w:tcW w:w="1483" w:type="dxa"/>
          </w:tcPr>
          <w:p w14:paraId="6935A025" w14:textId="0A7AE8FA" w:rsidR="00221FE6" w:rsidRDefault="00221FE6" w:rsidP="000158BA">
            <w:pPr>
              <w:pStyle w:val="CellBody"/>
            </w:pPr>
            <w:r>
              <w:t>22-Dec-2020</w:t>
            </w:r>
          </w:p>
        </w:tc>
        <w:tc>
          <w:tcPr>
            <w:tcW w:w="2146" w:type="dxa"/>
          </w:tcPr>
          <w:p w14:paraId="494DA99F" w14:textId="294FA142" w:rsidR="00221FE6" w:rsidRDefault="00221FE6" w:rsidP="000158BA">
            <w:pPr>
              <w:pStyle w:val="CellBody"/>
            </w:pPr>
            <w:r>
              <w:t>Softdel</w:t>
            </w:r>
          </w:p>
        </w:tc>
      </w:tr>
      <w:tr w:rsidR="00095881" w14:paraId="3313994F" w14:textId="77777777" w:rsidTr="00900B4F">
        <w:trPr>
          <w:cantSplit/>
          <w:tblHeader/>
        </w:trPr>
        <w:tc>
          <w:tcPr>
            <w:tcW w:w="1084" w:type="dxa"/>
          </w:tcPr>
          <w:p w14:paraId="4A25F6C9" w14:textId="1CEF6C21" w:rsidR="00095881" w:rsidRDefault="00095881" w:rsidP="000158BA">
            <w:pPr>
              <w:pStyle w:val="CellBody"/>
            </w:pPr>
            <w:r>
              <w:t>0.22</w:t>
            </w:r>
          </w:p>
        </w:tc>
        <w:tc>
          <w:tcPr>
            <w:tcW w:w="3882" w:type="dxa"/>
          </w:tcPr>
          <w:p w14:paraId="2D796CD0" w14:textId="202BEA35" w:rsidR="00095881" w:rsidRDefault="00095881" w:rsidP="000158BA">
            <w:pPr>
              <w:pStyle w:val="CellBody"/>
            </w:pPr>
            <w:r>
              <w:t>Added details about Sparkplug template definition handling</w:t>
            </w:r>
          </w:p>
        </w:tc>
        <w:tc>
          <w:tcPr>
            <w:tcW w:w="1483" w:type="dxa"/>
          </w:tcPr>
          <w:p w14:paraId="265041B4" w14:textId="30954172" w:rsidR="00095881" w:rsidRDefault="00095881" w:rsidP="000158BA">
            <w:pPr>
              <w:pStyle w:val="CellBody"/>
            </w:pPr>
            <w:r>
              <w:t>01-Mar-2021</w:t>
            </w:r>
          </w:p>
        </w:tc>
        <w:tc>
          <w:tcPr>
            <w:tcW w:w="2146" w:type="dxa"/>
          </w:tcPr>
          <w:p w14:paraId="6FF55D92" w14:textId="572F523C" w:rsidR="00095881" w:rsidRDefault="00095881" w:rsidP="000158BA">
            <w:pPr>
              <w:pStyle w:val="CellBody"/>
            </w:pPr>
            <w:r>
              <w:t>Softdel</w:t>
            </w:r>
          </w:p>
        </w:tc>
      </w:tr>
      <w:tr w:rsidR="00645153" w14:paraId="000DBA43" w14:textId="77777777" w:rsidTr="00900B4F">
        <w:trPr>
          <w:cantSplit/>
          <w:tblHeader/>
        </w:trPr>
        <w:tc>
          <w:tcPr>
            <w:tcW w:w="1084" w:type="dxa"/>
          </w:tcPr>
          <w:p w14:paraId="5DA52896" w14:textId="7910D028" w:rsidR="00645153" w:rsidRDefault="00645153" w:rsidP="000158BA">
            <w:pPr>
              <w:pStyle w:val="CellBody"/>
            </w:pPr>
            <w:r>
              <w:t>0.23</w:t>
            </w:r>
          </w:p>
        </w:tc>
        <w:tc>
          <w:tcPr>
            <w:tcW w:w="3882" w:type="dxa"/>
          </w:tcPr>
          <w:p w14:paraId="2412F74F" w14:textId="049935C9" w:rsidR="00645153" w:rsidRDefault="00645153" w:rsidP="000158BA">
            <w:pPr>
              <w:pStyle w:val="CellBody"/>
            </w:pPr>
            <w:r>
              <w:t>Added NCMD handlig</w:t>
            </w:r>
          </w:p>
        </w:tc>
        <w:tc>
          <w:tcPr>
            <w:tcW w:w="1483" w:type="dxa"/>
          </w:tcPr>
          <w:p w14:paraId="06A64BFF" w14:textId="636343C9" w:rsidR="00645153" w:rsidRDefault="004B775E" w:rsidP="000158BA">
            <w:pPr>
              <w:pStyle w:val="CellBody"/>
            </w:pPr>
            <w:r>
              <w:t>22-Mar-2021</w:t>
            </w:r>
          </w:p>
        </w:tc>
        <w:tc>
          <w:tcPr>
            <w:tcW w:w="2146" w:type="dxa"/>
          </w:tcPr>
          <w:p w14:paraId="34BE3540" w14:textId="36263BB3" w:rsidR="00645153" w:rsidRDefault="004B775E" w:rsidP="000158BA">
            <w:pPr>
              <w:pStyle w:val="CellBody"/>
            </w:pPr>
            <w:r>
              <w:t>Softdel</w:t>
            </w:r>
          </w:p>
        </w:tc>
      </w:tr>
      <w:tr w:rsidR="000F4D5B" w14:paraId="4CA844DB" w14:textId="77777777" w:rsidTr="00900B4F">
        <w:trPr>
          <w:cantSplit/>
          <w:tblHeader/>
        </w:trPr>
        <w:tc>
          <w:tcPr>
            <w:tcW w:w="1084" w:type="dxa"/>
          </w:tcPr>
          <w:p w14:paraId="747511A6" w14:textId="57E4B7DB" w:rsidR="000F4D5B" w:rsidRDefault="000F4D5B" w:rsidP="000158BA">
            <w:pPr>
              <w:pStyle w:val="CellBody"/>
            </w:pPr>
            <w:r>
              <w:t>0.24</w:t>
            </w:r>
          </w:p>
        </w:tc>
        <w:tc>
          <w:tcPr>
            <w:tcW w:w="3882" w:type="dxa"/>
          </w:tcPr>
          <w:p w14:paraId="4A32F0A9" w14:textId="1D91FE06" w:rsidR="000F4D5B" w:rsidRDefault="008D0D60" w:rsidP="000158BA">
            <w:pPr>
              <w:pStyle w:val="CellBody"/>
            </w:pPr>
            <w:r>
              <w:t>Changed “SCADA-RTU” by “Sparkplug-Bridge” and “MQTT-Export” by “MQTT-Bridge”.</w:t>
            </w:r>
          </w:p>
        </w:tc>
        <w:tc>
          <w:tcPr>
            <w:tcW w:w="1483" w:type="dxa"/>
          </w:tcPr>
          <w:p w14:paraId="1F4757D7" w14:textId="1D6ADF55" w:rsidR="000F4D5B" w:rsidRDefault="002D7D12" w:rsidP="000158BA">
            <w:pPr>
              <w:pStyle w:val="CellBody"/>
            </w:pPr>
            <w:r>
              <w:t>09-Apr-2021</w:t>
            </w:r>
          </w:p>
        </w:tc>
        <w:tc>
          <w:tcPr>
            <w:tcW w:w="2146" w:type="dxa"/>
          </w:tcPr>
          <w:p w14:paraId="0F01A1C9" w14:textId="6D34EF1A" w:rsidR="000F4D5B" w:rsidRDefault="002D7D12" w:rsidP="000158BA">
            <w:pPr>
              <w:pStyle w:val="CellBody"/>
            </w:pPr>
            <w:r>
              <w:t>Softdel</w:t>
            </w:r>
          </w:p>
        </w:tc>
      </w:tr>
    </w:tbl>
    <w:p w14:paraId="2D880090" w14:textId="77777777" w:rsidR="00F10574" w:rsidRDefault="00F10574" w:rsidP="00D73968">
      <w:pPr>
        <w:pStyle w:val="Body"/>
      </w:pPr>
    </w:p>
    <w:p w14:paraId="558A65C2" w14:textId="77777777" w:rsidR="00F10574" w:rsidRDefault="00F10574" w:rsidP="00D73968">
      <w:pPr>
        <w:pStyle w:val="Body"/>
        <w:sectPr w:rsidR="00F10574">
          <w:headerReference w:type="even" r:id="rId25"/>
          <w:type w:val="oddPage"/>
          <w:pgSz w:w="11909" w:h="16834" w:code="9"/>
          <w:pgMar w:top="1958" w:right="1598" w:bottom="1800" w:left="1440" w:header="835" w:footer="922" w:gutter="0"/>
          <w:cols w:space="720"/>
          <w:titlePg/>
          <w:docGrid w:linePitch="360"/>
        </w:sectPr>
      </w:pPr>
    </w:p>
    <w:p w14:paraId="396EAE53" w14:textId="10D1C232" w:rsidR="00DA4313" w:rsidRDefault="00DA4313" w:rsidP="0015565D">
      <w:pPr>
        <w:pStyle w:val="Heading1"/>
      </w:pPr>
      <w:bookmarkStart w:id="3" w:name="_Toc22702074"/>
      <w:bookmarkStart w:id="4" w:name="_Toc71629022"/>
      <w:bookmarkStart w:id="5" w:name="_Toc68889656"/>
      <w:r>
        <w:lastRenderedPageBreak/>
        <w:t>Introductio</w:t>
      </w:r>
      <w:bookmarkEnd w:id="3"/>
      <w:r>
        <w:t>n</w:t>
      </w:r>
      <w:bookmarkEnd w:id="4"/>
      <w:bookmarkEnd w:id="5"/>
    </w:p>
    <w:p w14:paraId="7E43BD76" w14:textId="77777777" w:rsidR="00EC073C" w:rsidRDefault="00EC073C" w:rsidP="00D73968">
      <w:pPr>
        <w:pStyle w:val="Body"/>
      </w:pPr>
      <w:bookmarkStart w:id="6" w:name="_Toc16942300"/>
      <w:bookmarkStart w:id="7" w:name="_Toc71629023"/>
      <w:r>
        <w:t xml:space="preserve">Intel’s IoTG Intelligent Solutions Group (ISG) wants to build a reference design for gateway platform (software + hardware) for Universal Wellhead and Wellpad Controller (UWC) for Oil and Gas (O&amp;G) industry.  </w:t>
      </w:r>
    </w:p>
    <w:p w14:paraId="07C8578C" w14:textId="4B19284D" w:rsidR="00EC073C" w:rsidRDefault="00EC073C" w:rsidP="00D73968">
      <w:pPr>
        <w:pStyle w:val="Body"/>
      </w:pPr>
      <w:r>
        <w:t>Solution is targeted to address multiple pain areas O&amp;G industry is facing in day-to-day operations. These pain areas are further restricting O&amp;G industry to get benefitted from technology advancements resulting from cloud-based services and applications for business intelligence (BI), analytics, dashboards, etc. There is a need to provide a uniform mechanism to connect, monitor and control various devices in a</w:t>
      </w:r>
      <w:r w:rsidR="00535E10">
        <w:t>n</w:t>
      </w:r>
      <w:r>
        <w:t xml:space="preserve"> O&amp;G well-site adhering to real-time nature of the industry.</w:t>
      </w:r>
    </w:p>
    <w:p w14:paraId="483AF4D2" w14:textId="2BD35D1E" w:rsidR="00962EDC" w:rsidRPr="006328A6" w:rsidRDefault="00EC073C" w:rsidP="00D73968">
      <w:pPr>
        <w:pStyle w:val="Body"/>
      </w:pPr>
      <w:r>
        <w:t>The Intel® UWC is a reference design for a secured management platform that gives third party application developers an easy access to data from O&amp;G well-site.</w:t>
      </w:r>
    </w:p>
    <w:p w14:paraId="662280BD" w14:textId="09C2AAEF" w:rsidR="00DA4313" w:rsidRDefault="00DA4313" w:rsidP="00046418">
      <w:pPr>
        <w:pStyle w:val="Heading2"/>
      </w:pPr>
      <w:bookmarkStart w:id="8" w:name="_Toc68889657"/>
      <w:r>
        <w:t xml:space="preserve">Purpose </w:t>
      </w:r>
      <w:r w:rsidR="00D6734C">
        <w:t xml:space="preserve">and Scope </w:t>
      </w:r>
      <w:r>
        <w:t>of this Document</w:t>
      </w:r>
      <w:bookmarkEnd w:id="6"/>
      <w:bookmarkEnd w:id="7"/>
      <w:bookmarkEnd w:id="8"/>
    </w:p>
    <w:p w14:paraId="502D4D97" w14:textId="6EF8DE9C" w:rsidR="00DA4313" w:rsidRPr="008C7EE7" w:rsidRDefault="00A42936" w:rsidP="00D73968">
      <w:pPr>
        <w:pStyle w:val="Body"/>
      </w:pPr>
      <w:r w:rsidRPr="008C7EE7">
        <w:t>This document explains design of various modules</w:t>
      </w:r>
      <w:r w:rsidR="005869B7">
        <w:t xml:space="preserve"> </w:t>
      </w:r>
      <w:r w:rsidRPr="008C7EE7">
        <w:t xml:space="preserve">developed for UWC platform. </w:t>
      </w:r>
    </w:p>
    <w:p w14:paraId="750668C1" w14:textId="23C32162" w:rsidR="00DA4313" w:rsidRDefault="00DA4313" w:rsidP="00046418">
      <w:pPr>
        <w:pStyle w:val="Heading2"/>
      </w:pPr>
      <w:bookmarkStart w:id="9" w:name="_Ref473609949"/>
      <w:bookmarkStart w:id="10" w:name="_Toc479560354"/>
      <w:bookmarkStart w:id="11" w:name="_Toc22702078"/>
      <w:bookmarkStart w:id="12" w:name="_Toc16942323"/>
      <w:bookmarkStart w:id="13" w:name="_Toc71629025"/>
      <w:bookmarkStart w:id="14" w:name="_Toc68889658"/>
      <w:r>
        <w:t>Terminolog</w:t>
      </w:r>
      <w:bookmarkEnd w:id="9"/>
      <w:bookmarkEnd w:id="10"/>
      <w:bookmarkEnd w:id="11"/>
      <w:bookmarkEnd w:id="12"/>
      <w:r>
        <w:t>y</w:t>
      </w:r>
      <w:bookmarkEnd w:id="13"/>
      <w:bookmarkEnd w:id="14"/>
    </w:p>
    <w:p w14:paraId="7BE0D078" w14:textId="6EB06F33" w:rsidR="003B27EE" w:rsidRDefault="003B27EE" w:rsidP="00D73968">
      <w:pPr>
        <w:pStyle w:val="Body"/>
      </w:pPr>
      <w:r>
        <w:fldChar w:fldCharType="begin"/>
      </w:r>
      <w:r>
        <w:instrText xml:space="preserve"> REF _Ref82587576 \h </w:instrText>
      </w:r>
      <w:r>
        <w:fldChar w:fldCharType="separate"/>
      </w:r>
      <w:r w:rsidR="0017292B" w:rsidRPr="00B94655">
        <w:t xml:space="preserve">Table </w:t>
      </w:r>
      <w:r w:rsidR="0017292B">
        <w:rPr>
          <w:noProof/>
        </w:rPr>
        <w:t>1</w:t>
      </w:r>
      <w:r>
        <w:fldChar w:fldCharType="end"/>
      </w:r>
      <w:r>
        <w:t xml:space="preserve"> lists the terms used in this document.</w:t>
      </w:r>
    </w:p>
    <w:p w14:paraId="7AAA8D24" w14:textId="52E03ECA" w:rsidR="003B27EE" w:rsidRPr="00B94655" w:rsidRDefault="003B27EE" w:rsidP="006F6154">
      <w:pPr>
        <w:pStyle w:val="Caption"/>
      </w:pPr>
      <w:bookmarkStart w:id="15" w:name="_Ref82587576"/>
      <w:bookmarkStart w:id="16" w:name="_Ref81293699"/>
      <w:bookmarkStart w:id="17" w:name="_Toc81899991"/>
      <w:bookmarkStart w:id="18" w:name="_Toc82591210"/>
      <w:bookmarkStart w:id="19" w:name="_Toc164072824"/>
      <w:bookmarkStart w:id="20" w:name="_Toc68889737"/>
      <w:r w:rsidRPr="00B94655">
        <w:t xml:space="preserve">Table </w:t>
      </w:r>
      <w:fldSimple w:instr=" SEQ Table \* ARABIC ">
        <w:r w:rsidR="0017292B">
          <w:rPr>
            <w:noProof/>
          </w:rPr>
          <w:t>1</w:t>
        </w:r>
      </w:fldSimple>
      <w:bookmarkEnd w:id="15"/>
      <w:r w:rsidRPr="00B94655">
        <w:t>:</w:t>
      </w:r>
      <w:r w:rsidRPr="00B94655">
        <w:tab/>
        <w:t>List of terms</w:t>
      </w:r>
      <w:bookmarkEnd w:id="16"/>
      <w:bookmarkEnd w:id="17"/>
      <w:bookmarkEnd w:id="18"/>
      <w:bookmarkEnd w:id="19"/>
      <w:bookmarkEnd w:id="20"/>
    </w:p>
    <w:tbl>
      <w:tblPr>
        <w:tblW w:w="935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70"/>
        <w:gridCol w:w="7286"/>
      </w:tblGrid>
      <w:tr w:rsidR="003B27EE" w14:paraId="6B844411" w14:textId="77777777">
        <w:trPr>
          <w:tblHeader/>
          <w:jc w:val="center"/>
        </w:trPr>
        <w:tc>
          <w:tcPr>
            <w:tcW w:w="2070" w:type="dxa"/>
          </w:tcPr>
          <w:p w14:paraId="7BF5A086" w14:textId="77777777" w:rsidR="003B27EE" w:rsidRDefault="003B27EE" w:rsidP="00046418">
            <w:pPr>
              <w:pStyle w:val="CellHeading"/>
            </w:pPr>
            <w:r>
              <w:t>Term</w:t>
            </w:r>
          </w:p>
        </w:tc>
        <w:tc>
          <w:tcPr>
            <w:tcW w:w="7286" w:type="dxa"/>
          </w:tcPr>
          <w:p w14:paraId="191C3E07" w14:textId="77777777" w:rsidR="003B27EE" w:rsidRDefault="003B27EE" w:rsidP="00046418">
            <w:pPr>
              <w:pStyle w:val="CellHeading"/>
            </w:pPr>
            <w:r>
              <w:t>Description</w:t>
            </w:r>
          </w:p>
        </w:tc>
      </w:tr>
      <w:tr w:rsidR="003B27EE" w14:paraId="62D55C6D" w14:textId="77777777">
        <w:trPr>
          <w:jc w:val="center"/>
        </w:trPr>
        <w:tc>
          <w:tcPr>
            <w:tcW w:w="2070" w:type="dxa"/>
          </w:tcPr>
          <w:p w14:paraId="4C3442DA" w14:textId="77777777" w:rsidR="003B27EE" w:rsidRDefault="003B27EE" w:rsidP="0060642D">
            <w:pPr>
              <w:pStyle w:val="CellBody"/>
            </w:pPr>
            <w:r>
              <w:t>SAS</w:t>
            </w:r>
          </w:p>
        </w:tc>
        <w:tc>
          <w:tcPr>
            <w:tcW w:w="7286" w:type="dxa"/>
          </w:tcPr>
          <w:p w14:paraId="0BF576A5" w14:textId="77777777" w:rsidR="003B27EE" w:rsidRDefault="003B27EE" w:rsidP="00046418">
            <w:pPr>
              <w:pStyle w:val="CellBody"/>
            </w:pPr>
            <w:r>
              <w:t>Software Architecture Specification</w:t>
            </w:r>
          </w:p>
        </w:tc>
      </w:tr>
      <w:tr w:rsidR="003B27EE" w14:paraId="19B654FF" w14:textId="77777777">
        <w:trPr>
          <w:jc w:val="center"/>
        </w:trPr>
        <w:tc>
          <w:tcPr>
            <w:tcW w:w="2070" w:type="dxa"/>
          </w:tcPr>
          <w:p w14:paraId="145A0F48" w14:textId="77777777" w:rsidR="003B27EE" w:rsidRDefault="00A42936" w:rsidP="0060642D">
            <w:pPr>
              <w:pStyle w:val="CellBody"/>
            </w:pPr>
            <w:r>
              <w:t>UWC</w:t>
            </w:r>
          </w:p>
        </w:tc>
        <w:tc>
          <w:tcPr>
            <w:tcW w:w="7286" w:type="dxa"/>
          </w:tcPr>
          <w:p w14:paraId="5E08FBF2" w14:textId="77777777" w:rsidR="003B27EE" w:rsidRDefault="00A42936" w:rsidP="00046418">
            <w:pPr>
              <w:pStyle w:val="CellBody"/>
            </w:pPr>
            <w:r>
              <w:t>Universal Wellpad (or Wellhead) Controller</w:t>
            </w:r>
          </w:p>
        </w:tc>
      </w:tr>
      <w:tr w:rsidR="00A42936" w14:paraId="7C90F9AC" w14:textId="77777777">
        <w:trPr>
          <w:jc w:val="center"/>
        </w:trPr>
        <w:tc>
          <w:tcPr>
            <w:tcW w:w="2070" w:type="dxa"/>
          </w:tcPr>
          <w:p w14:paraId="02E78B90" w14:textId="77777777" w:rsidR="00A42936" w:rsidRDefault="00A42936" w:rsidP="0060642D">
            <w:pPr>
              <w:pStyle w:val="CellBody"/>
            </w:pPr>
            <w:r>
              <w:t>EIS</w:t>
            </w:r>
          </w:p>
        </w:tc>
        <w:tc>
          <w:tcPr>
            <w:tcW w:w="7286" w:type="dxa"/>
          </w:tcPr>
          <w:p w14:paraId="07E1CD63" w14:textId="77777777" w:rsidR="00A42936" w:rsidRDefault="00A42936" w:rsidP="00046418">
            <w:pPr>
              <w:pStyle w:val="CellBody"/>
            </w:pPr>
            <w:r>
              <w:t>Edges Insights Softwae</w:t>
            </w:r>
          </w:p>
        </w:tc>
      </w:tr>
      <w:tr w:rsidR="00A42936" w14:paraId="0CD9C313" w14:textId="77777777">
        <w:trPr>
          <w:jc w:val="center"/>
        </w:trPr>
        <w:tc>
          <w:tcPr>
            <w:tcW w:w="2070" w:type="dxa"/>
          </w:tcPr>
          <w:p w14:paraId="60C740D8" w14:textId="77777777" w:rsidR="00A42936" w:rsidRDefault="00A42936" w:rsidP="0060642D">
            <w:pPr>
              <w:pStyle w:val="CellBody"/>
            </w:pPr>
            <w:r>
              <w:t>TC</w:t>
            </w:r>
          </w:p>
        </w:tc>
        <w:tc>
          <w:tcPr>
            <w:tcW w:w="7286" w:type="dxa"/>
          </w:tcPr>
          <w:p w14:paraId="570F9BD3" w14:textId="77777777" w:rsidR="00A42936" w:rsidRDefault="00A42936" w:rsidP="00046418">
            <w:pPr>
              <w:pStyle w:val="CellBody"/>
            </w:pPr>
            <w:r>
              <w:t>Turtle Creek</w:t>
            </w:r>
          </w:p>
        </w:tc>
      </w:tr>
      <w:tr w:rsidR="009C63EF" w14:paraId="56F1423C" w14:textId="77777777">
        <w:trPr>
          <w:jc w:val="center"/>
        </w:trPr>
        <w:tc>
          <w:tcPr>
            <w:tcW w:w="2070" w:type="dxa"/>
          </w:tcPr>
          <w:p w14:paraId="0D365DA1" w14:textId="32085AF2" w:rsidR="009C63EF" w:rsidRDefault="00DB237F" w:rsidP="0060642D">
            <w:pPr>
              <w:pStyle w:val="CellBody"/>
            </w:pPr>
            <w:r>
              <w:t>OEM/</w:t>
            </w:r>
            <w:r w:rsidR="00880831">
              <w:t>ODM</w:t>
            </w:r>
          </w:p>
        </w:tc>
        <w:tc>
          <w:tcPr>
            <w:tcW w:w="7286" w:type="dxa"/>
          </w:tcPr>
          <w:p w14:paraId="79B2AF05" w14:textId="2BBC1EBA" w:rsidR="009C63EF" w:rsidRDefault="00F22F99" w:rsidP="00046418">
            <w:pPr>
              <w:pStyle w:val="CellBody"/>
            </w:pPr>
            <w:r>
              <w:t>Origi</w:t>
            </w:r>
            <w:r w:rsidR="00CD41E5">
              <w:t>nal Equipment Manufacturer</w:t>
            </w:r>
            <w:r w:rsidR="00DB237F">
              <w:t xml:space="preserve"> / Original Design Manufacturer</w:t>
            </w:r>
          </w:p>
        </w:tc>
      </w:tr>
      <w:tr w:rsidR="002F29FB" w14:paraId="7DA23CA1" w14:textId="77777777">
        <w:trPr>
          <w:jc w:val="center"/>
        </w:trPr>
        <w:tc>
          <w:tcPr>
            <w:tcW w:w="2070" w:type="dxa"/>
          </w:tcPr>
          <w:p w14:paraId="0173BED7" w14:textId="03F39551" w:rsidR="002F29FB" w:rsidRDefault="002F29FB" w:rsidP="0060642D">
            <w:pPr>
              <w:pStyle w:val="CellBody"/>
            </w:pPr>
            <w:r>
              <w:t>O&amp;G</w:t>
            </w:r>
          </w:p>
        </w:tc>
        <w:tc>
          <w:tcPr>
            <w:tcW w:w="7286" w:type="dxa"/>
          </w:tcPr>
          <w:p w14:paraId="506CEBE3" w14:textId="151C9305" w:rsidR="002F29FB" w:rsidRDefault="002F29FB" w:rsidP="00046418">
            <w:pPr>
              <w:pStyle w:val="CellBody"/>
            </w:pPr>
            <w:r>
              <w:t>Oil and gas</w:t>
            </w:r>
          </w:p>
        </w:tc>
      </w:tr>
      <w:tr w:rsidR="002F29FB" w14:paraId="0E2EE7D8" w14:textId="77777777">
        <w:trPr>
          <w:jc w:val="center"/>
        </w:trPr>
        <w:tc>
          <w:tcPr>
            <w:tcW w:w="2070" w:type="dxa"/>
          </w:tcPr>
          <w:p w14:paraId="42A54EE5" w14:textId="5BE476E1" w:rsidR="002F29FB" w:rsidRDefault="00676EEA" w:rsidP="0060642D">
            <w:pPr>
              <w:pStyle w:val="CellBody"/>
            </w:pPr>
            <w:r>
              <w:t>ISG</w:t>
            </w:r>
          </w:p>
        </w:tc>
        <w:tc>
          <w:tcPr>
            <w:tcW w:w="7286" w:type="dxa"/>
          </w:tcPr>
          <w:p w14:paraId="5AD08FF1" w14:textId="5862B1B8" w:rsidR="002F29FB" w:rsidRDefault="00916C1E" w:rsidP="00046418">
            <w:pPr>
              <w:pStyle w:val="CellBody"/>
            </w:pPr>
            <w:r>
              <w:t>IoTG Intelliegent Solution Group</w:t>
            </w:r>
          </w:p>
        </w:tc>
      </w:tr>
      <w:tr w:rsidR="00676EEA" w14:paraId="0DF84807" w14:textId="77777777">
        <w:trPr>
          <w:jc w:val="center"/>
        </w:trPr>
        <w:tc>
          <w:tcPr>
            <w:tcW w:w="2070" w:type="dxa"/>
          </w:tcPr>
          <w:p w14:paraId="317ECB7C" w14:textId="771AB42F" w:rsidR="00676EEA" w:rsidRDefault="00676EEA" w:rsidP="0060642D">
            <w:pPr>
              <w:pStyle w:val="CellBody"/>
            </w:pPr>
            <w:r>
              <w:t>BI</w:t>
            </w:r>
          </w:p>
        </w:tc>
        <w:tc>
          <w:tcPr>
            <w:tcW w:w="7286" w:type="dxa"/>
          </w:tcPr>
          <w:p w14:paraId="68513201" w14:textId="014B7D8B" w:rsidR="00676EEA" w:rsidRDefault="00676EEA" w:rsidP="00046418">
            <w:pPr>
              <w:pStyle w:val="CellBody"/>
            </w:pPr>
            <w:r>
              <w:t>Business Intelliegence</w:t>
            </w:r>
          </w:p>
        </w:tc>
      </w:tr>
      <w:tr w:rsidR="00113BEC" w14:paraId="3220E6F9" w14:textId="77777777">
        <w:trPr>
          <w:jc w:val="center"/>
        </w:trPr>
        <w:tc>
          <w:tcPr>
            <w:tcW w:w="2070" w:type="dxa"/>
          </w:tcPr>
          <w:p w14:paraId="7B141D79" w14:textId="1A72CF1E" w:rsidR="00113BEC" w:rsidRDefault="00113BEC" w:rsidP="0060642D">
            <w:pPr>
              <w:pStyle w:val="CellBody"/>
            </w:pPr>
            <w:r>
              <w:t>SCADA</w:t>
            </w:r>
          </w:p>
        </w:tc>
        <w:tc>
          <w:tcPr>
            <w:tcW w:w="7286" w:type="dxa"/>
          </w:tcPr>
          <w:p w14:paraId="4DBBA11E" w14:textId="4AA95BAF" w:rsidR="00113BEC" w:rsidRDefault="00A43487" w:rsidP="00046418">
            <w:pPr>
              <w:pStyle w:val="CellBody"/>
            </w:pPr>
            <w:r w:rsidRPr="00A43487">
              <w:t>Supervisory control and data acquisition</w:t>
            </w:r>
          </w:p>
        </w:tc>
      </w:tr>
    </w:tbl>
    <w:p w14:paraId="2B20BEDD" w14:textId="77777777" w:rsidR="005A3B33" w:rsidRPr="00E14CB1" w:rsidRDefault="005A3B33" w:rsidP="00D73968">
      <w:pPr>
        <w:pStyle w:val="Body"/>
      </w:pPr>
    </w:p>
    <w:p w14:paraId="17E1CD42" w14:textId="60EB8739" w:rsidR="00DA4313" w:rsidRDefault="00FD2B22" w:rsidP="00046418">
      <w:pPr>
        <w:pStyle w:val="Heading2"/>
      </w:pPr>
      <w:bookmarkStart w:id="21" w:name="_Toc33429580"/>
      <w:bookmarkStart w:id="22" w:name="_Toc49137471"/>
      <w:bookmarkStart w:id="23" w:name="_Toc71629026"/>
      <w:bookmarkStart w:id="24" w:name="_Toc68889659"/>
      <w:r>
        <w:t xml:space="preserve">Reference </w:t>
      </w:r>
      <w:r w:rsidR="00DA4313">
        <w:t>Document</w:t>
      </w:r>
      <w:r>
        <w:t>s</w:t>
      </w:r>
      <w:bookmarkEnd w:id="21"/>
      <w:bookmarkEnd w:id="22"/>
      <w:bookmarkEnd w:id="23"/>
      <w:bookmarkEnd w:id="24"/>
    </w:p>
    <w:p w14:paraId="7829D340" w14:textId="11F8F414" w:rsidR="003D7CC6" w:rsidRPr="00B94655" w:rsidRDefault="003D7CC6" w:rsidP="003D7CC6">
      <w:pPr>
        <w:pStyle w:val="Caption"/>
      </w:pPr>
      <w:bookmarkStart w:id="25" w:name="_Toc68889738"/>
      <w:r w:rsidRPr="00B94655">
        <w:t xml:space="preserve">Table </w:t>
      </w:r>
      <w:fldSimple w:instr=" SEQ Table \* ARABIC ">
        <w:r w:rsidR="0017292B">
          <w:rPr>
            <w:noProof/>
          </w:rPr>
          <w:t>2</w:t>
        </w:r>
      </w:fldSimple>
      <w:r w:rsidRPr="00B94655">
        <w:t>:</w:t>
      </w:r>
      <w:r w:rsidRPr="00B94655">
        <w:tab/>
      </w:r>
      <w:r>
        <w:t>Reference Documents</w:t>
      </w:r>
      <w:bookmarkEnd w:id="25"/>
    </w:p>
    <w:p w14:paraId="7D6DCBA1" w14:textId="77777777" w:rsidR="003D7CC6" w:rsidRPr="003D7CC6" w:rsidRDefault="003D7CC6" w:rsidP="003D7CC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2800"/>
        <w:gridCol w:w="1229"/>
        <w:gridCol w:w="3847"/>
      </w:tblGrid>
      <w:tr w:rsidR="00DA4313" w:rsidRPr="00E14CB1" w14:paraId="564D3427" w14:textId="77777777">
        <w:trPr>
          <w:tblHeader/>
          <w:jc w:val="center"/>
        </w:trPr>
        <w:tc>
          <w:tcPr>
            <w:tcW w:w="1007" w:type="dxa"/>
            <w:shd w:val="clear" w:color="auto" w:fill="FFFFFF"/>
          </w:tcPr>
          <w:p w14:paraId="0DDB9A71" w14:textId="77777777" w:rsidR="00DA4313" w:rsidRPr="00E14CB1" w:rsidRDefault="00DA4313" w:rsidP="00046418">
            <w:pPr>
              <w:pStyle w:val="CellHeading"/>
            </w:pPr>
            <w:r>
              <w:lastRenderedPageBreak/>
              <w:t>Ref</w:t>
            </w:r>
          </w:p>
        </w:tc>
        <w:tc>
          <w:tcPr>
            <w:tcW w:w="2873" w:type="dxa"/>
            <w:shd w:val="clear" w:color="auto" w:fill="FFFFFF"/>
          </w:tcPr>
          <w:p w14:paraId="3CC09247" w14:textId="77777777" w:rsidR="00DA4313" w:rsidRPr="00E14CB1" w:rsidRDefault="00DA4313" w:rsidP="00046418">
            <w:pPr>
              <w:pStyle w:val="CellHeading"/>
            </w:pPr>
            <w:r>
              <w:t>Document Name</w:t>
            </w:r>
          </w:p>
        </w:tc>
        <w:tc>
          <w:tcPr>
            <w:tcW w:w="1257" w:type="dxa"/>
            <w:shd w:val="clear" w:color="auto" w:fill="FFFFFF"/>
          </w:tcPr>
          <w:p w14:paraId="42B89498" w14:textId="77777777" w:rsidR="00DA4313" w:rsidRPr="00E14CB1" w:rsidRDefault="00DA4313" w:rsidP="00046418">
            <w:pPr>
              <w:pStyle w:val="CellHeading"/>
            </w:pPr>
            <w:r>
              <w:t>Version</w:t>
            </w:r>
          </w:p>
        </w:tc>
        <w:tc>
          <w:tcPr>
            <w:tcW w:w="3950" w:type="dxa"/>
            <w:shd w:val="clear" w:color="auto" w:fill="FFFFFF"/>
          </w:tcPr>
          <w:p w14:paraId="3E296D27" w14:textId="77777777" w:rsidR="00DA4313" w:rsidRPr="00E14CB1" w:rsidRDefault="00DA4313" w:rsidP="00046418">
            <w:pPr>
              <w:pStyle w:val="CellHeading"/>
            </w:pPr>
            <w:r>
              <w:t>File/Location</w:t>
            </w:r>
          </w:p>
        </w:tc>
      </w:tr>
      <w:tr w:rsidR="00DA4313" w:rsidRPr="00E14CB1" w14:paraId="41862764" w14:textId="77777777">
        <w:trPr>
          <w:tblHeader/>
          <w:jc w:val="center"/>
        </w:trPr>
        <w:tc>
          <w:tcPr>
            <w:tcW w:w="1007" w:type="dxa"/>
          </w:tcPr>
          <w:p w14:paraId="6AD6A4D7" w14:textId="77777777" w:rsidR="00DA4313" w:rsidRPr="00E14CB1" w:rsidRDefault="00DA4313" w:rsidP="0060642D">
            <w:pPr>
              <w:pStyle w:val="CellBody"/>
            </w:pPr>
            <w:r>
              <w:t>[SAS]</w:t>
            </w:r>
          </w:p>
        </w:tc>
        <w:tc>
          <w:tcPr>
            <w:tcW w:w="2873" w:type="dxa"/>
          </w:tcPr>
          <w:p w14:paraId="477EC2CB" w14:textId="77777777" w:rsidR="00DA4313" w:rsidRPr="0029226A" w:rsidRDefault="00BE27F5" w:rsidP="00046418">
            <w:pPr>
              <w:pStyle w:val="CellBody"/>
            </w:pPr>
            <w:r>
              <w:t>&lt;Project Code Name&gt;</w:t>
            </w:r>
            <w:r w:rsidR="00DA4313" w:rsidRPr="0029226A">
              <w:rPr>
                <w:i/>
                <w:color w:val="auto"/>
              </w:rPr>
              <w:t xml:space="preserve"> SAS</w:t>
            </w:r>
          </w:p>
        </w:tc>
        <w:tc>
          <w:tcPr>
            <w:tcW w:w="1257" w:type="dxa"/>
          </w:tcPr>
          <w:p w14:paraId="6503B4CB" w14:textId="77777777" w:rsidR="00DA4313" w:rsidRPr="002466B5" w:rsidRDefault="00DA4313" w:rsidP="00046418">
            <w:pPr>
              <w:pStyle w:val="CellBody"/>
            </w:pPr>
            <w:r w:rsidRPr="002466B5">
              <w:t>+</w:t>
            </w:r>
          </w:p>
        </w:tc>
        <w:tc>
          <w:tcPr>
            <w:tcW w:w="3950" w:type="dxa"/>
          </w:tcPr>
          <w:p w14:paraId="5A3BC1C9" w14:textId="77777777" w:rsidR="00DA4313" w:rsidRPr="002466B5" w:rsidRDefault="00A02A42" w:rsidP="00046418">
            <w:pPr>
              <w:pStyle w:val="CellBody"/>
            </w:pPr>
            <w:r>
              <w:t>&lt;Insert hyperlink to location here.&gt;</w:t>
            </w:r>
          </w:p>
        </w:tc>
      </w:tr>
      <w:tr w:rsidR="00DA4313" w:rsidRPr="00E14CB1" w14:paraId="638CE9C8" w14:textId="77777777">
        <w:trPr>
          <w:tblHeader/>
          <w:jc w:val="center"/>
        </w:trPr>
        <w:tc>
          <w:tcPr>
            <w:tcW w:w="1007" w:type="dxa"/>
          </w:tcPr>
          <w:p w14:paraId="52A20C55" w14:textId="77777777" w:rsidR="00DA4313" w:rsidRPr="00E14CB1" w:rsidRDefault="00DA4313" w:rsidP="0060642D">
            <w:pPr>
              <w:pStyle w:val="CellBody"/>
            </w:pPr>
            <w:r>
              <w:t>[PRD]</w:t>
            </w:r>
          </w:p>
        </w:tc>
        <w:tc>
          <w:tcPr>
            <w:tcW w:w="2873" w:type="dxa"/>
          </w:tcPr>
          <w:p w14:paraId="2DBFED06" w14:textId="77777777" w:rsidR="00DA4313" w:rsidRPr="0029226A" w:rsidRDefault="00BE27F5" w:rsidP="00046418">
            <w:pPr>
              <w:pStyle w:val="CellBody"/>
            </w:pPr>
            <w:r>
              <w:t>&lt;Project Code Name&gt;</w:t>
            </w:r>
            <w:r w:rsidR="00DA4313" w:rsidRPr="0029226A">
              <w:rPr>
                <w:i/>
                <w:color w:val="auto"/>
              </w:rPr>
              <w:t xml:space="preserve"> PRD</w:t>
            </w:r>
          </w:p>
        </w:tc>
        <w:tc>
          <w:tcPr>
            <w:tcW w:w="1257" w:type="dxa"/>
          </w:tcPr>
          <w:p w14:paraId="36F4D858" w14:textId="77777777" w:rsidR="00DA4313" w:rsidRPr="002466B5" w:rsidRDefault="00DA4313" w:rsidP="00046418">
            <w:pPr>
              <w:pStyle w:val="CellBody"/>
            </w:pPr>
            <w:r w:rsidRPr="002466B5">
              <w:t>+</w:t>
            </w:r>
          </w:p>
        </w:tc>
        <w:tc>
          <w:tcPr>
            <w:tcW w:w="3950" w:type="dxa"/>
          </w:tcPr>
          <w:p w14:paraId="6A1C87A6" w14:textId="77777777" w:rsidR="00DA4313" w:rsidRPr="002466B5" w:rsidRDefault="00A02A42" w:rsidP="00046418">
            <w:pPr>
              <w:pStyle w:val="CellBody"/>
            </w:pPr>
            <w:r>
              <w:t>&lt;Insert hyperlink to location here.&gt;</w:t>
            </w:r>
          </w:p>
        </w:tc>
      </w:tr>
      <w:tr w:rsidR="00DA4313" w:rsidRPr="00E14CB1" w14:paraId="16F17183" w14:textId="77777777">
        <w:trPr>
          <w:tblHeader/>
          <w:jc w:val="center"/>
        </w:trPr>
        <w:tc>
          <w:tcPr>
            <w:tcW w:w="1007" w:type="dxa"/>
          </w:tcPr>
          <w:p w14:paraId="2FF18EE0" w14:textId="31B5BF5B" w:rsidR="00DA4313" w:rsidRDefault="00DA4313" w:rsidP="0060642D">
            <w:pPr>
              <w:pStyle w:val="CellBody"/>
            </w:pPr>
          </w:p>
        </w:tc>
        <w:tc>
          <w:tcPr>
            <w:tcW w:w="2873" w:type="dxa"/>
          </w:tcPr>
          <w:p w14:paraId="6102EC75" w14:textId="62D4DFE7" w:rsidR="00DA4313" w:rsidRPr="00726667" w:rsidRDefault="00B23430" w:rsidP="00046418">
            <w:pPr>
              <w:pStyle w:val="CellBody"/>
            </w:pPr>
            <w:r>
              <w:t>SparkPlug reference</w:t>
            </w:r>
          </w:p>
        </w:tc>
        <w:tc>
          <w:tcPr>
            <w:tcW w:w="1257" w:type="dxa"/>
          </w:tcPr>
          <w:p w14:paraId="4836307A" w14:textId="4ADC1208" w:rsidR="00DA4313" w:rsidRPr="00E14CB1" w:rsidRDefault="00DA4313" w:rsidP="00046418">
            <w:pPr>
              <w:pStyle w:val="CellBody"/>
            </w:pPr>
          </w:p>
        </w:tc>
        <w:tc>
          <w:tcPr>
            <w:tcW w:w="3950" w:type="dxa"/>
          </w:tcPr>
          <w:p w14:paraId="61EE8858" w14:textId="4D65434D" w:rsidR="00DA4313" w:rsidRPr="001619E8" w:rsidRDefault="0017292B" w:rsidP="00046418">
            <w:pPr>
              <w:pStyle w:val="CellBody"/>
              <w:rPr>
                <w:rStyle w:val="Hyperlink"/>
                <w:color w:val="000000"/>
                <w:u w:val="none"/>
              </w:rPr>
            </w:pPr>
            <w:hyperlink r:id="rId26" w:history="1">
              <w:r w:rsidR="00B23430" w:rsidRPr="00E511B1">
                <w:rPr>
                  <w:rStyle w:val="Hyperlink"/>
                </w:rPr>
                <w:t>https://www.eclipse.org/tahu/spec/Sparkplug%20Topic%20Namespace%20and%20State%20ManagementV2.2-with%20appendix%20B%20format%20-%20Eclipse.pdf</w:t>
              </w:r>
            </w:hyperlink>
            <w:r w:rsidR="00B23430">
              <w:rPr>
                <w:rStyle w:val="Hyperlink"/>
                <w:color w:val="000000"/>
                <w:u w:val="none"/>
              </w:rPr>
              <w:t xml:space="preserve"> </w:t>
            </w:r>
          </w:p>
        </w:tc>
      </w:tr>
      <w:tr w:rsidR="00DA4313" w:rsidRPr="00E14CB1" w14:paraId="328F4A04" w14:textId="77777777">
        <w:trPr>
          <w:tblHeader/>
          <w:jc w:val="center"/>
        </w:trPr>
        <w:tc>
          <w:tcPr>
            <w:tcW w:w="1007" w:type="dxa"/>
          </w:tcPr>
          <w:p w14:paraId="479C6463" w14:textId="3954D99E" w:rsidR="00DA4313" w:rsidRDefault="00DA4313" w:rsidP="0060642D">
            <w:pPr>
              <w:pStyle w:val="CellBody"/>
            </w:pPr>
          </w:p>
        </w:tc>
        <w:tc>
          <w:tcPr>
            <w:tcW w:w="2873" w:type="dxa"/>
          </w:tcPr>
          <w:p w14:paraId="55C413D6" w14:textId="296766FA" w:rsidR="00DA4313" w:rsidRPr="00726667" w:rsidRDefault="007A52C8" w:rsidP="00046418">
            <w:pPr>
              <w:pStyle w:val="CellBody"/>
            </w:pPr>
            <w:r>
              <w:t>Sparkplug-Bridge</w:t>
            </w:r>
            <w:r w:rsidR="00DD05BB" w:rsidRPr="00DD05BB">
              <w:t xml:space="preserve"> Flows.xlsx</w:t>
            </w:r>
          </w:p>
        </w:tc>
        <w:tc>
          <w:tcPr>
            <w:tcW w:w="1257" w:type="dxa"/>
          </w:tcPr>
          <w:p w14:paraId="5E39EBD5" w14:textId="6494048B" w:rsidR="00DA4313" w:rsidRPr="00E14CB1" w:rsidRDefault="00DD05BB" w:rsidP="00046418">
            <w:pPr>
              <w:pStyle w:val="CellBody"/>
            </w:pPr>
            <w:r>
              <w:t>V0.</w:t>
            </w:r>
            <w:r w:rsidR="007A52C8">
              <w:t>9</w:t>
            </w:r>
          </w:p>
        </w:tc>
        <w:tc>
          <w:tcPr>
            <w:tcW w:w="3950" w:type="dxa"/>
          </w:tcPr>
          <w:p w14:paraId="6F192437" w14:textId="247ACD9E" w:rsidR="00DA4313" w:rsidRPr="001619E8" w:rsidRDefault="00DA4313" w:rsidP="00046418">
            <w:pPr>
              <w:pStyle w:val="CellBody"/>
              <w:rPr>
                <w:rStyle w:val="Hyperlink"/>
                <w:color w:val="000000"/>
                <w:u w:val="none"/>
              </w:rPr>
            </w:pPr>
          </w:p>
        </w:tc>
      </w:tr>
      <w:tr w:rsidR="00414C40" w:rsidRPr="00E14CB1" w14:paraId="710EC073" w14:textId="77777777">
        <w:trPr>
          <w:tblHeader/>
          <w:jc w:val="center"/>
        </w:trPr>
        <w:tc>
          <w:tcPr>
            <w:tcW w:w="1007" w:type="dxa"/>
          </w:tcPr>
          <w:p w14:paraId="3E1754FE" w14:textId="77777777" w:rsidR="00414C40" w:rsidRDefault="00414C40" w:rsidP="0060642D">
            <w:pPr>
              <w:pStyle w:val="CellBody"/>
            </w:pPr>
          </w:p>
        </w:tc>
        <w:tc>
          <w:tcPr>
            <w:tcW w:w="2873" w:type="dxa"/>
          </w:tcPr>
          <w:p w14:paraId="20247070" w14:textId="77777777" w:rsidR="00414C40" w:rsidRPr="00726667" w:rsidRDefault="00414C40" w:rsidP="00046418">
            <w:pPr>
              <w:pStyle w:val="CellBody"/>
            </w:pPr>
          </w:p>
        </w:tc>
        <w:tc>
          <w:tcPr>
            <w:tcW w:w="1257" w:type="dxa"/>
          </w:tcPr>
          <w:p w14:paraId="30FA3C33" w14:textId="77777777" w:rsidR="00414C40" w:rsidRPr="00E14CB1" w:rsidRDefault="00414C40" w:rsidP="00046418">
            <w:pPr>
              <w:pStyle w:val="CellBody"/>
            </w:pPr>
          </w:p>
        </w:tc>
        <w:tc>
          <w:tcPr>
            <w:tcW w:w="3950" w:type="dxa"/>
          </w:tcPr>
          <w:p w14:paraId="0AE43D42" w14:textId="77777777" w:rsidR="00414C40" w:rsidRPr="001619E8" w:rsidRDefault="00414C40" w:rsidP="00046418">
            <w:pPr>
              <w:pStyle w:val="CellBody"/>
              <w:rPr>
                <w:rStyle w:val="Hyperlink"/>
                <w:color w:val="000000"/>
                <w:u w:val="none"/>
              </w:rPr>
            </w:pPr>
          </w:p>
        </w:tc>
      </w:tr>
    </w:tbl>
    <w:p w14:paraId="5DF9F3D0" w14:textId="77777777" w:rsidR="00DA4313" w:rsidRDefault="00DA4313" w:rsidP="00D73968">
      <w:pPr>
        <w:pStyle w:val="Body"/>
      </w:pPr>
    </w:p>
    <w:p w14:paraId="590B4C1A" w14:textId="77777777" w:rsidR="00AF5B19" w:rsidRDefault="00AF5B19" w:rsidP="00D73968">
      <w:pPr>
        <w:pStyle w:val="Body"/>
        <w:sectPr w:rsidR="00AF5B19">
          <w:headerReference w:type="first" r:id="rId27"/>
          <w:type w:val="oddPage"/>
          <w:pgSz w:w="11909" w:h="16834" w:code="9"/>
          <w:pgMar w:top="1958" w:right="1598" w:bottom="1800" w:left="1440" w:header="835" w:footer="922" w:gutter="0"/>
          <w:cols w:space="720"/>
          <w:titlePg/>
          <w:docGrid w:linePitch="360"/>
        </w:sectPr>
      </w:pPr>
    </w:p>
    <w:p w14:paraId="21735D9C" w14:textId="6CAAA366" w:rsidR="00AF5B19" w:rsidRDefault="00AF5B19" w:rsidP="0015565D">
      <w:pPr>
        <w:pStyle w:val="Heading1"/>
      </w:pPr>
      <w:bookmarkStart w:id="26" w:name="_Toc68889660"/>
      <w:r>
        <w:lastRenderedPageBreak/>
        <w:t>Detailed Requirements Correlation</w:t>
      </w:r>
      <w:bookmarkEnd w:id="26"/>
    </w:p>
    <w:p w14:paraId="07833B27" w14:textId="77777777" w:rsidR="00D94659" w:rsidRDefault="00D94659" w:rsidP="00D73968">
      <w:pPr>
        <w:pStyle w:val="Body"/>
      </w:pPr>
      <w:r>
        <w:t>Advancements in drilling operations in the O&amp;G segment have spurred the evolution of complex multi-well pads from simplistic single-well pad fields. Higher data and control requirements are driving the need for a modular, scalable control architecture.</w:t>
      </w:r>
    </w:p>
    <w:p w14:paraId="5080F061" w14:textId="424BA466" w:rsidR="00D94659" w:rsidRDefault="00D94659" w:rsidP="00D73968">
      <w:pPr>
        <w:pStyle w:val="Body"/>
      </w:pPr>
      <w:r>
        <w:t xml:space="preserve">At present, O&amp;G industry is facing certain challenges while in modernizing their existing fields. Examples of these challenges are – devices are not interoperable, difficulty in determining how to get data from current devices and processes, difficulty in maintaining legacy hardware due to availability of parts, security vulnerabilities in current legacy devices, etc. </w:t>
      </w:r>
    </w:p>
    <w:p w14:paraId="7D928F54" w14:textId="22C5A192" w:rsidR="00D94659" w:rsidRDefault="00D94659" w:rsidP="00D73968">
      <w:pPr>
        <w:pStyle w:val="Body"/>
      </w:pPr>
      <w:r>
        <w:t>Intel plans to develop a gateway platform to address above mentioned pain areas thereby providing benefits to O&amp;G industry such as – elimination of vendor lock-in, reduce automation costs, reduce complexity in deployment and maintenance of the solution, increase flexibility (i.e.</w:t>
      </w:r>
      <w:r w:rsidR="002D7D12">
        <w:t>,</w:t>
      </w:r>
      <w:r>
        <w:t xml:space="preserve"> modularity) and scalability, increase speed of innovation, etc.</w:t>
      </w:r>
    </w:p>
    <w:p w14:paraId="3E7A3440" w14:textId="6AEEA8F4" w:rsidR="0093763C" w:rsidRDefault="00D94659" w:rsidP="00D73968">
      <w:pPr>
        <w:pStyle w:val="Body"/>
      </w:pPr>
      <w:r>
        <w:t>Intel plans to achieve above mentioned objectives by decoupling hardware from software, using open architecture, using docker container, modular and incremental development approach, following Intel’s processes and guidelines (for – security, performance, architecture, development, testing and documentation).</w:t>
      </w:r>
    </w:p>
    <w:p w14:paraId="60D498EB" w14:textId="22DF33C5" w:rsidR="00D94659" w:rsidRDefault="00142AD1" w:rsidP="00D73968">
      <w:pPr>
        <w:pStyle w:val="Body"/>
      </w:pPr>
      <w:r>
        <w:rPr>
          <w:noProof/>
        </w:rPr>
        <w:drawing>
          <wp:inline distT="0" distB="0" distL="0" distR="0" wp14:anchorId="73D42690" wp14:editId="4992E16F">
            <wp:extent cx="5633085" cy="2947139"/>
            <wp:effectExtent l="19050" t="19050" r="24765" b="247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33085" cy="2947139"/>
                    </a:xfrm>
                    <a:prstGeom prst="rect">
                      <a:avLst/>
                    </a:prstGeom>
                    <a:ln>
                      <a:solidFill>
                        <a:schemeClr val="tx1"/>
                      </a:solidFill>
                    </a:ln>
                  </pic:spPr>
                </pic:pic>
              </a:graphicData>
            </a:graphic>
          </wp:inline>
        </w:drawing>
      </w:r>
    </w:p>
    <w:p w14:paraId="551ACE2D" w14:textId="26A98B90" w:rsidR="000060F2" w:rsidRPr="00F308DA" w:rsidRDefault="000060F2" w:rsidP="006F6154">
      <w:pPr>
        <w:pStyle w:val="Caption"/>
      </w:pPr>
      <w:bookmarkStart w:id="27" w:name="_Toc68889713"/>
      <w:r w:rsidRPr="00F308DA">
        <w:t xml:space="preserve">Figure </w:t>
      </w:r>
      <w:fldSimple w:instr=" SEQ Figure \* ARABIC ">
        <w:r w:rsidR="0017292B">
          <w:rPr>
            <w:noProof/>
          </w:rPr>
          <w:t>1</w:t>
        </w:r>
      </w:fldSimple>
      <w:r w:rsidRPr="00F308DA">
        <w:t>:</w:t>
      </w:r>
      <w:r w:rsidRPr="00F308DA">
        <w:tab/>
      </w:r>
      <w:r>
        <w:t>Block Diagram (Ref: Proposal document)</w:t>
      </w:r>
      <w:bookmarkEnd w:id="27"/>
    </w:p>
    <w:p w14:paraId="67D1DB3D" w14:textId="45B94FD6" w:rsidR="00142AD1" w:rsidRPr="0093763C" w:rsidRDefault="00142AD1" w:rsidP="00D73968">
      <w:pPr>
        <w:pStyle w:val="Body"/>
      </w:pPr>
    </w:p>
    <w:p w14:paraId="2C27C250" w14:textId="69DA84E3" w:rsidR="00AF5B19" w:rsidRDefault="00AF5B19" w:rsidP="0015565D">
      <w:pPr>
        <w:pStyle w:val="Heading1"/>
      </w:pPr>
      <w:bookmarkStart w:id="28" w:name="_Toc16942306"/>
      <w:bookmarkStart w:id="29" w:name="_Toc71629031"/>
      <w:bookmarkStart w:id="30" w:name="_Toc68889661"/>
      <w:r>
        <w:lastRenderedPageBreak/>
        <w:t>Assumptions, Dependencies</w:t>
      </w:r>
      <w:bookmarkEnd w:id="28"/>
      <w:r>
        <w:t>, and Risks</w:t>
      </w:r>
      <w:bookmarkEnd w:id="29"/>
      <w:bookmarkEnd w:id="30"/>
    </w:p>
    <w:p w14:paraId="0C5648BD" w14:textId="77777777" w:rsidR="00AF5B19" w:rsidRDefault="00AF5B19" w:rsidP="0060642D">
      <w:pPr>
        <w:pStyle w:val="Heading2"/>
      </w:pPr>
      <w:bookmarkStart w:id="31" w:name="_Toc71629032"/>
      <w:bookmarkStart w:id="32" w:name="_Toc68889662"/>
      <w:r>
        <w:t>Assumptions</w:t>
      </w:r>
      <w:bookmarkEnd w:id="31"/>
      <w:bookmarkEnd w:id="32"/>
    </w:p>
    <w:p w14:paraId="7D26020E" w14:textId="30016D69" w:rsidR="00AF5B19" w:rsidRDefault="009051C2" w:rsidP="00046418">
      <w:pPr>
        <w:pStyle w:val="Instruction"/>
      </w:pPr>
      <w:r>
        <w:t>To be updated.</w:t>
      </w:r>
    </w:p>
    <w:p w14:paraId="3629CDF8" w14:textId="6DEC9C96" w:rsidR="009C64A1" w:rsidRPr="00AB6115" w:rsidRDefault="009C64A1" w:rsidP="006F6154">
      <w:pPr>
        <w:pStyle w:val="Caption"/>
      </w:pPr>
      <w:bookmarkStart w:id="33" w:name="_Toc68889739"/>
      <w:r w:rsidRPr="00AB6115">
        <w:t xml:space="preserve">Table </w:t>
      </w:r>
      <w:fldSimple w:instr=" SEQ Table \* ARABIC ">
        <w:r w:rsidR="0017292B">
          <w:rPr>
            <w:noProof/>
          </w:rPr>
          <w:t>3</w:t>
        </w:r>
      </w:fldSimple>
      <w:r w:rsidRPr="00AB6115">
        <w:t xml:space="preserve">: </w:t>
      </w:r>
      <w:r w:rsidRPr="00AB6115">
        <w:tab/>
        <w:t>Assumptions</w:t>
      </w:r>
      <w:bookmarkEnd w:id="33"/>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763"/>
        <w:gridCol w:w="1889"/>
        <w:gridCol w:w="5209"/>
      </w:tblGrid>
      <w:tr w:rsidR="00AF5B19" w14:paraId="542698A7" w14:textId="77777777">
        <w:trPr>
          <w:trHeight w:val="525"/>
          <w:tblHeader/>
          <w:jc w:val="center"/>
        </w:trPr>
        <w:tc>
          <w:tcPr>
            <w:tcW w:w="1805" w:type="dxa"/>
            <w:tcBorders>
              <w:top w:val="single" w:sz="4" w:space="0" w:color="auto"/>
              <w:left w:val="single" w:sz="4" w:space="0" w:color="auto"/>
              <w:bottom w:val="single" w:sz="4" w:space="0" w:color="auto"/>
              <w:right w:val="single" w:sz="4" w:space="0" w:color="auto"/>
            </w:tcBorders>
            <w:shd w:val="clear" w:color="auto" w:fill="FFFFFF"/>
          </w:tcPr>
          <w:p w14:paraId="7CCF78BC" w14:textId="77777777" w:rsidR="00AF5B19" w:rsidRDefault="00AF5B19" w:rsidP="00046418">
            <w:pPr>
              <w:pStyle w:val="CellHeading"/>
            </w:pPr>
            <w:bookmarkStart w:id="34" w:name="_Toc28154097"/>
            <w:bookmarkStart w:id="35" w:name="_Toc28154102"/>
            <w:bookmarkStart w:id="36" w:name="_Toc28154106"/>
            <w:bookmarkStart w:id="37" w:name="_Toc28154110"/>
            <w:bookmarkEnd w:id="34"/>
            <w:bookmarkEnd w:id="35"/>
            <w:bookmarkEnd w:id="36"/>
            <w:bookmarkEnd w:id="37"/>
            <w:r>
              <w:t>Assumption #</w:t>
            </w:r>
          </w:p>
        </w:tc>
        <w:tc>
          <w:tcPr>
            <w:tcW w:w="1935" w:type="dxa"/>
            <w:tcBorders>
              <w:top w:val="single" w:sz="4" w:space="0" w:color="auto"/>
              <w:left w:val="single" w:sz="4" w:space="0" w:color="auto"/>
              <w:bottom w:val="single" w:sz="4" w:space="0" w:color="auto"/>
              <w:right w:val="single" w:sz="4" w:space="0" w:color="auto"/>
            </w:tcBorders>
            <w:shd w:val="clear" w:color="auto" w:fill="FFFFFF"/>
          </w:tcPr>
          <w:p w14:paraId="3E57B5BD" w14:textId="77777777" w:rsidR="00AF5B19" w:rsidRDefault="00AF5B19" w:rsidP="00046418">
            <w:pPr>
              <w:pStyle w:val="CellHeading"/>
            </w:pPr>
            <w:r>
              <w:t>Assumption Name</w:t>
            </w:r>
          </w:p>
        </w:tc>
        <w:tc>
          <w:tcPr>
            <w:tcW w:w="5347" w:type="dxa"/>
            <w:tcBorders>
              <w:top w:val="single" w:sz="4" w:space="0" w:color="auto"/>
              <w:left w:val="single" w:sz="4" w:space="0" w:color="auto"/>
              <w:bottom w:val="single" w:sz="4" w:space="0" w:color="auto"/>
              <w:right w:val="single" w:sz="4" w:space="0" w:color="auto"/>
            </w:tcBorders>
            <w:shd w:val="clear" w:color="auto" w:fill="FFFFFF"/>
          </w:tcPr>
          <w:p w14:paraId="45E3EDCD" w14:textId="77777777" w:rsidR="00AF5B19" w:rsidRDefault="00AF5B19" w:rsidP="00046418">
            <w:pPr>
              <w:pStyle w:val="CellHeading"/>
            </w:pPr>
            <w:r>
              <w:t>Detailed Description</w:t>
            </w:r>
          </w:p>
        </w:tc>
      </w:tr>
      <w:tr w:rsidR="00AF5B19" w14:paraId="0261E022" w14:textId="77777777">
        <w:trPr>
          <w:trHeight w:val="385"/>
          <w:tblHeader/>
          <w:jc w:val="center"/>
        </w:trPr>
        <w:tc>
          <w:tcPr>
            <w:tcW w:w="1805" w:type="dxa"/>
            <w:tcBorders>
              <w:top w:val="single" w:sz="4" w:space="0" w:color="auto"/>
              <w:left w:val="single" w:sz="6" w:space="0" w:color="auto"/>
              <w:right w:val="single" w:sz="6" w:space="0" w:color="auto"/>
            </w:tcBorders>
          </w:tcPr>
          <w:p w14:paraId="67BB2DEF" w14:textId="77777777" w:rsidR="00AF5B19" w:rsidRDefault="00AF5B19" w:rsidP="0060642D">
            <w:pPr>
              <w:pStyle w:val="CellBody"/>
            </w:pPr>
            <w:r>
              <w:t>&lt; # &gt;</w:t>
            </w:r>
          </w:p>
        </w:tc>
        <w:tc>
          <w:tcPr>
            <w:tcW w:w="1935" w:type="dxa"/>
            <w:tcBorders>
              <w:top w:val="single" w:sz="4" w:space="0" w:color="auto"/>
              <w:left w:val="single" w:sz="6" w:space="0" w:color="auto"/>
              <w:right w:val="single" w:sz="6" w:space="0" w:color="auto"/>
            </w:tcBorders>
          </w:tcPr>
          <w:p w14:paraId="12DE1FEA" w14:textId="77777777" w:rsidR="00AF5B19" w:rsidRDefault="00AF5B19" w:rsidP="00046418">
            <w:pPr>
              <w:pStyle w:val="CellBody"/>
            </w:pPr>
            <w:r>
              <w:t>&lt; Assumption 1&gt;</w:t>
            </w:r>
          </w:p>
        </w:tc>
        <w:tc>
          <w:tcPr>
            <w:tcW w:w="5347" w:type="dxa"/>
            <w:tcBorders>
              <w:top w:val="single" w:sz="4" w:space="0" w:color="auto"/>
              <w:left w:val="single" w:sz="6" w:space="0" w:color="auto"/>
              <w:right w:val="single" w:sz="6" w:space="0" w:color="auto"/>
            </w:tcBorders>
          </w:tcPr>
          <w:p w14:paraId="6E7B11AC" w14:textId="77777777" w:rsidR="00AF5B19" w:rsidRDefault="00AF5B19" w:rsidP="00046418">
            <w:pPr>
              <w:pStyle w:val="CellBody"/>
            </w:pPr>
            <w:r>
              <w:t>&lt; Description 1 &gt;</w:t>
            </w:r>
          </w:p>
        </w:tc>
      </w:tr>
    </w:tbl>
    <w:p w14:paraId="7FE03A82" w14:textId="77777777" w:rsidR="00AF5B19" w:rsidRDefault="00AF5B19" w:rsidP="0060642D">
      <w:pPr>
        <w:pStyle w:val="Heading2"/>
      </w:pPr>
      <w:bookmarkStart w:id="38" w:name="_Toc58303456"/>
      <w:bookmarkStart w:id="39" w:name="_Toc71629033"/>
      <w:bookmarkStart w:id="40" w:name="_Toc68889663"/>
      <w:r>
        <w:t>Dependencies</w:t>
      </w:r>
      <w:bookmarkEnd w:id="38"/>
      <w:bookmarkEnd w:id="39"/>
      <w:bookmarkEnd w:id="40"/>
    </w:p>
    <w:p w14:paraId="116A76A7" w14:textId="11BBE2FC" w:rsidR="00AF5B19" w:rsidRDefault="009051C2" w:rsidP="00046418">
      <w:pPr>
        <w:pStyle w:val="Instruction"/>
      </w:pPr>
      <w:r>
        <w:t>To be updated.</w:t>
      </w:r>
    </w:p>
    <w:p w14:paraId="3C56AD6D" w14:textId="0C4AF208" w:rsidR="00AF5B19" w:rsidRPr="00AB6115" w:rsidRDefault="009C64A1" w:rsidP="006F6154">
      <w:pPr>
        <w:pStyle w:val="Caption"/>
      </w:pPr>
      <w:bookmarkStart w:id="41" w:name="_Toc68889740"/>
      <w:r w:rsidRPr="00AB6115">
        <w:t xml:space="preserve">Table </w:t>
      </w:r>
      <w:fldSimple w:instr=" SEQ Table \* ARABIC ">
        <w:r w:rsidR="0017292B">
          <w:rPr>
            <w:noProof/>
          </w:rPr>
          <w:t>4</w:t>
        </w:r>
      </w:fldSimple>
      <w:r w:rsidRPr="00AB6115">
        <w:t xml:space="preserve">: </w:t>
      </w:r>
      <w:r w:rsidRPr="00AB6115">
        <w:tab/>
        <w:t>Dependencies</w:t>
      </w:r>
      <w:bookmarkEnd w:id="41"/>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468"/>
        <w:gridCol w:w="3092"/>
        <w:gridCol w:w="3301"/>
      </w:tblGrid>
      <w:tr w:rsidR="00AF5B19" w14:paraId="185082F4" w14:textId="77777777">
        <w:trPr>
          <w:trHeight w:val="52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4480763" w14:textId="77777777" w:rsidR="00AF5B19" w:rsidRDefault="00AF5B19" w:rsidP="00046418">
            <w:pPr>
              <w:pStyle w:val="CellHeading"/>
            </w:pPr>
            <w:r>
              <w:t>Dependency #</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A50442C" w14:textId="77777777" w:rsidR="00AF5B19" w:rsidRDefault="00AF5B19" w:rsidP="00046418">
            <w:pPr>
              <w:pStyle w:val="CellHeading"/>
            </w:pPr>
            <w:r>
              <w:t>Dependency Name</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4541258" w14:textId="77777777" w:rsidR="00AF5B19" w:rsidRDefault="00AF5B19" w:rsidP="00046418">
            <w:pPr>
              <w:pStyle w:val="CellHeading"/>
            </w:pPr>
            <w:r>
              <w:t>Detailed Description</w:t>
            </w:r>
          </w:p>
        </w:tc>
      </w:tr>
      <w:tr w:rsidR="00AF5B19" w14:paraId="5B97F9AB" w14:textId="77777777">
        <w:trPr>
          <w:trHeight w:val="295"/>
          <w:tblHeader/>
          <w:jc w:val="center"/>
        </w:trPr>
        <w:tc>
          <w:tcPr>
            <w:tcW w:w="0" w:type="auto"/>
            <w:tcBorders>
              <w:top w:val="single" w:sz="4" w:space="0" w:color="auto"/>
              <w:left w:val="single" w:sz="6" w:space="0" w:color="auto"/>
              <w:right w:val="single" w:sz="6" w:space="0" w:color="auto"/>
            </w:tcBorders>
          </w:tcPr>
          <w:p w14:paraId="63BC7AF8" w14:textId="77777777" w:rsidR="00AF5B19" w:rsidRDefault="00AF5B19" w:rsidP="0060642D">
            <w:pPr>
              <w:pStyle w:val="CellBody"/>
            </w:pPr>
            <w:r>
              <w:t>&lt; # &gt;</w:t>
            </w:r>
          </w:p>
        </w:tc>
        <w:tc>
          <w:tcPr>
            <w:tcW w:w="0" w:type="auto"/>
            <w:tcBorders>
              <w:top w:val="single" w:sz="4" w:space="0" w:color="auto"/>
              <w:left w:val="single" w:sz="6" w:space="0" w:color="auto"/>
              <w:right w:val="single" w:sz="6" w:space="0" w:color="auto"/>
            </w:tcBorders>
          </w:tcPr>
          <w:p w14:paraId="50C65C00" w14:textId="77777777" w:rsidR="00AF5B19" w:rsidRDefault="00AF5B19" w:rsidP="00046418">
            <w:pPr>
              <w:pStyle w:val="CellBody"/>
            </w:pPr>
            <w:r>
              <w:t>&lt; Dependency 1&gt;</w:t>
            </w:r>
          </w:p>
        </w:tc>
        <w:tc>
          <w:tcPr>
            <w:tcW w:w="0" w:type="auto"/>
            <w:tcBorders>
              <w:top w:val="single" w:sz="4" w:space="0" w:color="auto"/>
              <w:left w:val="single" w:sz="6" w:space="0" w:color="auto"/>
              <w:right w:val="single" w:sz="6" w:space="0" w:color="auto"/>
            </w:tcBorders>
          </w:tcPr>
          <w:p w14:paraId="64C45905" w14:textId="77777777" w:rsidR="00AF5B19" w:rsidRDefault="00AF5B19" w:rsidP="00046418">
            <w:pPr>
              <w:pStyle w:val="CellBody"/>
            </w:pPr>
            <w:r>
              <w:t>&lt; Description 1 &gt;</w:t>
            </w:r>
          </w:p>
        </w:tc>
      </w:tr>
    </w:tbl>
    <w:p w14:paraId="705201B1" w14:textId="77777777" w:rsidR="00AF5B19" w:rsidRPr="00B174EE" w:rsidRDefault="00AF5B19" w:rsidP="0060642D">
      <w:pPr>
        <w:pStyle w:val="Heading2"/>
      </w:pPr>
      <w:bookmarkStart w:id="42" w:name="_Toc58303457"/>
      <w:bookmarkStart w:id="43" w:name="_Toc71629034"/>
      <w:bookmarkStart w:id="44" w:name="_Toc68889664"/>
      <w:r w:rsidRPr="00B174EE">
        <w:t>Risks</w:t>
      </w:r>
      <w:bookmarkEnd w:id="42"/>
      <w:bookmarkEnd w:id="43"/>
      <w:r w:rsidRPr="00B174EE">
        <w:t xml:space="preserve"> </w:t>
      </w:r>
      <w:r w:rsidR="003E7371">
        <w:t>and Open Issues</w:t>
      </w:r>
      <w:bookmarkEnd w:id="44"/>
    </w:p>
    <w:p w14:paraId="4BE232B0" w14:textId="65016A81" w:rsidR="00AF5B19" w:rsidRPr="00B174EE" w:rsidRDefault="009051C2" w:rsidP="00046418">
      <w:pPr>
        <w:pStyle w:val="Instruction"/>
      </w:pPr>
      <w:r>
        <w:t>To be updated.</w:t>
      </w:r>
    </w:p>
    <w:p w14:paraId="3FBF6919" w14:textId="77777777" w:rsidR="00B174EE" w:rsidRPr="00B174EE" w:rsidRDefault="00B174EE" w:rsidP="00046418"/>
    <w:p w14:paraId="19C42D5C" w14:textId="5F3E27AA" w:rsidR="0075565A" w:rsidRDefault="0075565A" w:rsidP="00046418">
      <w:r>
        <w:br w:type="page"/>
      </w:r>
    </w:p>
    <w:p w14:paraId="5B7C0F4E" w14:textId="44AEFDB2" w:rsidR="0075565A" w:rsidRDefault="0075565A" w:rsidP="0075565A">
      <w:pPr>
        <w:pStyle w:val="Heading1"/>
        <w:rPr>
          <w:lang w:eastAsia="zh-CN"/>
        </w:rPr>
      </w:pPr>
      <w:bookmarkStart w:id="45" w:name="_Toc68889665"/>
      <w:r>
        <w:rPr>
          <w:lang w:eastAsia="zh-CN"/>
        </w:rPr>
        <w:lastRenderedPageBreak/>
        <w:t>UWC</w:t>
      </w:r>
      <w:bookmarkEnd w:id="45"/>
    </w:p>
    <w:p w14:paraId="2438E3AD" w14:textId="5CAF3A42" w:rsidR="0075565A" w:rsidRDefault="0075565A" w:rsidP="00046418">
      <w:pPr>
        <w:pStyle w:val="Heading2"/>
      </w:pPr>
      <w:bookmarkStart w:id="46" w:name="_Toc68889666"/>
      <w:r>
        <w:t>System Overview</w:t>
      </w:r>
      <w:bookmarkEnd w:id="46"/>
    </w:p>
    <w:p w14:paraId="787070C1" w14:textId="16623463" w:rsidR="0075565A" w:rsidRDefault="00E61140" w:rsidP="0060642D">
      <w:r>
        <w:t xml:space="preserve">The UWC is one of a few initiatives where Oil and Gas </w:t>
      </w:r>
      <w:r w:rsidR="00B010CC">
        <w:t xml:space="preserve">industries </w:t>
      </w:r>
      <w:r>
        <w:t>are working to modernize and IOT</w:t>
      </w:r>
      <w:r w:rsidR="00855776">
        <w:t>-</w:t>
      </w:r>
      <w:r>
        <w:t>enable their</w:t>
      </w:r>
      <w:r w:rsidR="00B010CC">
        <w:t xml:space="preserve"> </w:t>
      </w:r>
      <w:r>
        <w:t xml:space="preserve">Infrastructure. </w:t>
      </w:r>
    </w:p>
    <w:p w14:paraId="62632E54" w14:textId="11F54441" w:rsidR="00E61140" w:rsidRDefault="00E61140" w:rsidP="00046418"/>
    <w:p w14:paraId="09482F22" w14:textId="77777777" w:rsidR="00E61140" w:rsidRDefault="00E61140" w:rsidP="00046418"/>
    <w:p w14:paraId="58D03A30" w14:textId="7346657F" w:rsidR="0075565A" w:rsidRDefault="006B18ED" w:rsidP="00046418">
      <w:r>
        <w:object w:dxaOrig="11432" w:dyaOrig="7747" w14:anchorId="013D0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313.2pt" o:ole="">
            <v:imagedata r:id="rId29" o:title=""/>
          </v:shape>
          <o:OLEObject Type="Embed" ProgID="Visio.Drawing.11" ShapeID="_x0000_i1025" DrawAspect="Content" ObjectID="_1679502673" r:id="rId30"/>
        </w:object>
      </w:r>
    </w:p>
    <w:p w14:paraId="6AA7F41C" w14:textId="30B3AE83" w:rsidR="000C75FF" w:rsidRPr="00F308DA" w:rsidRDefault="000C75FF" w:rsidP="006F6154">
      <w:pPr>
        <w:pStyle w:val="Caption"/>
      </w:pPr>
      <w:bookmarkStart w:id="47" w:name="_Toc68889714"/>
      <w:r w:rsidRPr="00F308DA">
        <w:t xml:space="preserve">Figure </w:t>
      </w:r>
      <w:fldSimple w:instr=" SEQ Figure \* ARABIC ">
        <w:r w:rsidR="0017292B">
          <w:rPr>
            <w:noProof/>
          </w:rPr>
          <w:t>2</w:t>
        </w:r>
      </w:fldSimple>
      <w:r w:rsidRPr="00F308DA">
        <w:t>:</w:t>
      </w:r>
      <w:r w:rsidRPr="00F308DA">
        <w:tab/>
        <w:t>System Overview</w:t>
      </w:r>
      <w:bookmarkEnd w:id="47"/>
    </w:p>
    <w:p w14:paraId="42ACE1E1" w14:textId="77777777" w:rsidR="000C75FF" w:rsidRDefault="000C75FF" w:rsidP="00046418"/>
    <w:p w14:paraId="412DC143" w14:textId="3120600B" w:rsidR="00534661" w:rsidRDefault="00534661" w:rsidP="00046418">
      <w:r>
        <w:br w:type="page"/>
      </w:r>
    </w:p>
    <w:p w14:paraId="42114FCD" w14:textId="77777777" w:rsidR="000C75FF" w:rsidRDefault="000C75FF" w:rsidP="00046418"/>
    <w:p w14:paraId="004FB057" w14:textId="495AE41F" w:rsidR="00534661" w:rsidRDefault="00534661" w:rsidP="00046418">
      <w:pPr>
        <w:pStyle w:val="Heading2"/>
      </w:pPr>
      <w:bookmarkStart w:id="48" w:name="_Toc68889667"/>
      <w:r>
        <w:t>UWC S/W Block Diagram</w:t>
      </w:r>
      <w:bookmarkEnd w:id="48"/>
    </w:p>
    <w:p w14:paraId="2C7E8698" w14:textId="59966254" w:rsidR="00BD4BA1" w:rsidRDefault="00BD4BA1" w:rsidP="00D73968">
      <w:pPr>
        <w:pStyle w:val="Body"/>
      </w:pPr>
      <w:r>
        <w:t xml:space="preserve">The objective of the proposed system is to develop a dynamically configurable solution which is compatible with the target deployment environment and communicates with field devices using Modbus protocols (Modbus TCP and Modbus RTU). A common data model (i.e. </w:t>
      </w:r>
      <w:r w:rsidR="00EA7E55">
        <w:t>message</w:t>
      </w:r>
      <w:r>
        <w:t xml:space="preserve"> format) will be defined to expose platform accessible to client applications. The platform should meet the real</w:t>
      </w:r>
      <w:r w:rsidR="00EA7E55">
        <w:t xml:space="preserve"> </w:t>
      </w:r>
      <w:r>
        <w:t>time requirement i.e.</w:t>
      </w:r>
      <w:r w:rsidR="00367F11">
        <w:t>,</w:t>
      </w:r>
      <w:r>
        <w:t xml:space="preserve"> control loop </w:t>
      </w:r>
      <w:r w:rsidR="00EA7E55">
        <w:t>execution</w:t>
      </w:r>
      <w:r>
        <w:t>.</w:t>
      </w:r>
    </w:p>
    <w:p w14:paraId="0CFE4206" w14:textId="3B2B446E" w:rsidR="00BD4BA1" w:rsidRDefault="00BD4BA1" w:rsidP="00D73968">
      <w:pPr>
        <w:pStyle w:val="Body"/>
      </w:pPr>
      <w:r>
        <w:t xml:space="preserve">The platform should also provide an ability to expose the system to SCADA </w:t>
      </w:r>
      <w:r w:rsidR="004558BF">
        <w:t>Master</w:t>
      </w:r>
      <w:r>
        <w:t xml:space="preserve"> over Modbus TCP. </w:t>
      </w:r>
    </w:p>
    <w:p w14:paraId="12D80E88" w14:textId="12D431E3" w:rsidR="00BD4BA1" w:rsidRDefault="00BD4BA1" w:rsidP="00D73968">
      <w:pPr>
        <w:pStyle w:val="Body"/>
      </w:pPr>
      <w:r>
        <w:t>The platform can also be updated (i.e.</w:t>
      </w:r>
      <w:r w:rsidR="002D7D12">
        <w:t>,</w:t>
      </w:r>
      <w:r>
        <w:t xml:space="preserve"> component update or </w:t>
      </w:r>
      <w:r w:rsidR="00EA7E55">
        <w:t>configuration</w:t>
      </w:r>
      <w:r>
        <w:t xml:space="preserve"> update) whenever needed locally.</w:t>
      </w:r>
    </w:p>
    <w:p w14:paraId="52C93CD9" w14:textId="44ED2AF9" w:rsidR="00A43487" w:rsidRDefault="00A43487" w:rsidP="00D73968">
      <w:pPr>
        <w:pStyle w:val="Body"/>
      </w:pPr>
      <w:r>
        <w:t xml:space="preserve">The platform also </w:t>
      </w:r>
      <w:r w:rsidR="00217949">
        <w:t xml:space="preserve">provides </w:t>
      </w:r>
      <w:r w:rsidR="00873CDB">
        <w:t xml:space="preserve">in interface for SCADA </w:t>
      </w:r>
      <w:r w:rsidR="004558BF">
        <w:t xml:space="preserve">Master </w:t>
      </w:r>
      <w:r w:rsidR="00FB00CC">
        <w:t xml:space="preserve">using Eclipse Foundation’s SparkPlug standard. </w:t>
      </w:r>
      <w:r w:rsidR="00CD0604">
        <w:t>The SCADA-RTU module implements t</w:t>
      </w:r>
      <w:r w:rsidR="005A22BB">
        <w:t>his interface.</w:t>
      </w:r>
      <w:r w:rsidR="00C21DF0">
        <w:t xml:space="preserve"> </w:t>
      </w:r>
      <w:r w:rsidR="00367F11">
        <w:t>SCADA-RTU is now known as “Sparkplug-Bridge”.</w:t>
      </w:r>
    </w:p>
    <w:p w14:paraId="4494C9D5" w14:textId="77777777" w:rsidR="000C75FF" w:rsidRDefault="000C75FF" w:rsidP="00046418"/>
    <w:p w14:paraId="459A315D" w14:textId="31F4A3B8" w:rsidR="000C75FF" w:rsidRDefault="005E49AF" w:rsidP="00046418">
      <w:r>
        <w:rPr>
          <w:noProof/>
        </w:rPr>
        <w:drawing>
          <wp:inline distT="0" distB="0" distL="0" distR="0" wp14:anchorId="6D1EF429" wp14:editId="70B6DACB">
            <wp:extent cx="5633085" cy="3653790"/>
            <wp:effectExtent l="0" t="0" r="571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33085" cy="3653790"/>
                    </a:xfrm>
                    <a:prstGeom prst="rect">
                      <a:avLst/>
                    </a:prstGeom>
                    <a:noFill/>
                    <a:ln>
                      <a:noFill/>
                    </a:ln>
                  </pic:spPr>
                </pic:pic>
              </a:graphicData>
            </a:graphic>
          </wp:inline>
        </w:drawing>
      </w:r>
    </w:p>
    <w:p w14:paraId="3345D4E3" w14:textId="25F68736" w:rsidR="00534661" w:rsidRPr="00244356" w:rsidRDefault="00534661" w:rsidP="006F6154">
      <w:pPr>
        <w:pStyle w:val="Caption"/>
        <w:rPr>
          <w:rFonts w:eastAsia="MS Mincho"/>
        </w:rPr>
      </w:pPr>
      <w:bookmarkStart w:id="49" w:name="_Toc68889715"/>
      <w:r w:rsidRPr="00244356">
        <w:t xml:space="preserve">Figure </w:t>
      </w:r>
      <w:fldSimple w:instr=" SEQ Figure \* ARABIC ">
        <w:r w:rsidR="0017292B">
          <w:rPr>
            <w:noProof/>
          </w:rPr>
          <w:t>3</w:t>
        </w:r>
      </w:fldSimple>
      <w:r w:rsidRPr="00244356">
        <w:t>:</w:t>
      </w:r>
      <w:r w:rsidRPr="00244356">
        <w:tab/>
        <w:t>UWC s/w block diagram</w:t>
      </w:r>
      <w:bookmarkEnd w:id="49"/>
    </w:p>
    <w:p w14:paraId="3C356FBD" w14:textId="47649846" w:rsidR="0075565A" w:rsidRDefault="0075565A" w:rsidP="00046418">
      <w:r>
        <w:br w:type="page"/>
      </w:r>
    </w:p>
    <w:p w14:paraId="4AA5D00B" w14:textId="11D739D9" w:rsidR="009148EE" w:rsidRDefault="009148EE" w:rsidP="00046418"/>
    <w:p w14:paraId="6C5AA923" w14:textId="470F01CD" w:rsidR="00B021A4" w:rsidRDefault="00B021A4" w:rsidP="00046418">
      <w:pPr>
        <w:pStyle w:val="Heading2"/>
      </w:pPr>
      <w:bookmarkStart w:id="50" w:name="_Toc68889668"/>
      <w:r>
        <w:t>Important Terms</w:t>
      </w:r>
      <w:bookmarkEnd w:id="50"/>
      <w:r>
        <w:t xml:space="preserve"> </w:t>
      </w:r>
    </w:p>
    <w:p w14:paraId="4A62955E" w14:textId="77777777" w:rsidR="00551202" w:rsidRDefault="00B021A4" w:rsidP="0060642D">
      <w:r>
        <w:t>Following terms are used throughout this document:</w:t>
      </w:r>
    </w:p>
    <w:p w14:paraId="4FEBAAEB" w14:textId="77777777" w:rsidR="00551202" w:rsidRDefault="00551202" w:rsidP="00046418"/>
    <w:p w14:paraId="7ED91AD2" w14:textId="77777777" w:rsidR="00551202" w:rsidRDefault="00B021A4" w:rsidP="00046418">
      <w:r w:rsidRPr="00B021A4">
        <w:rPr>
          <w:b/>
          <w:bCs/>
        </w:rPr>
        <w:t>Modbus point</w:t>
      </w:r>
      <w:r>
        <w:t xml:space="preserve"> or </w:t>
      </w:r>
      <w:r w:rsidRPr="00B021A4">
        <w:rPr>
          <w:b/>
          <w:bCs/>
        </w:rPr>
        <w:t>Data point</w:t>
      </w:r>
      <w:r>
        <w:t xml:space="preserve"> or </w:t>
      </w:r>
      <w:r w:rsidRPr="00B021A4">
        <w:rPr>
          <w:b/>
          <w:bCs/>
        </w:rPr>
        <w:t>point</w:t>
      </w:r>
      <w:r>
        <w:t xml:space="preserve">: It is generically used to denote a Modbus register, coil, etc. present in a Modbus slave. </w:t>
      </w:r>
    </w:p>
    <w:p w14:paraId="5BBE89EF" w14:textId="77777777" w:rsidR="00551202" w:rsidRDefault="00551202" w:rsidP="00046418"/>
    <w:p w14:paraId="27931C4C" w14:textId="77777777" w:rsidR="00551202" w:rsidRDefault="00B021A4" w:rsidP="00046418">
      <w:r w:rsidRPr="00B021A4">
        <w:rPr>
          <w:b/>
          <w:bCs/>
        </w:rPr>
        <w:t>RT</w:t>
      </w:r>
      <w:r>
        <w:t>: It means realtime operation.</w:t>
      </w:r>
    </w:p>
    <w:p w14:paraId="1E3871AD" w14:textId="77777777" w:rsidR="00551202" w:rsidRDefault="00551202" w:rsidP="00046418"/>
    <w:p w14:paraId="3A7EFEC9" w14:textId="77777777" w:rsidR="00551202" w:rsidRDefault="00B021A4" w:rsidP="00046418">
      <w:r w:rsidRPr="00B021A4">
        <w:rPr>
          <w:b/>
          <w:bCs/>
        </w:rPr>
        <w:t>Non-RT</w:t>
      </w:r>
      <w:r>
        <w:t>: It means “non realtime” or “normal priority” operation</w:t>
      </w:r>
    </w:p>
    <w:p w14:paraId="097F6A7F" w14:textId="77777777" w:rsidR="00551202" w:rsidRDefault="00551202" w:rsidP="00046418"/>
    <w:p w14:paraId="42B97930" w14:textId="7E8A905D" w:rsidR="00551202" w:rsidRDefault="00B021A4" w:rsidP="00046418">
      <w:r w:rsidRPr="005A3A88">
        <w:rPr>
          <w:b/>
          <w:bCs/>
        </w:rPr>
        <w:t>Polling interval</w:t>
      </w:r>
      <w:r>
        <w:t xml:space="preserve">: </w:t>
      </w:r>
      <w:r w:rsidR="005A3A88">
        <w:t xml:space="preserve">It means an interval (defined in milliseconds) at which Modbus application container will read data from Modbus points. </w:t>
      </w:r>
      <w:r w:rsidR="005A3A88" w:rsidRPr="005A3A88">
        <w:t>Polling intervals will be decided by platform user and mentioned in data-points configuration file.</w:t>
      </w:r>
      <w:r w:rsidR="005A3A88">
        <w:t xml:space="preserve"> Example values for field trial are 250, 500, 1000, etc</w:t>
      </w:r>
      <w:r w:rsidR="006E16DB">
        <w:t>.</w:t>
      </w:r>
    </w:p>
    <w:p w14:paraId="0583239F" w14:textId="77777777" w:rsidR="00551202" w:rsidRDefault="00551202" w:rsidP="00046418"/>
    <w:p w14:paraId="1892547F" w14:textId="77777777" w:rsidR="00551202" w:rsidRDefault="00B021A4" w:rsidP="00046418">
      <w:r w:rsidRPr="005C0B98">
        <w:rPr>
          <w:b/>
          <w:bCs/>
        </w:rPr>
        <w:t>Cutoff interval</w:t>
      </w:r>
      <w:r>
        <w:t>:</w:t>
      </w:r>
      <w:r w:rsidR="005A3A88">
        <w:t xml:space="preserve"> This interval is in milliseconds and it is associated with every polling interval. It is defined in terms of certain fraction of polling interval, say 90%. Hence, if polling interval is 500 msec, then associated cutoff interval at 90% is 450 msec. Modbus application container will publish a dummy error response </w:t>
      </w:r>
      <w:r w:rsidR="005C0B98">
        <w:t>at cutoff interval if no response is received from protocol stack for a request sent at polling interval.</w:t>
      </w:r>
    </w:p>
    <w:p w14:paraId="2D57990D" w14:textId="77777777" w:rsidR="00551202" w:rsidRDefault="00551202" w:rsidP="00046418"/>
    <w:p w14:paraId="0767E889" w14:textId="71D89706" w:rsidR="009148EE" w:rsidRDefault="005C0B98" w:rsidP="00046418">
      <w:r w:rsidRPr="005C0B98">
        <w:rPr>
          <w:b/>
          <w:bCs/>
        </w:rPr>
        <w:t>Cutoff</w:t>
      </w:r>
      <w:r>
        <w:rPr>
          <w:b/>
          <w:bCs/>
        </w:rPr>
        <w:t xml:space="preserve"> interval</w:t>
      </w:r>
      <w:r w:rsidRPr="005C0B98">
        <w:rPr>
          <w:b/>
          <w:bCs/>
        </w:rPr>
        <w:t xml:space="preserve"> percentage</w:t>
      </w:r>
      <w:r>
        <w:t>: It is the “fraction” used to calculate cutoff interval. Default is 90%.</w:t>
      </w:r>
    </w:p>
    <w:p w14:paraId="05DE8182" w14:textId="77777777" w:rsidR="009148EE" w:rsidRDefault="009148EE" w:rsidP="00D73968">
      <w:pPr>
        <w:pStyle w:val="Body"/>
      </w:pPr>
    </w:p>
    <w:p w14:paraId="3997768B" w14:textId="3850912F" w:rsidR="009148EE" w:rsidRDefault="009148EE" w:rsidP="00D73968">
      <w:pPr>
        <w:pStyle w:val="Body"/>
        <w:sectPr w:rsidR="009148EE" w:rsidSect="00AF5B19">
          <w:pgSz w:w="11909" w:h="16834" w:code="9"/>
          <w:pgMar w:top="1958" w:right="1598" w:bottom="1800" w:left="1440" w:header="835" w:footer="922" w:gutter="0"/>
          <w:cols w:space="720"/>
          <w:titlePg/>
          <w:docGrid w:linePitch="360"/>
        </w:sectPr>
      </w:pPr>
    </w:p>
    <w:p w14:paraId="160CE4E3" w14:textId="2DCB5622" w:rsidR="005F6510" w:rsidRDefault="00C86C61" w:rsidP="0015565D">
      <w:pPr>
        <w:pStyle w:val="Heading1"/>
        <w:rPr>
          <w:lang w:eastAsia="zh-CN"/>
        </w:rPr>
      </w:pPr>
      <w:bookmarkStart w:id="51" w:name="_Toc71629036"/>
      <w:bookmarkStart w:id="52" w:name="_Toc68889669"/>
      <w:r>
        <w:rPr>
          <w:lang w:eastAsia="zh-CN"/>
        </w:rPr>
        <w:lastRenderedPageBreak/>
        <w:t>Platform</w:t>
      </w:r>
      <w:r w:rsidR="005F6510">
        <w:rPr>
          <w:lang w:eastAsia="zh-CN"/>
        </w:rPr>
        <w:t xml:space="preserve"> Design</w:t>
      </w:r>
      <w:bookmarkEnd w:id="51"/>
      <w:bookmarkEnd w:id="52"/>
    </w:p>
    <w:p w14:paraId="36D40F73" w14:textId="25AEC571" w:rsidR="004B6525" w:rsidRPr="00281953" w:rsidRDefault="004B6525" w:rsidP="00D73968">
      <w:pPr>
        <w:pStyle w:val="Body"/>
      </w:pPr>
      <w:bookmarkStart w:id="53" w:name="_Toc71629037"/>
      <w:r>
        <w:t>This section describes various modules of the system.</w:t>
      </w:r>
      <w:r w:rsidR="005D4ADD">
        <w:t xml:space="preserve"> These are mainly Modbus containers, MQTT-</w:t>
      </w:r>
      <w:r w:rsidR="006E16DB">
        <w:t>Bridge</w:t>
      </w:r>
      <w:r w:rsidR="005D4ADD">
        <w:t xml:space="preserve"> and </w:t>
      </w:r>
      <w:r w:rsidR="00BC786C" w:rsidRPr="00BC786C">
        <w:t>Sparkplug-Bridge</w:t>
      </w:r>
      <w:r w:rsidR="005D4ADD">
        <w:t xml:space="preserve">. </w:t>
      </w:r>
      <w:r w:rsidR="00500833">
        <w:t xml:space="preserve">There is a specific requirement with respect to realtime behavior of the system. </w:t>
      </w:r>
      <w:r w:rsidR="00A51FC5">
        <w:t xml:space="preserve">Modbus </w:t>
      </w:r>
      <w:r w:rsidR="005A4BD8">
        <w:t>and MQTT-</w:t>
      </w:r>
      <w:r w:rsidR="006E16DB">
        <w:t>Bridge</w:t>
      </w:r>
      <w:r w:rsidR="005A4BD8">
        <w:t xml:space="preserve"> </w:t>
      </w:r>
      <w:r w:rsidR="00EE2A99">
        <w:t>modules f</w:t>
      </w:r>
      <w:r w:rsidR="00D60FC1">
        <w:t xml:space="preserve">all under realtime path. </w:t>
      </w:r>
      <w:r w:rsidR="00BC786C" w:rsidRPr="00BC786C">
        <w:t>Sparkplug-Bridge</w:t>
      </w:r>
      <w:r w:rsidR="00DA0F7E">
        <w:t xml:space="preserve"> does not fall under realtime path.</w:t>
      </w:r>
    </w:p>
    <w:p w14:paraId="60013497" w14:textId="56D2C6DC" w:rsidR="004B6525" w:rsidRDefault="00D411CA" w:rsidP="00D73968">
      <w:pPr>
        <w:pStyle w:val="Body"/>
      </w:pPr>
      <w:r>
        <w:t xml:space="preserve">Next sections describe </w:t>
      </w:r>
      <w:r w:rsidR="00335C9E">
        <w:t xml:space="preserve">modules concerned with realtime path. Section 5.8 describes </w:t>
      </w:r>
      <w:r w:rsidR="00BC786C" w:rsidRPr="00BC786C">
        <w:t>Sparkplug-Bridge</w:t>
      </w:r>
      <w:r w:rsidR="00335C9E">
        <w:t xml:space="preserve"> module.</w:t>
      </w:r>
    </w:p>
    <w:p w14:paraId="6F23D8EF" w14:textId="7EE3BC03" w:rsidR="00BC786C" w:rsidRDefault="00BC786C" w:rsidP="00D73968">
      <w:pPr>
        <w:pStyle w:val="Body"/>
      </w:pPr>
      <w:r w:rsidRPr="00BC786C">
        <w:t>Sparkplug-Bridge</w:t>
      </w:r>
      <w:r>
        <w:t xml:space="preserve"> module was earlier known as SCADA-RTU.</w:t>
      </w:r>
    </w:p>
    <w:p w14:paraId="01B0B7A7" w14:textId="25F9F2DB" w:rsidR="00BC786C" w:rsidRDefault="00BC786C" w:rsidP="00D73968">
      <w:pPr>
        <w:pStyle w:val="Body"/>
      </w:pPr>
      <w:r>
        <w:t>MQTT-Bridge module was earlier known as MQTT-Export.</w:t>
      </w:r>
    </w:p>
    <w:p w14:paraId="07B5905D" w14:textId="0490EA0A" w:rsidR="005F6510" w:rsidRDefault="0092514B" w:rsidP="00046418">
      <w:pPr>
        <w:pStyle w:val="Heading2"/>
      </w:pPr>
      <w:bookmarkStart w:id="54" w:name="_Toc68889670"/>
      <w:r>
        <w:t>Platform</w:t>
      </w:r>
      <w:r w:rsidR="005F6510">
        <w:t xml:space="preserve"> Overview</w:t>
      </w:r>
      <w:bookmarkEnd w:id="53"/>
      <w:bookmarkEnd w:id="54"/>
    </w:p>
    <w:p w14:paraId="3846BB45" w14:textId="685C5CC4" w:rsidR="005F6510" w:rsidRPr="00281953" w:rsidRDefault="0008076E" w:rsidP="00D73968">
      <w:pPr>
        <w:pStyle w:val="Body"/>
      </w:pPr>
      <w:r>
        <w:t xml:space="preserve">This section describes </w:t>
      </w:r>
      <w:r w:rsidR="009A4DC2">
        <w:t>various modules of the system</w:t>
      </w:r>
      <w:r>
        <w:t>.</w:t>
      </w:r>
    </w:p>
    <w:p w14:paraId="0C8B284D" w14:textId="72BA6752" w:rsidR="005F6510" w:rsidRPr="00EE3E1C" w:rsidRDefault="00C86C61" w:rsidP="005F6510">
      <w:pPr>
        <w:pStyle w:val="Heading3"/>
        <w:keepLines/>
        <w:tabs>
          <w:tab w:val="left" w:pos="1188"/>
        </w:tabs>
        <w:spacing w:before="120" w:after="120"/>
        <w:ind w:left="0" w:firstLine="0"/>
      </w:pPr>
      <w:bookmarkStart w:id="55" w:name="_Toc68889671"/>
      <w:r>
        <w:rPr>
          <w:lang w:eastAsia="zh-CN"/>
        </w:rPr>
        <w:t>Platform</w:t>
      </w:r>
      <w:r w:rsidR="002468F9">
        <w:rPr>
          <w:lang w:eastAsia="zh-CN"/>
        </w:rPr>
        <w:t xml:space="preserve"> SW Architecture</w:t>
      </w:r>
      <w:bookmarkEnd w:id="55"/>
    </w:p>
    <w:p w14:paraId="35F9F400" w14:textId="511282C9" w:rsidR="004753EF" w:rsidRDefault="004753EF" w:rsidP="0060642D">
      <w:pPr>
        <w:pStyle w:val="Example"/>
      </w:pPr>
    </w:p>
    <w:p w14:paraId="5696321E" w14:textId="61450CB0" w:rsidR="00A27DC3" w:rsidRDefault="00DE2642" w:rsidP="00046418">
      <w:pPr>
        <w:pStyle w:val="Example"/>
      </w:pPr>
      <w:r>
        <w:rPr>
          <w:noProof/>
        </w:rPr>
        <w:drawing>
          <wp:inline distT="0" distB="0" distL="0" distR="0" wp14:anchorId="3104AD62" wp14:editId="4B00C605">
            <wp:extent cx="5633085" cy="2907030"/>
            <wp:effectExtent l="0" t="0" r="571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33085" cy="2907030"/>
                    </a:xfrm>
                    <a:prstGeom prst="rect">
                      <a:avLst/>
                    </a:prstGeom>
                  </pic:spPr>
                </pic:pic>
              </a:graphicData>
            </a:graphic>
          </wp:inline>
        </w:drawing>
      </w:r>
    </w:p>
    <w:p w14:paraId="7BFF173B" w14:textId="7E73FD59" w:rsidR="00A27DC3" w:rsidRPr="00B62907" w:rsidRDefault="00A27DC3" w:rsidP="006F6154">
      <w:pPr>
        <w:pStyle w:val="Caption"/>
        <w:rPr>
          <w:rFonts w:eastAsia="MS Mincho"/>
        </w:rPr>
      </w:pPr>
      <w:bookmarkStart w:id="56" w:name="_Toc68889716"/>
      <w:r w:rsidRPr="00B62907">
        <w:t xml:space="preserve">Figure </w:t>
      </w:r>
      <w:fldSimple w:instr=" SEQ Figure \* ARABIC ">
        <w:r w:rsidR="0017292B">
          <w:rPr>
            <w:noProof/>
          </w:rPr>
          <w:t>4</w:t>
        </w:r>
      </w:fldSimple>
      <w:r w:rsidRPr="00B62907">
        <w:t>:</w:t>
      </w:r>
      <w:r w:rsidRPr="00B62907">
        <w:tab/>
        <w:t>Architecture</w:t>
      </w:r>
      <w:r w:rsidR="004D363F" w:rsidRPr="00B62907">
        <w:t xml:space="preserve"> </w:t>
      </w:r>
      <w:r w:rsidR="002958FE" w:rsidRPr="00B62907">
        <w:t>with</w:t>
      </w:r>
      <w:r w:rsidR="004D363F" w:rsidRPr="00B62907">
        <w:t xml:space="preserve"> MQTT </w:t>
      </w:r>
      <w:r w:rsidR="00501EEC">
        <w:t xml:space="preserve">and </w:t>
      </w:r>
      <w:r w:rsidR="00BC786C" w:rsidRPr="00BC786C">
        <w:t>Sparkplug-Bridge</w:t>
      </w:r>
      <w:r w:rsidR="00501EEC">
        <w:t xml:space="preserve"> </w:t>
      </w:r>
      <w:r w:rsidR="004D363F" w:rsidRPr="00B62907">
        <w:t>Support</w:t>
      </w:r>
      <w:bookmarkEnd w:id="56"/>
    </w:p>
    <w:p w14:paraId="4E302A3E" w14:textId="5B0D9A57" w:rsidR="004753EF" w:rsidRDefault="004753EF" w:rsidP="00046418">
      <w:pPr>
        <w:pStyle w:val="Example"/>
      </w:pPr>
    </w:p>
    <w:p w14:paraId="75189168" w14:textId="64C9BCB0" w:rsidR="00C230FF" w:rsidRDefault="00A557F0" w:rsidP="00046418">
      <w:pPr>
        <w:pStyle w:val="Heading2"/>
      </w:pPr>
      <w:bookmarkStart w:id="57" w:name="_Toc68889672"/>
      <w:r>
        <w:t xml:space="preserve">Considerations </w:t>
      </w:r>
      <w:r w:rsidR="00B14B90">
        <w:t>for real time processing</w:t>
      </w:r>
      <w:bookmarkEnd w:id="57"/>
    </w:p>
    <w:p w14:paraId="36F3F0EC" w14:textId="3739D0EF" w:rsidR="00D01588" w:rsidRDefault="009C5144" w:rsidP="00D73968">
      <w:pPr>
        <w:pStyle w:val="Body"/>
      </w:pPr>
      <w:r>
        <w:t xml:space="preserve">Considering need of </w:t>
      </w:r>
      <w:r w:rsidR="00241409">
        <w:t>oil and gas applications</w:t>
      </w:r>
      <w:r>
        <w:t xml:space="preserve">, it is decided to </w:t>
      </w:r>
      <w:r w:rsidR="00D817D0">
        <w:t>provide soft</w:t>
      </w:r>
      <w:r>
        <w:t xml:space="preserve"> </w:t>
      </w:r>
      <w:r w:rsidR="002224B0">
        <w:t>realtime environ</w:t>
      </w:r>
      <w:r w:rsidR="00D817D0">
        <w:t xml:space="preserve">ment. Hence </w:t>
      </w:r>
      <w:r w:rsidR="00537ABC">
        <w:t xml:space="preserve">Ubuntu OS with </w:t>
      </w:r>
      <w:r w:rsidR="00D817D0">
        <w:t>RT</w:t>
      </w:r>
      <w:r w:rsidR="00537ABC">
        <w:t xml:space="preserve"> patch </w:t>
      </w:r>
      <w:r w:rsidR="00D817D0">
        <w:t>will be applied</w:t>
      </w:r>
      <w:r w:rsidR="00537ABC">
        <w:t>.</w:t>
      </w:r>
      <w:r w:rsidR="003E5AE6">
        <w:t xml:space="preserve"> The next sections describe </w:t>
      </w:r>
      <w:r w:rsidR="00D01588">
        <w:t>the design of individual containers (i.e.</w:t>
      </w:r>
      <w:r w:rsidR="00BC786C">
        <w:t>,</w:t>
      </w:r>
      <w:r w:rsidR="00D01588">
        <w:t xml:space="preserve"> functional blocks) of UWC platform.</w:t>
      </w:r>
    </w:p>
    <w:p w14:paraId="6BAF7A93" w14:textId="187907B5" w:rsidR="0085228E" w:rsidRDefault="00D01588" w:rsidP="00D73968">
      <w:pPr>
        <w:pStyle w:val="Body"/>
      </w:pPr>
      <w:r>
        <w:t xml:space="preserve">This section </w:t>
      </w:r>
      <w:r w:rsidR="00F760AD">
        <w:t xml:space="preserve">explains the </w:t>
      </w:r>
      <w:r w:rsidR="00992AE6">
        <w:t xml:space="preserve">overall design thought process. </w:t>
      </w:r>
    </w:p>
    <w:p w14:paraId="6E338119" w14:textId="38ADCBCD" w:rsidR="00FD670D" w:rsidRDefault="008B3DEB" w:rsidP="00D73968">
      <w:pPr>
        <w:pStyle w:val="Body"/>
      </w:pPr>
      <w:r>
        <w:t>Following are considerations</w:t>
      </w:r>
      <w:r w:rsidR="0017154F">
        <w:t>:</w:t>
      </w:r>
    </w:p>
    <w:p w14:paraId="6DF2EBB3" w14:textId="1D46B5F3" w:rsidR="00691AF9" w:rsidRDefault="00691AF9" w:rsidP="00D73968">
      <w:pPr>
        <w:pStyle w:val="Body"/>
        <w:numPr>
          <w:ilvl w:val="0"/>
          <w:numId w:val="18"/>
        </w:numPr>
      </w:pPr>
      <w:r>
        <w:lastRenderedPageBreak/>
        <w:t>At present, only Modbus and MQTT-</w:t>
      </w:r>
      <w:r w:rsidR="008365DA">
        <w:t>Bridge</w:t>
      </w:r>
      <w:r>
        <w:t xml:space="preserve"> modules come under realtime consideration. </w:t>
      </w:r>
      <w:r w:rsidR="00BC786C" w:rsidRPr="00BC786C">
        <w:t>Sparkplug-Bridge</w:t>
      </w:r>
      <w:r>
        <w:t xml:space="preserve"> </w:t>
      </w:r>
      <w:r w:rsidR="00E740DD">
        <w:t>does not come under realtime path.</w:t>
      </w:r>
      <w:r>
        <w:t xml:space="preserve"> </w:t>
      </w:r>
    </w:p>
    <w:p w14:paraId="4CCBDF71" w14:textId="6FD588ED" w:rsidR="00E352E3" w:rsidRDefault="00DF2220" w:rsidP="00D73968">
      <w:pPr>
        <w:pStyle w:val="Body"/>
        <w:numPr>
          <w:ilvl w:val="0"/>
          <w:numId w:val="18"/>
        </w:numPr>
      </w:pPr>
      <w:r>
        <w:t>How to de</w:t>
      </w:r>
      <w:r w:rsidR="0076061C">
        <w:t xml:space="preserve">cide RT path: </w:t>
      </w:r>
    </w:p>
    <w:p w14:paraId="7FF9A67E" w14:textId="4850EA43" w:rsidR="00FA5CD5" w:rsidRDefault="00791A31" w:rsidP="00D73968">
      <w:pPr>
        <w:pStyle w:val="Body"/>
        <w:numPr>
          <w:ilvl w:val="1"/>
          <w:numId w:val="18"/>
        </w:numPr>
      </w:pPr>
      <w:r>
        <w:t>JSON payload for o</w:t>
      </w:r>
      <w:r w:rsidR="00B530E2">
        <w:t xml:space="preserve">n-demand read and </w:t>
      </w:r>
      <w:r w:rsidR="00246786">
        <w:t>write request</w:t>
      </w:r>
      <w:r w:rsidR="00E04A18">
        <w:t xml:space="preserve">s </w:t>
      </w:r>
      <w:r w:rsidR="00B16850">
        <w:t>w</w:t>
      </w:r>
      <w:r>
        <w:t>ill have a field called “realtime” which d</w:t>
      </w:r>
      <w:r w:rsidR="00B305CA">
        <w:t xml:space="preserve">enotes whether the request to be executed in realtime mode. Based on this field, RT or Non-RT path for </w:t>
      </w:r>
      <w:r w:rsidR="00F41F6D">
        <w:t xml:space="preserve">request and response </w:t>
      </w:r>
      <w:r w:rsidR="0030444A">
        <w:t>for that instance will be decided.</w:t>
      </w:r>
    </w:p>
    <w:p w14:paraId="287B8501" w14:textId="621D5998" w:rsidR="002E6DBD" w:rsidRDefault="006F5D6F" w:rsidP="00D73968">
      <w:pPr>
        <w:pStyle w:val="Body"/>
        <w:numPr>
          <w:ilvl w:val="1"/>
          <w:numId w:val="18"/>
        </w:numPr>
      </w:pPr>
      <w:r>
        <w:t xml:space="preserve">For polling, </w:t>
      </w:r>
      <w:r w:rsidR="00315E03">
        <w:t xml:space="preserve">datapoints YML will contain a field called “realtime”. </w:t>
      </w:r>
      <w:r w:rsidR="00AD1432">
        <w:t xml:space="preserve">Based on this field, RT or Non-RT path for </w:t>
      </w:r>
      <w:r w:rsidR="005C3DAB">
        <w:t>polling of that point</w:t>
      </w:r>
      <w:r w:rsidR="00AD1432">
        <w:t xml:space="preserve"> will be decided.</w:t>
      </w:r>
    </w:p>
    <w:p w14:paraId="6337EB1F" w14:textId="177719DB" w:rsidR="002E6DBD" w:rsidRDefault="002E6DBD" w:rsidP="00D73968">
      <w:pPr>
        <w:pStyle w:val="Body"/>
        <w:numPr>
          <w:ilvl w:val="0"/>
          <w:numId w:val="18"/>
        </w:numPr>
      </w:pPr>
      <w:r>
        <w:t>On ZMQ</w:t>
      </w:r>
      <w:r w:rsidR="00564B9C">
        <w:t xml:space="preserve">, different </w:t>
      </w:r>
      <w:r w:rsidR="00DB5C53">
        <w:t xml:space="preserve">generic </w:t>
      </w:r>
      <w:r w:rsidR="00564B9C">
        <w:t>topics will be used for RT and Non-RT flow</w:t>
      </w:r>
      <w:r w:rsidR="00DB5C53">
        <w:t>. E.g.</w:t>
      </w:r>
      <w:r w:rsidR="008365DA">
        <w:t>,</w:t>
      </w:r>
      <w:r w:rsidR="00DB5C53">
        <w:t xml:space="preserve"> </w:t>
      </w:r>
      <w:r w:rsidR="006E60C2">
        <w:t>“</w:t>
      </w:r>
      <w:r w:rsidR="00DB5C53">
        <w:t>RTPolledData</w:t>
      </w:r>
      <w:r w:rsidR="006E60C2">
        <w:t>”</w:t>
      </w:r>
      <w:r w:rsidR="00DB5C53">
        <w:t xml:space="preserve"> </w:t>
      </w:r>
      <w:r w:rsidR="006E60C2">
        <w:t>and “PolledData”</w:t>
      </w:r>
      <w:r w:rsidR="00BD1F3D">
        <w:t>.</w:t>
      </w:r>
    </w:p>
    <w:p w14:paraId="4055AE40" w14:textId="77777777" w:rsidR="000E5248" w:rsidRDefault="000E5248" w:rsidP="00D73968">
      <w:pPr>
        <w:pStyle w:val="Body"/>
        <w:numPr>
          <w:ilvl w:val="0"/>
          <w:numId w:val="18"/>
        </w:numPr>
      </w:pPr>
      <w:r>
        <w:t>For</w:t>
      </w:r>
      <w:r w:rsidR="00887594">
        <w:t xml:space="preserve"> MQTT, </w:t>
      </w:r>
    </w:p>
    <w:p w14:paraId="77166B8C" w14:textId="45B9784D" w:rsidR="006D4445" w:rsidRDefault="006D4445" w:rsidP="00D73968">
      <w:pPr>
        <w:pStyle w:val="Body"/>
        <w:numPr>
          <w:ilvl w:val="1"/>
          <w:numId w:val="18"/>
        </w:numPr>
      </w:pPr>
      <w:r>
        <w:t>Topic names are point specific</w:t>
      </w:r>
    </w:p>
    <w:p w14:paraId="707D0D2D" w14:textId="1C154575" w:rsidR="00ED57F1" w:rsidRDefault="00935ADB" w:rsidP="00D73968">
      <w:pPr>
        <w:pStyle w:val="Body"/>
        <w:numPr>
          <w:ilvl w:val="1"/>
          <w:numId w:val="18"/>
        </w:numPr>
      </w:pPr>
      <w:r>
        <w:t>Topic name will not denote RT or Non-RT diff</w:t>
      </w:r>
      <w:r w:rsidR="000E35D7">
        <w:t>erentiation</w:t>
      </w:r>
    </w:p>
    <w:p w14:paraId="48F6E560" w14:textId="1A928128" w:rsidR="000A1F31" w:rsidRDefault="004F782A" w:rsidP="00D73968">
      <w:pPr>
        <w:pStyle w:val="Body"/>
        <w:numPr>
          <w:ilvl w:val="0"/>
          <w:numId w:val="18"/>
        </w:numPr>
      </w:pPr>
      <w:r>
        <w:t xml:space="preserve">RT and non-RT paths will merge at </w:t>
      </w:r>
      <w:r w:rsidR="00487C88">
        <w:t>Modbus stack</w:t>
      </w:r>
      <w:r>
        <w:t xml:space="preserve"> level. Within Modbus stack, p</w:t>
      </w:r>
      <w:r w:rsidR="00487C88">
        <w:t xml:space="preserve">riority queue will be used to prioritize </w:t>
      </w:r>
      <w:r w:rsidR="00D36849">
        <w:t>RT processing</w:t>
      </w:r>
      <w:r w:rsidR="00986DCC">
        <w:t xml:space="preserve"> of different operations</w:t>
      </w:r>
      <w:r w:rsidR="00D36849">
        <w:t>.</w:t>
      </w:r>
    </w:p>
    <w:p w14:paraId="6A26324C" w14:textId="4078EAB3" w:rsidR="001075C5" w:rsidRDefault="001075C5" w:rsidP="00D73968">
      <w:pPr>
        <w:pStyle w:val="Body"/>
        <w:numPr>
          <w:ilvl w:val="0"/>
          <w:numId w:val="18"/>
        </w:numPr>
      </w:pPr>
      <w:r>
        <w:t xml:space="preserve">“Good” response will be sent </w:t>
      </w:r>
      <w:r w:rsidR="00724836">
        <w:t>once available.</w:t>
      </w:r>
    </w:p>
    <w:p w14:paraId="79D09EFA" w14:textId="04A9F4B6" w:rsidR="00724836" w:rsidRDefault="009F5764" w:rsidP="00D73968">
      <w:pPr>
        <w:pStyle w:val="Body"/>
        <w:numPr>
          <w:ilvl w:val="0"/>
          <w:numId w:val="18"/>
        </w:numPr>
      </w:pPr>
      <w:r>
        <w:t xml:space="preserve">If a response is not received within </w:t>
      </w:r>
      <w:r w:rsidR="005C0B98">
        <w:t xml:space="preserve">cutoff interval, </w:t>
      </w:r>
      <w:r w:rsidR="00602909">
        <w:t xml:space="preserve">then </w:t>
      </w:r>
      <w:r w:rsidR="00396739">
        <w:t>last known response will be sent if available</w:t>
      </w:r>
      <w:r w:rsidR="007F041C">
        <w:t xml:space="preserve"> along with bad status</w:t>
      </w:r>
      <w:r w:rsidR="00B03EA5">
        <w:t xml:space="preserve">. </w:t>
      </w:r>
    </w:p>
    <w:p w14:paraId="4E0260AE" w14:textId="639F9A53" w:rsidR="00DD44B2" w:rsidRDefault="003D6B8A" w:rsidP="00D73968">
      <w:pPr>
        <w:pStyle w:val="Body"/>
        <w:numPr>
          <w:ilvl w:val="0"/>
          <w:numId w:val="18"/>
        </w:numPr>
      </w:pPr>
      <w:r>
        <w:t xml:space="preserve">For every request sent </w:t>
      </w:r>
      <w:r w:rsidR="005C0B98">
        <w:t>to an external Modbus device</w:t>
      </w:r>
      <w:r>
        <w:t xml:space="preserve">, </w:t>
      </w:r>
      <w:r w:rsidR="00EB0628">
        <w:t xml:space="preserve">a </w:t>
      </w:r>
      <w:r w:rsidR="00662D7F">
        <w:t xml:space="preserve">response </w:t>
      </w:r>
      <w:r w:rsidR="00EB0628">
        <w:t xml:space="preserve">timeout period will be associated. </w:t>
      </w:r>
      <w:r w:rsidR="009D582F">
        <w:t xml:space="preserve">This </w:t>
      </w:r>
      <w:r w:rsidR="00662D7F">
        <w:t xml:space="preserve">response </w:t>
      </w:r>
      <w:r w:rsidR="000A13EB">
        <w:t xml:space="preserve">timeout </w:t>
      </w:r>
      <w:r w:rsidR="009D582F">
        <w:t>will be configurable</w:t>
      </w:r>
      <w:r w:rsidR="003F1CFE">
        <w:t xml:space="preserve"> at container level</w:t>
      </w:r>
      <w:r w:rsidR="000A13EB">
        <w:t>.</w:t>
      </w:r>
      <w:r w:rsidR="009D582F">
        <w:t xml:space="preserve"> </w:t>
      </w:r>
      <w:r w:rsidR="005C0B98">
        <w:t xml:space="preserve">Protocol stack will track </w:t>
      </w:r>
      <w:r w:rsidR="00662D7F">
        <w:t xml:space="preserve">response </w:t>
      </w:r>
      <w:r w:rsidR="005C0B98">
        <w:t>timeout period.</w:t>
      </w:r>
    </w:p>
    <w:p w14:paraId="0BE876B7" w14:textId="5F2F78EE" w:rsidR="00EA41C4" w:rsidRDefault="00EA41C4" w:rsidP="00D73968">
      <w:pPr>
        <w:pStyle w:val="Body"/>
        <w:numPr>
          <w:ilvl w:val="0"/>
          <w:numId w:val="18"/>
        </w:numPr>
      </w:pPr>
      <w:r>
        <w:t xml:space="preserve">In case of </w:t>
      </w:r>
      <w:r w:rsidR="00F012A1">
        <w:t xml:space="preserve">response timeout scenario, </w:t>
      </w:r>
      <w:r w:rsidR="00662D7F">
        <w:t xml:space="preserve">the protocol stack will inform application container. In such a scenario, </w:t>
      </w:r>
      <w:r w:rsidR="00F012A1">
        <w:t>request may be retried</w:t>
      </w:r>
      <w:r w:rsidR="00662D7F">
        <w:t xml:space="preserve"> by the application container</w:t>
      </w:r>
      <w:r w:rsidR="00F012A1">
        <w:t>. This retry-count will be configurable.</w:t>
      </w:r>
      <w:r w:rsidR="00CA4609">
        <w:t xml:space="preserve"> The retry will be configurable a</w:t>
      </w:r>
      <w:r w:rsidR="00471A4A">
        <w:t xml:space="preserve">t </w:t>
      </w:r>
      <w:r w:rsidR="00793FB3">
        <w:t>operation level</w:t>
      </w:r>
      <w:r w:rsidR="00662D7F">
        <w:t xml:space="preserve"> and application container will perform the retry after receiving a response timeout notification from protocol tack</w:t>
      </w:r>
      <w:r w:rsidR="00793FB3">
        <w:t>.</w:t>
      </w:r>
    </w:p>
    <w:p w14:paraId="63DB05AE" w14:textId="77777777" w:rsidR="00BD0054" w:rsidRDefault="0052301E" w:rsidP="00D73968">
      <w:pPr>
        <w:pStyle w:val="Body"/>
        <w:numPr>
          <w:ilvl w:val="0"/>
          <w:numId w:val="18"/>
        </w:numPr>
      </w:pPr>
      <w:r>
        <w:t>No request will be discarded from stack, if a request cannot be sent within polling interval.</w:t>
      </w:r>
      <w:r w:rsidR="00BD0054">
        <w:t xml:space="preserve"> At the time of sending a new request at next polling interval, if response for previously sent polling request is not received, then application:</w:t>
      </w:r>
    </w:p>
    <w:p w14:paraId="6F558AFA" w14:textId="77777777" w:rsidR="00BD0054" w:rsidRDefault="00BD0054" w:rsidP="00D73968">
      <w:pPr>
        <w:pStyle w:val="Body"/>
        <w:numPr>
          <w:ilvl w:val="1"/>
          <w:numId w:val="18"/>
        </w:numPr>
      </w:pPr>
      <w:r>
        <w:t>will not initiate a new request</w:t>
      </w:r>
    </w:p>
    <w:p w14:paraId="0C1BAD12" w14:textId="27EDF945" w:rsidR="000A13EB" w:rsidRDefault="00BD0054" w:rsidP="00D73968">
      <w:pPr>
        <w:pStyle w:val="Body"/>
        <w:numPr>
          <w:ilvl w:val="1"/>
          <w:numId w:val="18"/>
        </w:numPr>
      </w:pPr>
      <w:r>
        <w:t>publish a bad response with last known good value</w:t>
      </w:r>
    </w:p>
    <w:p w14:paraId="7DDFA65D" w14:textId="1721E887" w:rsidR="0052301E" w:rsidRDefault="001411F3" w:rsidP="00D73968">
      <w:pPr>
        <w:pStyle w:val="Body"/>
        <w:numPr>
          <w:ilvl w:val="0"/>
          <w:numId w:val="18"/>
        </w:numPr>
      </w:pPr>
      <w:r>
        <w:t xml:space="preserve">There will be a generic </w:t>
      </w:r>
      <w:r w:rsidR="005F7092">
        <w:t xml:space="preserve">setting at MQTT </w:t>
      </w:r>
      <w:r w:rsidR="008365DA">
        <w:t>Bridge</w:t>
      </w:r>
      <w:r w:rsidR="005F7092">
        <w:t xml:space="preserve"> level which defines </w:t>
      </w:r>
      <w:r w:rsidR="00676A21">
        <w:t xml:space="preserve">“QoS” value to be used for different operations </w:t>
      </w:r>
      <w:r w:rsidR="005770F5">
        <w:t>when publishing a message on MQTT.</w:t>
      </w:r>
    </w:p>
    <w:p w14:paraId="1F7F0DBB" w14:textId="683E89DD" w:rsidR="002A4E31" w:rsidRDefault="002A4E31" w:rsidP="00D73968">
      <w:pPr>
        <w:pStyle w:val="Body"/>
        <w:numPr>
          <w:ilvl w:val="0"/>
          <w:numId w:val="18"/>
        </w:numPr>
      </w:pPr>
      <w:r>
        <w:t>IPC mode of ZMQ will be used for all message communication over ZMQ.</w:t>
      </w:r>
    </w:p>
    <w:p w14:paraId="0313ED12" w14:textId="62566E66" w:rsidR="004C4861" w:rsidRDefault="007F1BE2" w:rsidP="00A557F0">
      <w:pPr>
        <w:pStyle w:val="Heading3"/>
      </w:pPr>
      <w:bookmarkStart w:id="58" w:name="_Toc68889673"/>
      <w:r>
        <w:lastRenderedPageBreak/>
        <w:t xml:space="preserve">System </w:t>
      </w:r>
      <w:r w:rsidR="004C4861">
        <w:t>Operations</w:t>
      </w:r>
      <w:bookmarkEnd w:id="58"/>
    </w:p>
    <w:p w14:paraId="2EB7B37D" w14:textId="204A0517" w:rsidR="004C4861" w:rsidRDefault="0014628D" w:rsidP="00D73968">
      <w:pPr>
        <w:pStyle w:val="Body"/>
      </w:pPr>
      <w:r>
        <w:t xml:space="preserve">UWC as a platform supports </w:t>
      </w:r>
      <w:r w:rsidR="00886631">
        <w:t>following</w:t>
      </w:r>
      <w:r>
        <w:t xml:space="preserve"> operations</w:t>
      </w:r>
      <w:r w:rsidR="00886631">
        <w:t xml:space="preserve">. In general, there is a priority associated with these functions </w:t>
      </w:r>
      <w:r w:rsidR="0061487E">
        <w:t>which further guides the system to pick up a task to execute when there are number of tasks.</w:t>
      </w:r>
    </w:p>
    <w:p w14:paraId="5FB748B1" w14:textId="49ABB074" w:rsidR="0013457E" w:rsidRDefault="0013457E" w:rsidP="00D73968">
      <w:pPr>
        <w:pStyle w:val="Body"/>
        <w:numPr>
          <w:ilvl w:val="0"/>
          <w:numId w:val="14"/>
        </w:numPr>
      </w:pPr>
      <w:r w:rsidRPr="00670DD1">
        <w:rPr>
          <w:u w:val="single"/>
        </w:rPr>
        <w:t>On demand write request</w:t>
      </w:r>
      <w:r w:rsidR="00670DD1" w:rsidRPr="00670DD1">
        <w:rPr>
          <w:u w:val="single"/>
        </w:rPr>
        <w:t>:</w:t>
      </w:r>
      <w:r w:rsidR="00670DD1">
        <w:t xml:space="preserve"> Application can send a write request to a Modbus point.</w:t>
      </w:r>
      <w:r>
        <w:t xml:space="preserve"> </w:t>
      </w:r>
    </w:p>
    <w:p w14:paraId="653326D3" w14:textId="5A9D2DB4" w:rsidR="0013457E" w:rsidRDefault="0013457E" w:rsidP="00D73968">
      <w:pPr>
        <w:pStyle w:val="Body"/>
        <w:numPr>
          <w:ilvl w:val="0"/>
          <w:numId w:val="14"/>
        </w:numPr>
      </w:pPr>
      <w:r w:rsidRPr="004D4147">
        <w:rPr>
          <w:u w:val="single"/>
        </w:rPr>
        <w:t>On demand read request</w:t>
      </w:r>
      <w:r w:rsidR="00670DD1" w:rsidRPr="004D4147">
        <w:rPr>
          <w:u w:val="single"/>
        </w:rPr>
        <w:t>:</w:t>
      </w:r>
      <w:r w:rsidR="00670DD1">
        <w:t xml:space="preserve"> Application can send a read request to a Modbus point.</w:t>
      </w:r>
      <w:r w:rsidR="00BA02DB">
        <w:t xml:space="preserve"> </w:t>
      </w:r>
    </w:p>
    <w:p w14:paraId="7439318B" w14:textId="4ED75FA9" w:rsidR="0014628D" w:rsidRDefault="0014628D" w:rsidP="00D73968">
      <w:pPr>
        <w:pStyle w:val="Body"/>
        <w:numPr>
          <w:ilvl w:val="0"/>
          <w:numId w:val="14"/>
        </w:numPr>
      </w:pPr>
      <w:r w:rsidRPr="004D4147">
        <w:rPr>
          <w:u w:val="single"/>
        </w:rPr>
        <w:t>RT data polling:</w:t>
      </w:r>
      <w:r>
        <w:t xml:space="preserve"> </w:t>
      </w:r>
      <w:r w:rsidR="00601CFC">
        <w:t xml:space="preserve">UWC platform will give higher </w:t>
      </w:r>
      <w:r w:rsidR="006524BD">
        <w:t xml:space="preserve">priority to these </w:t>
      </w:r>
      <w:r w:rsidR="00474D71">
        <w:t xml:space="preserve">Modbus </w:t>
      </w:r>
      <w:r w:rsidR="006524BD">
        <w:t xml:space="preserve">points </w:t>
      </w:r>
      <w:r w:rsidR="00474D71">
        <w:t xml:space="preserve">while collecting data at set </w:t>
      </w:r>
      <w:r w:rsidR="00FF1A2B">
        <w:t>interval</w:t>
      </w:r>
      <w:r w:rsidR="004D4147">
        <w:t>.</w:t>
      </w:r>
      <w:r w:rsidR="00846272">
        <w:t xml:space="preserve"> </w:t>
      </w:r>
    </w:p>
    <w:p w14:paraId="512EA452" w14:textId="1E2B8A70" w:rsidR="0014628D" w:rsidRDefault="0014628D" w:rsidP="00D73968">
      <w:pPr>
        <w:pStyle w:val="Body"/>
        <w:numPr>
          <w:ilvl w:val="0"/>
          <w:numId w:val="14"/>
        </w:numPr>
      </w:pPr>
      <w:r w:rsidRPr="004D4147">
        <w:rPr>
          <w:u w:val="single"/>
        </w:rPr>
        <w:t>Normal data polling:</w:t>
      </w:r>
      <w:r>
        <w:t xml:space="preserve"> </w:t>
      </w:r>
      <w:r w:rsidR="00474D71">
        <w:t xml:space="preserve">UWC platform will poll these Modbus points </w:t>
      </w:r>
      <w:r w:rsidR="0055214A">
        <w:t>as per</w:t>
      </w:r>
      <w:r w:rsidR="00474D71">
        <w:t xml:space="preserve"> set </w:t>
      </w:r>
      <w:r w:rsidR="009915F9">
        <w:t>interval</w:t>
      </w:r>
      <w:r w:rsidR="00474D71">
        <w:t>.</w:t>
      </w:r>
      <w:r w:rsidR="0055214A">
        <w:t xml:space="preserve"> </w:t>
      </w:r>
    </w:p>
    <w:p w14:paraId="5A458D2D" w14:textId="74C63CC0" w:rsidR="009F7B12" w:rsidRDefault="0021421F" w:rsidP="00D73968">
      <w:pPr>
        <w:pStyle w:val="Body"/>
      </w:pPr>
      <w:r>
        <w:t xml:space="preserve">Priority </w:t>
      </w:r>
      <w:r w:rsidR="00BB5201">
        <w:t xml:space="preserve">of these operations is configurable. </w:t>
      </w:r>
      <w:r w:rsidR="009F7B12">
        <w:t xml:space="preserve">These priorities </w:t>
      </w:r>
      <w:r w:rsidR="00332435">
        <w:t xml:space="preserve">define thread priorities </w:t>
      </w:r>
      <w:r w:rsidR="00CB15BA">
        <w:t>in RT and Non-RT flows</w:t>
      </w:r>
      <w:r w:rsidR="009A15BD">
        <w:t xml:space="preserve"> </w:t>
      </w:r>
      <w:r w:rsidR="00332435">
        <w:t xml:space="preserve">and priority of </w:t>
      </w:r>
      <w:r w:rsidR="009A15BD">
        <w:t xml:space="preserve">messages </w:t>
      </w:r>
      <w:r w:rsidR="00B95B52">
        <w:t>in</w:t>
      </w:r>
      <w:r w:rsidR="009A15BD">
        <w:t xml:space="preserve"> priority queue </w:t>
      </w:r>
      <w:r w:rsidR="00B95B52">
        <w:t>in Modbus stack.</w:t>
      </w:r>
      <w:r>
        <w:t xml:space="preserve"> </w:t>
      </w:r>
    </w:p>
    <w:p w14:paraId="7ADAABF8" w14:textId="6103215C" w:rsidR="003458A8" w:rsidRDefault="003458A8" w:rsidP="00046418">
      <w:pPr>
        <w:pStyle w:val="Heading4"/>
      </w:pPr>
      <w:r>
        <w:t>Configuration</w:t>
      </w:r>
    </w:p>
    <w:p w14:paraId="32043451" w14:textId="1C4E1A3E" w:rsidR="003458A8" w:rsidRDefault="003458A8" w:rsidP="00D73968">
      <w:pPr>
        <w:pStyle w:val="Body"/>
      </w:pPr>
      <w:r>
        <w:t>Following will be configurable for these operations:</w:t>
      </w:r>
    </w:p>
    <w:p w14:paraId="7B51764A" w14:textId="02A8BAE3" w:rsidR="003458A8" w:rsidRDefault="003458A8" w:rsidP="00D73968">
      <w:pPr>
        <w:pStyle w:val="Body"/>
      </w:pPr>
      <w:r>
        <w:t>Default realtime behavior</w:t>
      </w:r>
    </w:p>
    <w:p w14:paraId="1E1639E9" w14:textId="684105F6" w:rsidR="00F528EB" w:rsidRDefault="00C87F6C" w:rsidP="00D73968">
      <w:pPr>
        <w:pStyle w:val="Body"/>
      </w:pPr>
      <w:r>
        <w:t xml:space="preserve">Following will </w:t>
      </w:r>
      <w:r w:rsidR="009D1D89">
        <w:t>be</w:t>
      </w:r>
      <w:r>
        <w:t xml:space="preserve"> configurable for each realtime </w:t>
      </w:r>
      <w:r w:rsidR="009D1D89">
        <w:t xml:space="preserve">and non-realtime </w:t>
      </w:r>
      <w:r w:rsidR="000B2C62">
        <w:t>type of operations:</w:t>
      </w:r>
    </w:p>
    <w:p w14:paraId="218EA608" w14:textId="457F2E7F" w:rsidR="000B2C62" w:rsidRDefault="000B2C62" w:rsidP="00D73968">
      <w:pPr>
        <w:pStyle w:val="Body"/>
        <w:numPr>
          <w:ilvl w:val="0"/>
          <w:numId w:val="21"/>
        </w:numPr>
      </w:pPr>
      <w:r>
        <w:t>QOS: MQTT</w:t>
      </w:r>
      <w:r w:rsidR="00CE3F6D">
        <w:t>-</w:t>
      </w:r>
      <w:r w:rsidR="00965A33">
        <w:t>Bridge</w:t>
      </w:r>
      <w:r>
        <w:t xml:space="preserve"> will use </w:t>
      </w:r>
      <w:r w:rsidR="00CE3F6D">
        <w:t>this to publish on MQTT</w:t>
      </w:r>
    </w:p>
    <w:p w14:paraId="631A04D9" w14:textId="26357C3D" w:rsidR="00CE3F6D" w:rsidRDefault="00394DB8" w:rsidP="00D73968">
      <w:pPr>
        <w:pStyle w:val="Body"/>
        <w:numPr>
          <w:ilvl w:val="0"/>
          <w:numId w:val="21"/>
        </w:numPr>
      </w:pPr>
      <w:r>
        <w:t xml:space="preserve">Operation priority: </w:t>
      </w:r>
      <w:r w:rsidR="00246606">
        <w:t xml:space="preserve">Defines </w:t>
      </w:r>
      <w:r w:rsidR="009A15AC">
        <w:t>priority of said operation among all operations.</w:t>
      </w:r>
    </w:p>
    <w:p w14:paraId="741593F9" w14:textId="3FD58B8F" w:rsidR="003458A8" w:rsidRDefault="00D526D5" w:rsidP="00D73968">
      <w:pPr>
        <w:pStyle w:val="Body"/>
        <w:numPr>
          <w:ilvl w:val="0"/>
          <w:numId w:val="21"/>
        </w:numPr>
      </w:pPr>
      <w:r>
        <w:t>Retries:</w:t>
      </w:r>
      <w:r w:rsidR="00B97A10">
        <w:t xml:space="preserve"> Defines number of </w:t>
      </w:r>
      <w:r w:rsidR="007816C5">
        <w:t xml:space="preserve">times a request to be </w:t>
      </w:r>
      <w:r w:rsidR="00B97A10">
        <w:t>retrie</w:t>
      </w:r>
      <w:r w:rsidR="007816C5">
        <w:t>d on Modbus network</w:t>
      </w:r>
      <w:r w:rsidR="00B97A10">
        <w:t xml:space="preserve"> sent if </w:t>
      </w:r>
      <w:r w:rsidR="008F01EE">
        <w:t>no response is received.</w:t>
      </w:r>
    </w:p>
    <w:p w14:paraId="1565DBE5" w14:textId="193CD1E8" w:rsidR="00657CFE" w:rsidRDefault="00657CFE" w:rsidP="00A557F0">
      <w:pPr>
        <w:pStyle w:val="Heading3"/>
      </w:pPr>
      <w:bookmarkStart w:id="59" w:name="_Toc68889674"/>
      <w:r>
        <w:t>Building blocks</w:t>
      </w:r>
      <w:bookmarkEnd w:id="59"/>
    </w:p>
    <w:p w14:paraId="7FB1AFD6" w14:textId="30888C46" w:rsidR="00657CFE" w:rsidRDefault="00043A10" w:rsidP="00D73968">
      <w:pPr>
        <w:pStyle w:val="Body"/>
      </w:pPr>
      <w:r>
        <w:t xml:space="preserve">Following are building blocks of the design: </w:t>
      </w:r>
    </w:p>
    <w:p w14:paraId="6B1F4E86" w14:textId="083FB739" w:rsidR="00360865" w:rsidRDefault="00360865" w:rsidP="00D73968">
      <w:pPr>
        <w:pStyle w:val="Body"/>
        <w:numPr>
          <w:ilvl w:val="0"/>
          <w:numId w:val="17"/>
        </w:numPr>
      </w:pPr>
      <w:r>
        <w:t xml:space="preserve">RT patch: To meet </w:t>
      </w:r>
      <w:r w:rsidR="00AB3654">
        <w:t>timing requirement, it is recommended to use RT patch on Ubuntu OS.</w:t>
      </w:r>
    </w:p>
    <w:p w14:paraId="0BA90023" w14:textId="6C49B7E5" w:rsidR="002B6151" w:rsidRDefault="002B6151" w:rsidP="00D73968">
      <w:pPr>
        <w:pStyle w:val="Body"/>
        <w:numPr>
          <w:ilvl w:val="1"/>
          <w:numId w:val="17"/>
        </w:numPr>
      </w:pPr>
      <w:r>
        <w:t>Scheduler: RT patch allows to select a realtime scheduler.</w:t>
      </w:r>
    </w:p>
    <w:p w14:paraId="00FBAF6D" w14:textId="47E3DD2E" w:rsidR="00414ACB" w:rsidRDefault="009456F8" w:rsidP="00D73968">
      <w:pPr>
        <w:pStyle w:val="Body"/>
        <w:numPr>
          <w:ilvl w:val="1"/>
          <w:numId w:val="17"/>
        </w:numPr>
      </w:pPr>
      <w:r>
        <w:t>Priority of thre</w:t>
      </w:r>
      <w:r w:rsidR="004F16E4">
        <w:t>a</w:t>
      </w:r>
      <w:r>
        <w:t xml:space="preserve">ds: </w:t>
      </w:r>
      <w:r w:rsidR="00F26752">
        <w:t xml:space="preserve">There are number of threads </w:t>
      </w:r>
      <w:r w:rsidR="00BD7EFC">
        <w:t xml:space="preserve">in the system executing some unique tasks. A priority </w:t>
      </w:r>
      <w:r w:rsidR="00DA41B6">
        <w:t>should</w:t>
      </w:r>
      <w:r w:rsidR="00BD7EFC">
        <w:t xml:space="preserve"> be assigned to these threads </w:t>
      </w:r>
      <w:r w:rsidR="00DA41B6">
        <w:t>for execution considering the overall context of the system</w:t>
      </w:r>
      <w:r w:rsidR="00D77D6E">
        <w:t xml:space="preserve"> and priority of operations</w:t>
      </w:r>
      <w:r w:rsidR="00DA41B6">
        <w:t>.</w:t>
      </w:r>
    </w:p>
    <w:p w14:paraId="33E6D598" w14:textId="59470B27" w:rsidR="00F82DA6" w:rsidRPr="00C64B1E" w:rsidRDefault="00977E8B" w:rsidP="00D73968">
      <w:pPr>
        <w:pStyle w:val="Body"/>
        <w:numPr>
          <w:ilvl w:val="0"/>
          <w:numId w:val="17"/>
        </w:numPr>
        <w:rPr>
          <w:rFonts w:ascii="Arial" w:hAnsi="Arial"/>
          <w:color w:val="008000"/>
          <w:sz w:val="20"/>
          <w:szCs w:val="20"/>
        </w:rPr>
      </w:pPr>
      <w:r>
        <w:t xml:space="preserve">Priority of a message: This will </w:t>
      </w:r>
      <w:r w:rsidR="00213446">
        <w:t>be used inside Modbus stack to prior</w:t>
      </w:r>
      <w:r w:rsidR="002D1F9A">
        <w:t>itize message execution.</w:t>
      </w:r>
    </w:p>
    <w:p w14:paraId="13A5D138" w14:textId="162C39A3" w:rsidR="00EE3F95" w:rsidRDefault="00A557F0" w:rsidP="00046418">
      <w:pPr>
        <w:pStyle w:val="Heading2"/>
      </w:pPr>
      <w:bookmarkStart w:id="60" w:name="_Toc68889675"/>
      <w:r>
        <w:lastRenderedPageBreak/>
        <w:t xml:space="preserve">System </w:t>
      </w:r>
      <w:r w:rsidR="00323D65">
        <w:t>Design</w:t>
      </w:r>
      <w:bookmarkEnd w:id="60"/>
    </w:p>
    <w:p w14:paraId="1FC44BE4" w14:textId="76E03C10" w:rsidR="00796E31" w:rsidRPr="00796E31" w:rsidRDefault="00D40CCA" w:rsidP="00D73968">
      <w:pPr>
        <w:pStyle w:val="Body"/>
      </w:pPr>
      <w:r>
        <w:t xml:space="preserve">This section describes </w:t>
      </w:r>
      <w:r w:rsidR="008A0155">
        <w:t>flows for operations through different containers.</w:t>
      </w:r>
      <w:r w:rsidR="00C64B1E">
        <w:t xml:space="preserve"> </w:t>
      </w:r>
      <w:r w:rsidR="000E5AFD">
        <w:t>D</w:t>
      </w:r>
      <w:r w:rsidR="00796E31" w:rsidRPr="00796E31">
        <w:t>ifferent ZMQ topics are considered for RT and Non-RT. Hence, with this approach, there will be two generic ZMQ topics for one operation like “PolledData” or “PolledDataRT”.</w:t>
      </w:r>
    </w:p>
    <w:p w14:paraId="48A02CD0" w14:textId="5DBE2DA8" w:rsidR="00796E31" w:rsidRDefault="00796E31" w:rsidP="00D73968">
      <w:pPr>
        <w:pStyle w:val="Body"/>
      </w:pPr>
      <w:r w:rsidRPr="00796E31">
        <w:t>This helps to separate RT/Non-RT paths.</w:t>
      </w:r>
    </w:p>
    <w:p w14:paraId="58E3EAE6" w14:textId="77777777" w:rsidR="00C76BB0" w:rsidRPr="00C76BB0" w:rsidRDefault="00C76BB0" w:rsidP="00D73968">
      <w:pPr>
        <w:pStyle w:val="Body"/>
      </w:pPr>
      <w:r w:rsidRPr="00C76BB0">
        <w:t>Modbus container will publish on following topics:</w:t>
      </w:r>
    </w:p>
    <w:p w14:paraId="3AB7539F" w14:textId="77777777" w:rsidR="00C76BB0" w:rsidRPr="00C76BB0" w:rsidRDefault="00C76BB0" w:rsidP="00D73968">
      <w:pPr>
        <w:pStyle w:val="Body"/>
        <w:numPr>
          <w:ilvl w:val="0"/>
          <w:numId w:val="24"/>
        </w:numPr>
      </w:pPr>
      <w:r w:rsidRPr="00C76BB0">
        <w:t xml:space="preserve">Polled data </w:t>
      </w:r>
    </w:p>
    <w:p w14:paraId="260FBAFA" w14:textId="77777777" w:rsidR="00C76BB0" w:rsidRPr="00C76BB0" w:rsidRDefault="00C76BB0" w:rsidP="00D73968">
      <w:pPr>
        <w:pStyle w:val="Body"/>
        <w:numPr>
          <w:ilvl w:val="0"/>
          <w:numId w:val="24"/>
        </w:numPr>
      </w:pPr>
      <w:r w:rsidRPr="00C76BB0">
        <w:t>On demand write response</w:t>
      </w:r>
    </w:p>
    <w:p w14:paraId="4484D5D9" w14:textId="77777777" w:rsidR="00C76BB0" w:rsidRPr="00C76BB0" w:rsidRDefault="00C76BB0" w:rsidP="00D73968">
      <w:pPr>
        <w:pStyle w:val="Body"/>
        <w:numPr>
          <w:ilvl w:val="0"/>
          <w:numId w:val="24"/>
        </w:numPr>
      </w:pPr>
      <w:r w:rsidRPr="00C76BB0">
        <w:t>On demand read response</w:t>
      </w:r>
    </w:p>
    <w:p w14:paraId="370CB52F" w14:textId="77777777" w:rsidR="00C76BB0" w:rsidRPr="00C76BB0" w:rsidRDefault="00C76BB0" w:rsidP="00D73968">
      <w:pPr>
        <w:pStyle w:val="Body"/>
        <w:numPr>
          <w:ilvl w:val="0"/>
          <w:numId w:val="24"/>
        </w:numPr>
      </w:pPr>
      <w:r w:rsidRPr="00C76BB0">
        <w:t xml:space="preserve">RT Polled data </w:t>
      </w:r>
    </w:p>
    <w:p w14:paraId="7D8F8D42" w14:textId="77777777" w:rsidR="00C76BB0" w:rsidRPr="00C76BB0" w:rsidRDefault="00C76BB0" w:rsidP="00D73968">
      <w:pPr>
        <w:pStyle w:val="Body"/>
        <w:numPr>
          <w:ilvl w:val="0"/>
          <w:numId w:val="24"/>
        </w:numPr>
      </w:pPr>
      <w:r w:rsidRPr="00C76BB0">
        <w:t>RT On demand write response</w:t>
      </w:r>
    </w:p>
    <w:p w14:paraId="072B1E3B" w14:textId="77777777" w:rsidR="00C76BB0" w:rsidRPr="00C76BB0" w:rsidRDefault="00C76BB0" w:rsidP="00D73968">
      <w:pPr>
        <w:pStyle w:val="Body"/>
        <w:numPr>
          <w:ilvl w:val="0"/>
          <w:numId w:val="24"/>
        </w:numPr>
      </w:pPr>
      <w:r w:rsidRPr="00C76BB0">
        <w:t>RT On demand read response</w:t>
      </w:r>
    </w:p>
    <w:p w14:paraId="3024CE2C" w14:textId="177C718C" w:rsidR="008812BD" w:rsidRPr="008812BD" w:rsidRDefault="008812BD" w:rsidP="00D73968">
      <w:pPr>
        <w:pStyle w:val="Body"/>
      </w:pPr>
      <w:r w:rsidRPr="008812BD">
        <w:t>Similarly, MQTT-</w:t>
      </w:r>
      <w:r w:rsidR="007A52C8">
        <w:t>Bridge</w:t>
      </w:r>
      <w:r w:rsidRPr="008812BD">
        <w:t xml:space="preserve"> container will publish on following topics:</w:t>
      </w:r>
    </w:p>
    <w:p w14:paraId="0F0648E0" w14:textId="77777777" w:rsidR="008812BD" w:rsidRPr="008812BD" w:rsidRDefault="008812BD" w:rsidP="00D73968">
      <w:pPr>
        <w:pStyle w:val="Body"/>
        <w:numPr>
          <w:ilvl w:val="0"/>
          <w:numId w:val="25"/>
        </w:numPr>
      </w:pPr>
      <w:r w:rsidRPr="008812BD">
        <w:t>On demand write request</w:t>
      </w:r>
    </w:p>
    <w:p w14:paraId="7F267983" w14:textId="77777777" w:rsidR="008812BD" w:rsidRPr="008812BD" w:rsidRDefault="008812BD" w:rsidP="00D73968">
      <w:pPr>
        <w:pStyle w:val="Body"/>
        <w:numPr>
          <w:ilvl w:val="0"/>
          <w:numId w:val="25"/>
        </w:numPr>
      </w:pPr>
      <w:r w:rsidRPr="008812BD">
        <w:t>On demand read request</w:t>
      </w:r>
    </w:p>
    <w:p w14:paraId="02108304" w14:textId="77777777" w:rsidR="008812BD" w:rsidRPr="008812BD" w:rsidRDefault="008812BD" w:rsidP="00D73968">
      <w:pPr>
        <w:pStyle w:val="Body"/>
        <w:numPr>
          <w:ilvl w:val="0"/>
          <w:numId w:val="25"/>
        </w:numPr>
      </w:pPr>
      <w:r w:rsidRPr="008812BD">
        <w:t>RT On demand write request</w:t>
      </w:r>
    </w:p>
    <w:p w14:paraId="4E7EDDA2" w14:textId="77777777" w:rsidR="008812BD" w:rsidRPr="008812BD" w:rsidRDefault="008812BD" w:rsidP="00D73968">
      <w:pPr>
        <w:pStyle w:val="Body"/>
        <w:numPr>
          <w:ilvl w:val="0"/>
          <w:numId w:val="25"/>
        </w:numPr>
      </w:pPr>
      <w:r w:rsidRPr="008812BD">
        <w:t>RT On demand read request</w:t>
      </w:r>
    </w:p>
    <w:p w14:paraId="71D86CD2" w14:textId="77777777" w:rsidR="00862387" w:rsidRPr="00862387" w:rsidRDefault="00862387" w:rsidP="00D73968">
      <w:pPr>
        <w:pStyle w:val="Body"/>
      </w:pPr>
      <w:r w:rsidRPr="00862387">
        <w:t>Subscriber application will have to create corresponding listener threads for these ZMQ topics. Hence, each Modbus container needs to create 4 listeners to receive on-demand read/write RT/Non-RT requests.</w:t>
      </w:r>
    </w:p>
    <w:p w14:paraId="16D3ACC7" w14:textId="7748B62D" w:rsidR="00862387" w:rsidRPr="00862387" w:rsidRDefault="00862387" w:rsidP="00D73968">
      <w:pPr>
        <w:pStyle w:val="Body"/>
      </w:pPr>
      <w:r w:rsidRPr="00862387">
        <w:t>MQTT-</w:t>
      </w:r>
      <w:r w:rsidR="0087599A">
        <w:t>Bridge</w:t>
      </w:r>
      <w:r w:rsidRPr="00862387">
        <w:t xml:space="preserve"> needs to create 6 listeners (On-demand read/write RT/Non-RT response and polling data RT/Non-RT) for each Modbus container.</w:t>
      </w:r>
    </w:p>
    <w:p w14:paraId="00805EA4" w14:textId="519804C4" w:rsidR="00862387" w:rsidRPr="00796E31" w:rsidRDefault="00862387" w:rsidP="00D73968">
      <w:pPr>
        <w:pStyle w:val="Body"/>
      </w:pPr>
      <w:r w:rsidRPr="00862387">
        <w:t>Following diagram shows system level flow for these operations. These diagrams focus on application-level flows.</w:t>
      </w:r>
    </w:p>
    <w:p w14:paraId="31593A13" w14:textId="4DE831A9" w:rsidR="008C183D" w:rsidRDefault="008C183D" w:rsidP="008C183D">
      <w:pPr>
        <w:pStyle w:val="Heading3"/>
      </w:pPr>
      <w:bookmarkStart w:id="61" w:name="_Toc68889676"/>
      <w:r>
        <w:t>Polling Operation</w:t>
      </w:r>
      <w:bookmarkEnd w:id="61"/>
    </w:p>
    <w:p w14:paraId="7D3D365A" w14:textId="4BA36E76" w:rsidR="002860BB" w:rsidRDefault="00A57315" w:rsidP="00D73968">
      <w:pPr>
        <w:pStyle w:val="Body"/>
      </w:pPr>
      <w:r>
        <w:t xml:space="preserve">Following is end-to-end flow for Polling operation. First diagram is for TCP communication and later one </w:t>
      </w:r>
      <w:r w:rsidR="002860BB">
        <w:t>is for RTU communication.</w:t>
      </w:r>
    </w:p>
    <w:p w14:paraId="57D17A6F" w14:textId="69F1B119" w:rsidR="00C24FAC" w:rsidRDefault="00C24FAC" w:rsidP="00D73968">
      <w:pPr>
        <w:pStyle w:val="Body"/>
      </w:pPr>
      <w:r>
        <w:t xml:space="preserve">Legends in following diagram: </w:t>
      </w:r>
    </w:p>
    <w:p w14:paraId="7823FBCC" w14:textId="64B73746" w:rsidR="00C24FAC" w:rsidRDefault="00536D43" w:rsidP="00D73968">
      <w:pPr>
        <w:pStyle w:val="Body"/>
        <w:numPr>
          <w:ilvl w:val="0"/>
          <w:numId w:val="22"/>
        </w:numPr>
      </w:pPr>
      <w:r w:rsidRPr="00C576FD">
        <w:rPr>
          <w:shd w:val="clear" w:color="auto" w:fill="BDD6EE" w:themeFill="accent5" w:themeFillTint="66"/>
        </w:rPr>
        <w:t>Polling operation – RT flow</w:t>
      </w:r>
    </w:p>
    <w:p w14:paraId="51271988" w14:textId="2B9858D2" w:rsidR="00536D43" w:rsidRPr="00420012" w:rsidRDefault="00536D43" w:rsidP="00D73968">
      <w:pPr>
        <w:pStyle w:val="Body"/>
        <w:numPr>
          <w:ilvl w:val="0"/>
          <w:numId w:val="22"/>
        </w:numPr>
      </w:pPr>
      <w:r w:rsidRPr="00C576FD">
        <w:rPr>
          <w:shd w:val="clear" w:color="auto" w:fill="DEEAF6" w:themeFill="accent5" w:themeFillTint="33"/>
        </w:rPr>
        <w:t>Polling operation – Non-RT flow</w:t>
      </w:r>
    </w:p>
    <w:p w14:paraId="0E942F15" w14:textId="13BA710E" w:rsidR="00420012" w:rsidRDefault="00420012" w:rsidP="00D73968">
      <w:pPr>
        <w:pStyle w:val="Body"/>
      </w:pPr>
      <w:r w:rsidRPr="00420012">
        <w:lastRenderedPageBreak/>
        <w:t xml:space="preserve">In </w:t>
      </w:r>
      <w:r>
        <w:t>following</w:t>
      </w:r>
      <w:r w:rsidRPr="00420012">
        <w:t xml:space="preserve"> diagram, </w:t>
      </w:r>
      <w:r w:rsidR="00FC260D">
        <w:t xml:space="preserve">the </w:t>
      </w:r>
      <w:r w:rsidRPr="00420012">
        <w:t xml:space="preserve">timer thread </w:t>
      </w:r>
      <w:r w:rsidR="00FC260D">
        <w:t xml:space="preserve">from Modbus application, </w:t>
      </w:r>
      <w:r w:rsidRPr="00420012">
        <w:t xml:space="preserve">identifies queue to be used based presence of “realtime” field in </w:t>
      </w:r>
      <w:r w:rsidR="00C43E6E">
        <w:t xml:space="preserve">data point </w:t>
      </w:r>
      <w:r w:rsidRPr="00420012">
        <w:t>YML configuration file</w:t>
      </w:r>
      <w:r w:rsidR="00F61766">
        <w:t xml:space="preserve"> for given point being polled at set interval</w:t>
      </w:r>
      <w:r w:rsidRPr="00420012">
        <w:t>.</w:t>
      </w:r>
    </w:p>
    <w:p w14:paraId="1E5ACCC1" w14:textId="3447B856" w:rsidR="004C5A31" w:rsidRDefault="004E02E2" w:rsidP="00D73968">
      <w:pPr>
        <w:pStyle w:val="Body"/>
      </w:pPr>
      <w:r>
        <w:object w:dxaOrig="23086" w:dyaOrig="15166" w14:anchorId="51B53B2D">
          <v:shape id="_x0000_i1026" type="#_x0000_t75" style="width:443.4pt;height:291pt" o:ole="">
            <v:imagedata r:id="rId33" o:title=""/>
          </v:shape>
          <o:OLEObject Type="Embed" ProgID="Visio.Drawing.15" ShapeID="_x0000_i1026" DrawAspect="Content" ObjectID="_1679502674" r:id="rId34"/>
        </w:object>
      </w:r>
    </w:p>
    <w:p w14:paraId="3A57AF4B" w14:textId="7E916165" w:rsidR="004C5A31" w:rsidRDefault="00977A25" w:rsidP="006F6154">
      <w:pPr>
        <w:pStyle w:val="Caption"/>
      </w:pPr>
      <w:bookmarkStart w:id="62" w:name="_Toc68889717"/>
      <w:r w:rsidRPr="00F308DA">
        <w:t xml:space="preserve">Figure </w:t>
      </w:r>
      <w:fldSimple w:instr=" SEQ Figure \* ARABIC ">
        <w:r w:rsidR="0017292B">
          <w:rPr>
            <w:noProof/>
          </w:rPr>
          <w:t>5</w:t>
        </w:r>
      </w:fldSimple>
      <w:r w:rsidRPr="00F308DA">
        <w:t>:</w:t>
      </w:r>
      <w:r w:rsidRPr="00F308DA">
        <w:tab/>
      </w:r>
      <w:r w:rsidR="00427FB5">
        <w:t>Polling operation - TCP</w:t>
      </w:r>
      <w:bookmarkEnd w:id="62"/>
    </w:p>
    <w:p w14:paraId="39E020E4" w14:textId="2BCEFF72" w:rsidR="00F93AC5" w:rsidRDefault="004E02E2" w:rsidP="00D73968">
      <w:pPr>
        <w:pStyle w:val="Body"/>
      </w:pPr>
      <w:r>
        <w:object w:dxaOrig="23086" w:dyaOrig="12826" w14:anchorId="0D77FA36">
          <v:shape id="_x0000_i1027" type="#_x0000_t75" style="width:443.4pt;height:246pt" o:ole="">
            <v:imagedata r:id="rId35" o:title=""/>
          </v:shape>
          <o:OLEObject Type="Embed" ProgID="Visio.Drawing.15" ShapeID="_x0000_i1027" DrawAspect="Content" ObjectID="_1679502675" r:id="rId36"/>
        </w:object>
      </w:r>
    </w:p>
    <w:p w14:paraId="53081E9E" w14:textId="33BC186C" w:rsidR="00427FB5" w:rsidRDefault="00427FB5" w:rsidP="006F6154">
      <w:pPr>
        <w:pStyle w:val="Caption"/>
      </w:pPr>
      <w:bookmarkStart w:id="63" w:name="_Toc68889718"/>
      <w:r w:rsidRPr="00F308DA">
        <w:t xml:space="preserve">Figure </w:t>
      </w:r>
      <w:fldSimple w:instr=" SEQ Figure \* ARABIC ">
        <w:r w:rsidR="0017292B">
          <w:rPr>
            <w:noProof/>
          </w:rPr>
          <w:t>6</w:t>
        </w:r>
      </w:fldSimple>
      <w:r w:rsidRPr="00F308DA">
        <w:t>:</w:t>
      </w:r>
      <w:r w:rsidRPr="00F308DA">
        <w:tab/>
      </w:r>
      <w:r>
        <w:t>Polling operation - RTU</w:t>
      </w:r>
      <w:bookmarkEnd w:id="63"/>
    </w:p>
    <w:p w14:paraId="4715A845" w14:textId="559535DB" w:rsidR="008C183D" w:rsidRDefault="008C183D" w:rsidP="00D73968">
      <w:pPr>
        <w:pStyle w:val="Body"/>
      </w:pPr>
    </w:p>
    <w:p w14:paraId="7B031D2B" w14:textId="2382E0B9" w:rsidR="00C51825" w:rsidRDefault="000A1586" w:rsidP="00C51825">
      <w:pPr>
        <w:pStyle w:val="Heading3"/>
      </w:pPr>
      <w:bookmarkStart w:id="64" w:name="_Toc68889677"/>
      <w:r>
        <w:t>On-Demand Read and W</w:t>
      </w:r>
      <w:r w:rsidR="00067896">
        <w:t>rite</w:t>
      </w:r>
      <w:r w:rsidR="00C51825">
        <w:t xml:space="preserve"> Operation</w:t>
      </w:r>
      <w:r w:rsidR="00067896">
        <w:t>s</w:t>
      </w:r>
      <w:bookmarkEnd w:id="64"/>
    </w:p>
    <w:p w14:paraId="4182E804" w14:textId="7E97E212" w:rsidR="00C51825" w:rsidRDefault="00C51825" w:rsidP="00D73968">
      <w:pPr>
        <w:pStyle w:val="Body"/>
      </w:pPr>
      <w:r>
        <w:t xml:space="preserve">Following is end-to-end flow for </w:t>
      </w:r>
      <w:r w:rsidR="00067896">
        <w:t>On-De</w:t>
      </w:r>
      <w:r w:rsidR="003D4995">
        <w:t>mand request (read/write)</w:t>
      </w:r>
      <w:r>
        <w:t xml:space="preserve"> operation. First diagram is for TCP communication and later one is for RTU communication.</w:t>
      </w:r>
    </w:p>
    <w:p w14:paraId="67134169" w14:textId="77777777" w:rsidR="00AB2025" w:rsidRDefault="00AB2025" w:rsidP="00D73968">
      <w:pPr>
        <w:pStyle w:val="Body"/>
      </w:pPr>
      <w:r>
        <w:t xml:space="preserve">Legends in following diagram: </w:t>
      </w:r>
    </w:p>
    <w:p w14:paraId="68C13E72" w14:textId="465F1BE9" w:rsidR="00AB2025" w:rsidRDefault="00D73235" w:rsidP="00D73968">
      <w:pPr>
        <w:pStyle w:val="Body"/>
        <w:numPr>
          <w:ilvl w:val="0"/>
          <w:numId w:val="23"/>
        </w:numPr>
      </w:pPr>
      <w:r w:rsidRPr="00D20C02">
        <w:rPr>
          <w:shd w:val="clear" w:color="auto" w:fill="C5E0B3" w:themeFill="accent6" w:themeFillTint="66"/>
        </w:rPr>
        <w:t>On-Demand Write</w:t>
      </w:r>
      <w:r w:rsidR="00AB2025" w:rsidRPr="00D20C02">
        <w:rPr>
          <w:shd w:val="clear" w:color="auto" w:fill="C5E0B3" w:themeFill="accent6" w:themeFillTint="66"/>
        </w:rPr>
        <w:t xml:space="preserve"> – RT flow</w:t>
      </w:r>
    </w:p>
    <w:p w14:paraId="58858B6E" w14:textId="5D8624E9" w:rsidR="00AB2025" w:rsidRPr="00AB2025" w:rsidRDefault="00D73235" w:rsidP="00D73968">
      <w:pPr>
        <w:pStyle w:val="Body"/>
        <w:numPr>
          <w:ilvl w:val="0"/>
          <w:numId w:val="23"/>
        </w:numPr>
      </w:pPr>
      <w:r w:rsidRPr="00D20C02">
        <w:rPr>
          <w:shd w:val="clear" w:color="auto" w:fill="E2EFD9" w:themeFill="accent6" w:themeFillTint="33"/>
        </w:rPr>
        <w:t>On-Demand Write</w:t>
      </w:r>
      <w:r w:rsidR="00AB2025" w:rsidRPr="00D20C02">
        <w:rPr>
          <w:shd w:val="clear" w:color="auto" w:fill="E2EFD9" w:themeFill="accent6" w:themeFillTint="33"/>
        </w:rPr>
        <w:t xml:space="preserve"> – Non-RT flow</w:t>
      </w:r>
    </w:p>
    <w:p w14:paraId="2018098C" w14:textId="4D4699DB" w:rsidR="00AB2025" w:rsidRPr="00D73235" w:rsidRDefault="00AB2025" w:rsidP="00D73968">
      <w:pPr>
        <w:pStyle w:val="Body"/>
        <w:numPr>
          <w:ilvl w:val="0"/>
          <w:numId w:val="23"/>
        </w:numPr>
      </w:pPr>
      <w:r w:rsidRPr="0080732D">
        <w:rPr>
          <w:shd w:val="clear" w:color="auto" w:fill="F7CAAC" w:themeFill="accent2" w:themeFillTint="66"/>
        </w:rPr>
        <w:t xml:space="preserve">On-Demand Read </w:t>
      </w:r>
      <w:r w:rsidR="00D73235" w:rsidRPr="0080732D">
        <w:rPr>
          <w:shd w:val="clear" w:color="auto" w:fill="F7CAAC" w:themeFill="accent2" w:themeFillTint="66"/>
        </w:rPr>
        <w:t>– RT flow</w:t>
      </w:r>
    </w:p>
    <w:p w14:paraId="28895202" w14:textId="50EAE672" w:rsidR="00D73235" w:rsidRDefault="00D73235" w:rsidP="00D73968">
      <w:pPr>
        <w:pStyle w:val="Body"/>
        <w:numPr>
          <w:ilvl w:val="0"/>
          <w:numId w:val="23"/>
        </w:numPr>
      </w:pPr>
      <w:r w:rsidRPr="0080732D">
        <w:rPr>
          <w:shd w:val="clear" w:color="auto" w:fill="FBE4D5" w:themeFill="accent2" w:themeFillTint="33"/>
        </w:rPr>
        <w:t>On-Demand Read – Non-RT flow</w:t>
      </w:r>
    </w:p>
    <w:p w14:paraId="23C8BD4F" w14:textId="16158D6E" w:rsidR="00AB2025" w:rsidRDefault="00333041" w:rsidP="00D73968">
      <w:pPr>
        <w:pStyle w:val="Body"/>
      </w:pPr>
      <w:r w:rsidRPr="00333041">
        <w:t xml:space="preserve">In </w:t>
      </w:r>
      <w:r>
        <w:t>following</w:t>
      </w:r>
      <w:r w:rsidRPr="00333041">
        <w:t xml:space="preserve"> diagram</w:t>
      </w:r>
      <w:r>
        <w:t>s</w:t>
      </w:r>
      <w:r w:rsidRPr="00333041">
        <w:t>, MQTT listener (i.e.</w:t>
      </w:r>
      <w:r w:rsidR="00411078">
        <w:t>,</w:t>
      </w:r>
      <w:r w:rsidRPr="00333041">
        <w:t xml:space="preserve"> subscriber) </w:t>
      </w:r>
      <w:r w:rsidR="000447DB">
        <w:t>in MQTT-</w:t>
      </w:r>
      <w:r w:rsidR="00411078">
        <w:t>Bridge</w:t>
      </w:r>
      <w:r w:rsidR="000447DB">
        <w:t xml:space="preserve">, </w:t>
      </w:r>
      <w:r w:rsidRPr="00333041">
        <w:t>identifies queue to be used based on topic name (i.e.</w:t>
      </w:r>
      <w:r w:rsidR="00411078">
        <w:t>,</w:t>
      </w:r>
      <w:r w:rsidRPr="00333041">
        <w:t xml:space="preserve"> read or write) and presence of “realtime” field in JSON payload.</w:t>
      </w:r>
    </w:p>
    <w:p w14:paraId="3130AA21" w14:textId="47B9298E" w:rsidR="003D4995" w:rsidRDefault="00A4026F" w:rsidP="00D73968">
      <w:pPr>
        <w:pStyle w:val="Body"/>
      </w:pPr>
      <w:r>
        <w:object w:dxaOrig="23086" w:dyaOrig="15166" w14:anchorId="02236FEE">
          <v:shape id="_x0000_i1028" type="#_x0000_t75" style="width:443.4pt;height:291pt" o:ole="">
            <v:imagedata r:id="rId37" o:title=""/>
          </v:shape>
          <o:OLEObject Type="Embed" ProgID="Visio.Drawing.15" ShapeID="_x0000_i1028" DrawAspect="Content" ObjectID="_1679502676" r:id="rId38"/>
        </w:object>
      </w:r>
    </w:p>
    <w:p w14:paraId="29DF5EB9" w14:textId="2EED871C" w:rsidR="00427FB5" w:rsidRDefault="00427FB5" w:rsidP="006F6154">
      <w:pPr>
        <w:pStyle w:val="Caption"/>
      </w:pPr>
      <w:bookmarkStart w:id="65" w:name="_Toc68889719"/>
      <w:r w:rsidRPr="00F308DA">
        <w:t xml:space="preserve">Figure </w:t>
      </w:r>
      <w:fldSimple w:instr=" SEQ Figure \* ARABIC ">
        <w:r w:rsidR="0017292B">
          <w:rPr>
            <w:noProof/>
          </w:rPr>
          <w:t>7</w:t>
        </w:r>
      </w:fldSimple>
      <w:r w:rsidRPr="00F308DA">
        <w:t>:</w:t>
      </w:r>
      <w:r w:rsidRPr="00F308DA">
        <w:tab/>
      </w:r>
      <w:r>
        <w:t>On-Demand operation - TCP</w:t>
      </w:r>
      <w:bookmarkEnd w:id="65"/>
    </w:p>
    <w:p w14:paraId="6107884A" w14:textId="7904581F" w:rsidR="007A3ACC" w:rsidRDefault="007A3ACC" w:rsidP="00D73968">
      <w:pPr>
        <w:pStyle w:val="Body"/>
      </w:pPr>
    </w:p>
    <w:p w14:paraId="36B583EA" w14:textId="0E28CB7D" w:rsidR="007A3ACC" w:rsidRDefault="00A4026F" w:rsidP="00D73968">
      <w:pPr>
        <w:pStyle w:val="Body"/>
      </w:pPr>
      <w:r>
        <w:object w:dxaOrig="23086" w:dyaOrig="15166" w14:anchorId="04AEE9E9">
          <v:shape id="_x0000_i1029" type="#_x0000_t75" style="width:443.4pt;height:291pt" o:ole="">
            <v:imagedata r:id="rId39" o:title=""/>
          </v:shape>
          <o:OLEObject Type="Embed" ProgID="Visio.Drawing.15" ShapeID="_x0000_i1029" DrawAspect="Content" ObjectID="_1679502677" r:id="rId40"/>
        </w:object>
      </w:r>
    </w:p>
    <w:p w14:paraId="322496BC" w14:textId="5B2A00F5" w:rsidR="00427FB5" w:rsidRPr="00427FB5" w:rsidRDefault="00427FB5" w:rsidP="006F6154">
      <w:pPr>
        <w:pStyle w:val="Caption"/>
      </w:pPr>
      <w:bookmarkStart w:id="66" w:name="_Toc68889720"/>
      <w:r w:rsidRPr="00657D53">
        <w:t xml:space="preserve">Figure </w:t>
      </w:r>
      <w:fldSimple w:instr=" SEQ Figure \* ARABIC ">
        <w:r w:rsidR="0017292B">
          <w:rPr>
            <w:noProof/>
          </w:rPr>
          <w:t>8</w:t>
        </w:r>
      </w:fldSimple>
      <w:r w:rsidRPr="00657D53">
        <w:t>:</w:t>
      </w:r>
      <w:r w:rsidRPr="00657D53">
        <w:tab/>
        <w:t>On-Demand operation - RTU</w:t>
      </w:r>
      <w:bookmarkEnd w:id="66"/>
    </w:p>
    <w:p w14:paraId="44DAA869" w14:textId="681CB362" w:rsidR="00393EDA" w:rsidRDefault="00393EDA" w:rsidP="00393EDA">
      <w:pPr>
        <w:pStyle w:val="Heading3"/>
      </w:pPr>
      <w:bookmarkStart w:id="67" w:name="_Toc68889678"/>
      <w:r>
        <w:t>Sequence diagram for operations</w:t>
      </w:r>
      <w:bookmarkEnd w:id="67"/>
    </w:p>
    <w:p w14:paraId="137BA8C7" w14:textId="75D4EB76" w:rsidR="00393EDA" w:rsidRDefault="00393EDA" w:rsidP="00393EDA">
      <w:pPr>
        <w:pStyle w:val="Body"/>
      </w:pPr>
      <w:r>
        <w:t>Following image depicts how communication is initiated by various modules. Please note in following diagram “Application” can be any application developed on top of UWC. Modbus device is any TCP or RTU device present in network.</w:t>
      </w:r>
    </w:p>
    <w:p w14:paraId="0459F2F3" w14:textId="3D10B6DD" w:rsidR="003635DC" w:rsidRDefault="003635DC" w:rsidP="00393EDA">
      <w:pPr>
        <w:pStyle w:val="Body"/>
      </w:pPr>
      <w:r>
        <w:t>The diagram shows how on-demand operation and on-demand-write operation can be performed provided all configurations are proper.</w:t>
      </w:r>
    </w:p>
    <w:p w14:paraId="3AF09A13" w14:textId="7A6DA3C9" w:rsidR="00FE6E44" w:rsidRDefault="00FE6E44" w:rsidP="00D73968">
      <w:pPr>
        <w:pStyle w:val="Body"/>
      </w:pPr>
    </w:p>
    <w:p w14:paraId="5B3152B3" w14:textId="56B3A370" w:rsidR="005B2E78" w:rsidRDefault="00393EDA" w:rsidP="00D73968">
      <w:pPr>
        <w:pStyle w:val="Body"/>
      </w:pPr>
      <w:r>
        <w:rPr>
          <w:noProof/>
        </w:rPr>
        <w:lastRenderedPageBreak/>
        <mc:AlternateContent>
          <mc:Choice Requires="wpc">
            <w:drawing>
              <wp:inline distT="0" distB="0" distL="0" distR="0" wp14:anchorId="4491EDFB" wp14:editId="5C29570F">
                <wp:extent cx="6245860" cy="3314700"/>
                <wp:effectExtent l="0" t="0" r="21590" b="19050"/>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19" name="Picture 19"/>
                          <pic:cNvPicPr>
                            <a:picLocks noChangeAspect="1"/>
                          </pic:cNvPicPr>
                        </pic:nvPicPr>
                        <pic:blipFill>
                          <a:blip r:embed="rId41"/>
                          <a:stretch>
                            <a:fillRect/>
                          </a:stretch>
                        </pic:blipFill>
                        <pic:spPr>
                          <a:xfrm>
                            <a:off x="114300" y="144780"/>
                            <a:ext cx="6035040" cy="3043006"/>
                          </a:xfrm>
                          <a:prstGeom prst="rect">
                            <a:avLst/>
                          </a:prstGeom>
                        </pic:spPr>
                      </pic:pic>
                    </wpc:wpc>
                  </a:graphicData>
                </a:graphic>
              </wp:inline>
            </w:drawing>
          </mc:Choice>
          <mc:Fallback>
            <w:pict>
              <v:group w14:anchorId="7D5F1DCD" id="Canvas 7" o:spid="_x0000_s1026" editas="canvas" style="width:491.8pt;height:261pt;mso-position-horizontal-relative:char;mso-position-vertical-relative:line" coordsize="62458,331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">
                <v:shape id="_x0000_s1027" type="#_x0000_t75" style="position:absolute;width:62458;height:33147;visibility:visible;mso-wrap-style:square" filled="t" stroked="t" strokecolor="black [3213]">
                  <v:fill o:detectmouseclick="t"/>
                  <v:path o:connecttype="none"/>
                </v:shape>
                <v:shape id="Picture 19" o:spid="_x0000_s1028" type="#_x0000_t75" style="position:absolute;left:1143;top:1447;width:60350;height:304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">
                  <v:imagedata r:id="rId42" o:title=""/>
                </v:shape>
                <w10:anchorlock/>
              </v:group>
            </w:pict>
          </mc:Fallback>
        </mc:AlternateContent>
      </w:r>
    </w:p>
    <w:p w14:paraId="57DB3FA5" w14:textId="0CD26139" w:rsidR="00393EDA" w:rsidRPr="00427FB5" w:rsidRDefault="00393EDA" w:rsidP="00393EDA">
      <w:pPr>
        <w:pStyle w:val="Caption"/>
      </w:pPr>
      <w:bookmarkStart w:id="68" w:name="_Toc68889721"/>
      <w:r w:rsidRPr="00657D53">
        <w:t xml:space="preserve">Figure </w:t>
      </w:r>
      <w:fldSimple w:instr=" SEQ Figure \* ARABIC ">
        <w:r w:rsidR="0017292B">
          <w:rPr>
            <w:noProof/>
          </w:rPr>
          <w:t>9</w:t>
        </w:r>
      </w:fldSimple>
      <w:r w:rsidRPr="00657D53">
        <w:t>:</w:t>
      </w:r>
      <w:r w:rsidRPr="00657D53">
        <w:tab/>
      </w:r>
      <w:r>
        <w:t>Generic sequence diagram flow</w:t>
      </w:r>
      <w:bookmarkEnd w:id="68"/>
    </w:p>
    <w:p w14:paraId="127285F0" w14:textId="5FAE57CA" w:rsidR="00C94281" w:rsidRDefault="00C94281" w:rsidP="00C94281">
      <w:pPr>
        <w:pStyle w:val="Heading3"/>
      </w:pPr>
      <w:bookmarkStart w:id="69" w:name="_Toc68889679"/>
      <w:r>
        <w:t>Timing Measurement</w:t>
      </w:r>
      <w:bookmarkEnd w:id="69"/>
    </w:p>
    <w:p w14:paraId="7A114492" w14:textId="3E6AD366" w:rsidR="00C94281" w:rsidRDefault="00C94281" w:rsidP="00C94281">
      <w:pPr>
        <w:pStyle w:val="Body"/>
      </w:pPr>
      <w:r>
        <w:t xml:space="preserve">At various level, timestamps are captured so that inter-module data transition time can be measured. Following diagram shows how these timestamps are measured. </w:t>
      </w:r>
    </w:p>
    <w:p w14:paraId="233CC2ED" w14:textId="1B2C3E0B" w:rsidR="00C94281" w:rsidRDefault="00C94281" w:rsidP="00C94281">
      <w:pPr>
        <w:pStyle w:val="Body"/>
      </w:pPr>
      <w:r>
        <w:t>Description of these timestamps is available in user guide.</w:t>
      </w:r>
    </w:p>
    <w:p w14:paraId="0AAA87C6" w14:textId="305B9178" w:rsidR="00C94281" w:rsidRDefault="00371979" w:rsidP="00C94281">
      <w:pPr>
        <w:pStyle w:val="Body"/>
      </w:pPr>
      <w:r>
        <w:rPr>
          <w:noProof/>
        </w:rPr>
        <w:lastRenderedPageBreak/>
        <mc:AlternateContent>
          <mc:Choice Requires="wpc">
            <w:drawing>
              <wp:inline distT="0" distB="0" distL="0" distR="0" wp14:anchorId="61E2379C" wp14:editId="0B7FC0DA">
                <wp:extent cx="5486400" cy="8143874"/>
                <wp:effectExtent l="0" t="0" r="19050" b="10160"/>
                <wp:docPr id="79" name="Canvas 7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0" name="Rectangle 20"/>
                        <wps:cNvSpPr/>
                        <wps:spPr>
                          <a:xfrm>
                            <a:off x="323850" y="1098501"/>
                            <a:ext cx="4806950" cy="4827286"/>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699FDBD1" w14:textId="77777777" w:rsidR="00371979" w:rsidRDefault="00371979" w:rsidP="00371979">
                              <w:pPr>
                                <w:spacing w:after="0"/>
                                <w:jc w:val="center"/>
                              </w:pPr>
                              <w:r>
                                <w:t>UWC Platform</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21" name="Rectangle 21"/>
                        <wps:cNvSpPr/>
                        <wps:spPr>
                          <a:xfrm>
                            <a:off x="323850" y="234950"/>
                            <a:ext cx="4826000" cy="349250"/>
                          </a:xfrm>
                          <a:prstGeom prst="rect">
                            <a:avLst/>
                          </a:prstGeom>
                        </wps:spPr>
                        <wps:style>
                          <a:lnRef idx="1">
                            <a:schemeClr val="accent3"/>
                          </a:lnRef>
                          <a:fillRef idx="2">
                            <a:schemeClr val="accent3"/>
                          </a:fillRef>
                          <a:effectRef idx="1">
                            <a:schemeClr val="accent3"/>
                          </a:effectRef>
                          <a:fontRef idx="minor">
                            <a:schemeClr val="dk1"/>
                          </a:fontRef>
                        </wps:style>
                        <wps:txbx>
                          <w:txbxContent>
                            <w:p w14:paraId="665E6299" w14:textId="77777777" w:rsidR="00371979" w:rsidRDefault="00371979" w:rsidP="00371979">
                              <w:pPr>
                                <w:spacing w:after="0"/>
                                <w:jc w:val="center"/>
                              </w:pPr>
                              <w:r>
                                <w:t>Applicati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577850" y="1168400"/>
                            <a:ext cx="428625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8DB633" w14:textId="77777777" w:rsidR="00371979" w:rsidRDefault="00371979" w:rsidP="00371979">
                              <w:pPr>
                                <w:spacing w:after="0"/>
                                <w:jc w:val="center"/>
                              </w:pPr>
                              <w:r>
                                <w:t>MQ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589725" y="2162175"/>
                            <a:ext cx="4286250" cy="71152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B0B0F7" w14:textId="77777777" w:rsidR="00371979" w:rsidRDefault="00371979" w:rsidP="00371979">
                              <w:pPr>
                                <w:spacing w:after="0"/>
                                <w:jc w:val="center"/>
                              </w:pPr>
                              <w:r>
                                <w:rPr>
                                  <w:rFonts w:eastAsia="Calibri"/>
                                </w:rPr>
                                <w:t>MQTT-Brid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589725" y="3393264"/>
                            <a:ext cx="428625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D0B245" w14:textId="77777777" w:rsidR="00371979" w:rsidRDefault="00371979" w:rsidP="00371979">
                              <w:pPr>
                                <w:spacing w:after="0"/>
                                <w:jc w:val="center"/>
                              </w:pPr>
                              <w:r>
                                <w:rPr>
                                  <w:rFonts w:eastAsia="Calibri"/>
                                </w:rPr>
                                <w:t>ZeroMQ</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567350" y="4267200"/>
                            <a:ext cx="4286250" cy="133247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FB1ACF" w14:textId="77777777" w:rsidR="00371979" w:rsidRDefault="00371979" w:rsidP="00371979">
                              <w:pPr>
                                <w:spacing w:after="0"/>
                                <w:jc w:val="center"/>
                                <w:rPr>
                                  <w:rFonts w:eastAsia="Calibri"/>
                                </w:rPr>
                              </w:pPr>
                              <w:r>
                                <w:rPr>
                                  <w:rFonts w:eastAsia="Calibri"/>
                                </w:rPr>
                                <w:t xml:space="preserve">Modbus Driver </w:t>
                              </w:r>
                            </w:p>
                            <w:p w14:paraId="2B403B7F" w14:textId="77777777" w:rsidR="00371979" w:rsidRDefault="00371979" w:rsidP="00371979">
                              <w:pPr>
                                <w:spacing w:after="0"/>
                                <w:jc w:val="center"/>
                              </w:pPr>
                              <w:r>
                                <w:rPr>
                                  <w:rFonts w:eastAsia="Calibri"/>
                                </w:rPr>
                                <w:t>Appl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 name="Rectangle 26"/>
                        <wps:cNvSpPr/>
                        <wps:spPr>
                          <a:xfrm>
                            <a:off x="745150" y="4821382"/>
                            <a:ext cx="3922100" cy="77849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89343A" w14:textId="77777777" w:rsidR="00371979" w:rsidRDefault="00371979" w:rsidP="00371979">
                              <w:pPr>
                                <w:spacing w:after="0"/>
                                <w:jc w:val="center"/>
                              </w:pPr>
                              <w:r>
                                <w:rPr>
                                  <w:rFonts w:eastAsia="Calibri"/>
                                </w:rPr>
                                <w:t xml:space="preserve">Modbus Stac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304800" y="6603455"/>
                            <a:ext cx="4826000" cy="349250"/>
                          </a:xfrm>
                          <a:prstGeom prst="rect">
                            <a:avLst/>
                          </a:prstGeom>
                        </wps:spPr>
                        <wps:style>
                          <a:lnRef idx="1">
                            <a:schemeClr val="dk1"/>
                          </a:lnRef>
                          <a:fillRef idx="2">
                            <a:schemeClr val="dk1"/>
                          </a:fillRef>
                          <a:effectRef idx="1">
                            <a:schemeClr val="dk1"/>
                          </a:effectRef>
                          <a:fontRef idx="minor">
                            <a:schemeClr val="dk1"/>
                          </a:fontRef>
                        </wps:style>
                        <wps:txbx>
                          <w:txbxContent>
                            <w:p w14:paraId="3369772D" w14:textId="77777777" w:rsidR="00371979" w:rsidRDefault="00371979" w:rsidP="00371979">
                              <w:pPr>
                                <w:spacing w:after="0"/>
                                <w:jc w:val="center"/>
                              </w:pPr>
                              <w:r>
                                <w:rPr>
                                  <w:rFonts w:eastAsia="Calibri"/>
                                </w:rPr>
                                <w:t>Modbus De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Straight Arrow Connector 57"/>
                        <wps:cNvCnPr/>
                        <wps:spPr>
                          <a:xfrm>
                            <a:off x="2137536" y="584148"/>
                            <a:ext cx="0" cy="6042283"/>
                          </a:xfrm>
                          <a:prstGeom prst="straightConnector1">
                            <a:avLst/>
                          </a:prstGeom>
                          <a:ln w="28575">
                            <a:tailEnd type="triangle"/>
                          </a:ln>
                        </wps:spPr>
                        <wps:style>
                          <a:lnRef idx="3">
                            <a:schemeClr val="dk1"/>
                          </a:lnRef>
                          <a:fillRef idx="0">
                            <a:schemeClr val="dk1"/>
                          </a:fillRef>
                          <a:effectRef idx="2">
                            <a:schemeClr val="dk1"/>
                          </a:effectRef>
                          <a:fontRef idx="minor">
                            <a:schemeClr val="tx1"/>
                          </a:fontRef>
                        </wps:style>
                        <wps:bodyPr/>
                      </wps:wsp>
                      <wps:wsp>
                        <wps:cNvPr id="58" name="Straight Arrow Connector 58"/>
                        <wps:cNvCnPr/>
                        <wps:spPr>
                          <a:xfrm>
                            <a:off x="3267602" y="584337"/>
                            <a:ext cx="0" cy="6018527"/>
                          </a:xfrm>
                          <a:prstGeom prst="straightConnector1">
                            <a:avLst/>
                          </a:prstGeom>
                          <a:ln w="28575">
                            <a:headEnd type="triangle" w="med" len="med"/>
                            <a:tailEnd type="none" w="med" len="med"/>
                          </a:ln>
                        </wps:spPr>
                        <wps:style>
                          <a:lnRef idx="3">
                            <a:schemeClr val="dk1"/>
                          </a:lnRef>
                          <a:fillRef idx="0">
                            <a:schemeClr val="dk1"/>
                          </a:fillRef>
                          <a:effectRef idx="2">
                            <a:schemeClr val="dk1"/>
                          </a:effectRef>
                          <a:fontRef idx="minor">
                            <a:schemeClr val="tx1"/>
                          </a:fontRef>
                        </wps:style>
                        <wps:bodyPr/>
                      </wps:wsp>
                      <wps:wsp>
                        <wps:cNvPr id="59" name="Text Box 59"/>
                        <wps:cNvSpPr txBox="1"/>
                        <wps:spPr>
                          <a:xfrm>
                            <a:off x="83128" y="617518"/>
                            <a:ext cx="1793174" cy="415518"/>
                          </a:xfrm>
                          <a:prstGeom prst="rect">
                            <a:avLst/>
                          </a:prstGeom>
                          <a:solidFill>
                            <a:schemeClr val="lt1"/>
                          </a:solidFill>
                          <a:ln w="6350">
                            <a:solidFill>
                              <a:prstClr val="black"/>
                            </a:solidFill>
                          </a:ln>
                        </wps:spPr>
                        <wps:txbx>
                          <w:txbxContent>
                            <w:p w14:paraId="5B24245C" w14:textId="77777777" w:rsidR="00371979" w:rsidRPr="007B6F4F" w:rsidRDefault="00371979" w:rsidP="00371979">
                              <w:pPr>
                                <w:spacing w:after="0"/>
                                <w:rPr>
                                  <w:sz w:val="20"/>
                                  <w:szCs w:val="20"/>
                                </w:rPr>
                              </w:pPr>
                              <w:r w:rsidRPr="007B6F4F">
                                <w:rPr>
                                  <w:sz w:val="20"/>
                                  <w:szCs w:val="20"/>
                                </w:rPr>
                                <w:t xml:space="preserve">Publish topic: /flowmeter/PL0/Flow/wri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15"/>
                        <wps:cNvSpPr txBox="1"/>
                        <wps:spPr>
                          <a:xfrm>
                            <a:off x="83128" y="1747545"/>
                            <a:ext cx="1792605" cy="273050"/>
                          </a:xfrm>
                          <a:prstGeom prst="rect">
                            <a:avLst/>
                          </a:prstGeom>
                          <a:solidFill>
                            <a:schemeClr val="lt1"/>
                          </a:solidFill>
                          <a:ln w="6350">
                            <a:solidFill>
                              <a:prstClr val="black"/>
                            </a:solidFill>
                          </a:ln>
                        </wps:spPr>
                        <wps:txbx>
                          <w:txbxContent>
                            <w:p w14:paraId="067F2240" w14:textId="77777777" w:rsidR="00371979" w:rsidRPr="007B6F4F" w:rsidRDefault="00371979" w:rsidP="00371979">
                              <w:pPr>
                                <w:spacing w:after="0"/>
                              </w:pPr>
                              <w:r w:rsidRPr="007B6F4F">
                                <w:rPr>
                                  <w:rFonts w:ascii="Calibri" w:eastAsia="Calibri" w:hAnsi="Calibri"/>
                                  <w:sz w:val="20"/>
                                  <w:szCs w:val="20"/>
                                </w:rPr>
                                <w:t>/flowmeter/PL0/Flow/writ</w:t>
                              </w:r>
                              <w:r>
                                <w:rPr>
                                  <w:rFonts w:ascii="Calibri" w:eastAsia="Calibri" w:hAnsi="Calibri"/>
                                  <w:sz w:val="20"/>
                                  <w:szCs w:val="20"/>
                                </w:rPr>
                                <w: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Text Box 15"/>
                        <wps:cNvSpPr txBox="1"/>
                        <wps:spPr>
                          <a:xfrm>
                            <a:off x="49373" y="2932846"/>
                            <a:ext cx="1512728" cy="403892"/>
                          </a:xfrm>
                          <a:prstGeom prst="rect">
                            <a:avLst/>
                          </a:prstGeom>
                          <a:solidFill>
                            <a:schemeClr val="lt1"/>
                          </a:solidFill>
                          <a:ln w="6350">
                            <a:solidFill>
                              <a:prstClr val="black"/>
                            </a:solidFill>
                          </a:ln>
                        </wps:spPr>
                        <wps:txbx>
                          <w:txbxContent>
                            <w:p w14:paraId="1614FAA4" w14:textId="77777777" w:rsidR="00371979" w:rsidRPr="007B6F4F" w:rsidRDefault="00371979" w:rsidP="00371979">
                              <w:pPr>
                                <w:spacing w:after="0"/>
                              </w:pPr>
                              <w:r w:rsidRPr="007B6F4F">
                                <w:rPr>
                                  <w:rFonts w:ascii="Calibri" w:eastAsia="Calibri" w:hAnsi="Calibri"/>
                                  <w:sz w:val="20"/>
                                  <w:szCs w:val="20"/>
                                </w:rPr>
                                <w:t>Publish topic</w:t>
                              </w:r>
                              <w:r w:rsidRPr="00480741">
                                <w:rPr>
                                  <w:rFonts w:ascii="Calibri" w:eastAsia="Calibri" w:hAnsi="Calibri"/>
                                  <w:sz w:val="20"/>
                                  <w:szCs w:val="20"/>
                                  <w:vertAlign w:val="superscript"/>
                                </w:rPr>
                                <w:t>1</w:t>
                              </w:r>
                              <w:r w:rsidRPr="007B6F4F">
                                <w:rPr>
                                  <w:rFonts w:ascii="Calibri" w:eastAsia="Calibri" w:hAnsi="Calibri"/>
                                  <w:sz w:val="20"/>
                                  <w:szCs w:val="20"/>
                                </w:rPr>
                                <w:t>: MQTT_Export_WrReq</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Text Box 15"/>
                        <wps:cNvSpPr txBox="1"/>
                        <wps:spPr>
                          <a:xfrm>
                            <a:off x="83128" y="3825725"/>
                            <a:ext cx="1792605" cy="272415"/>
                          </a:xfrm>
                          <a:prstGeom prst="rect">
                            <a:avLst/>
                          </a:prstGeom>
                          <a:solidFill>
                            <a:schemeClr val="lt1"/>
                          </a:solidFill>
                          <a:ln w="6350">
                            <a:solidFill>
                              <a:prstClr val="black"/>
                            </a:solidFill>
                          </a:ln>
                        </wps:spPr>
                        <wps:txbx>
                          <w:txbxContent>
                            <w:p w14:paraId="5A3673DC" w14:textId="77777777" w:rsidR="00371979" w:rsidRPr="007B6F4F" w:rsidRDefault="00371979" w:rsidP="00371979">
                              <w:pPr>
                                <w:spacing w:after="0"/>
                              </w:pPr>
                              <w:r w:rsidRPr="007B6F4F">
                                <w:rPr>
                                  <w:rFonts w:ascii="Calibri" w:eastAsia="Calibri" w:hAnsi="Calibri"/>
                                  <w:sz w:val="20"/>
                                  <w:szCs w:val="20"/>
                                </w:rPr>
                                <w:t>MQTT_Export_WrReq</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Text Box 15"/>
                        <wps:cNvSpPr txBox="1"/>
                        <wps:spPr>
                          <a:xfrm>
                            <a:off x="49802" y="6008832"/>
                            <a:ext cx="2040255" cy="506268"/>
                          </a:xfrm>
                          <a:prstGeom prst="rect">
                            <a:avLst/>
                          </a:prstGeom>
                          <a:solidFill>
                            <a:schemeClr val="lt1"/>
                          </a:solidFill>
                          <a:ln w="6350">
                            <a:solidFill>
                              <a:prstClr val="black"/>
                            </a:solidFill>
                          </a:ln>
                        </wps:spPr>
                        <wps:txbx>
                          <w:txbxContent>
                            <w:p w14:paraId="1D177B88" w14:textId="77777777" w:rsidR="00371979" w:rsidRDefault="00371979" w:rsidP="00371979">
                              <w:pPr>
                                <w:spacing w:after="0"/>
                                <w:rPr>
                                  <w:rFonts w:ascii="Calibri" w:eastAsia="Calibri" w:hAnsi="Calibri"/>
                                  <w:sz w:val="20"/>
                                  <w:szCs w:val="20"/>
                                </w:rPr>
                              </w:pPr>
                              <w:r>
                                <w:rPr>
                                  <w:rFonts w:ascii="Calibri" w:eastAsia="Calibri" w:hAnsi="Calibri"/>
                                  <w:sz w:val="20"/>
                                  <w:szCs w:val="20"/>
                                </w:rPr>
                                <w:t xml:space="preserve">Modbus Communication: </w:t>
                              </w:r>
                            </w:p>
                            <w:p w14:paraId="28EACB14" w14:textId="77777777" w:rsidR="00371979" w:rsidRDefault="00371979" w:rsidP="00371979">
                              <w:pPr>
                                <w:spacing w:after="0"/>
                              </w:pPr>
                              <w:r>
                                <w:rPr>
                                  <w:rFonts w:ascii="Calibri" w:eastAsia="Calibri" w:hAnsi="Calibri"/>
                                  <w:sz w:val="20"/>
                                  <w:szCs w:val="20"/>
                                </w:rPr>
                                <w:t>Request is sent to de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Text Box 15"/>
                        <wps:cNvSpPr txBox="1"/>
                        <wps:spPr>
                          <a:xfrm>
                            <a:off x="3331845" y="6037404"/>
                            <a:ext cx="2040255" cy="500555"/>
                          </a:xfrm>
                          <a:prstGeom prst="rect">
                            <a:avLst/>
                          </a:prstGeom>
                          <a:solidFill>
                            <a:schemeClr val="lt1"/>
                          </a:solidFill>
                          <a:ln w="6350">
                            <a:solidFill>
                              <a:prstClr val="black"/>
                            </a:solidFill>
                          </a:ln>
                        </wps:spPr>
                        <wps:txbx>
                          <w:txbxContent>
                            <w:p w14:paraId="32CBE8D3" w14:textId="77777777" w:rsidR="00371979" w:rsidRDefault="00371979" w:rsidP="00371979">
                              <w:pPr>
                                <w:spacing w:after="0"/>
                                <w:rPr>
                                  <w:rFonts w:ascii="Calibri" w:eastAsia="Calibri" w:hAnsi="Calibri"/>
                                  <w:sz w:val="20"/>
                                  <w:szCs w:val="20"/>
                                </w:rPr>
                              </w:pPr>
                              <w:r>
                                <w:rPr>
                                  <w:rFonts w:ascii="Calibri" w:eastAsia="Calibri" w:hAnsi="Calibri"/>
                                  <w:sz w:val="20"/>
                                  <w:szCs w:val="20"/>
                                </w:rPr>
                                <w:t xml:space="preserve">Modbus Communication: </w:t>
                              </w:r>
                            </w:p>
                            <w:p w14:paraId="53AFB27B" w14:textId="77777777" w:rsidR="00371979" w:rsidRDefault="00371979" w:rsidP="00371979">
                              <w:pPr>
                                <w:spacing w:after="0"/>
                              </w:pPr>
                              <w:r>
                                <w:rPr>
                                  <w:rFonts w:ascii="Calibri" w:eastAsia="Calibri" w:hAnsi="Calibri"/>
                                  <w:sz w:val="20"/>
                                  <w:szCs w:val="20"/>
                                </w:rPr>
                                <w:t>Response is sent by de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15"/>
                        <wps:cNvSpPr txBox="1"/>
                        <wps:spPr>
                          <a:xfrm>
                            <a:off x="3341371" y="3861173"/>
                            <a:ext cx="1725930" cy="255534"/>
                          </a:xfrm>
                          <a:prstGeom prst="rect">
                            <a:avLst/>
                          </a:prstGeom>
                          <a:solidFill>
                            <a:schemeClr val="lt1"/>
                          </a:solidFill>
                          <a:ln w="6350">
                            <a:solidFill>
                              <a:prstClr val="black"/>
                            </a:solidFill>
                          </a:ln>
                        </wps:spPr>
                        <wps:txbx>
                          <w:txbxContent>
                            <w:p w14:paraId="52825C40" w14:textId="77777777" w:rsidR="00371979" w:rsidRDefault="00371979" w:rsidP="00371979">
                              <w:pPr>
                                <w:spacing w:after="0"/>
                              </w:pPr>
                              <w:r>
                                <w:rPr>
                                  <w:rFonts w:ascii="Calibri" w:eastAsia="Calibri" w:hAnsi="Calibri"/>
                                  <w:sz w:val="20"/>
                                  <w:szCs w:val="20"/>
                                </w:rPr>
                                <w:t>Publish topic</w:t>
                              </w:r>
                              <w:r>
                                <w:rPr>
                                  <w:rFonts w:ascii="Calibri" w:eastAsia="Calibri" w:hAnsi="Calibri"/>
                                  <w:sz w:val="20"/>
                                  <w:szCs w:val="20"/>
                                  <w:vertAlign w:val="superscript"/>
                                </w:rPr>
                                <w:t>1</w:t>
                              </w:r>
                              <w:r>
                                <w:rPr>
                                  <w:rFonts w:ascii="Calibri" w:eastAsia="Calibri" w:hAnsi="Calibri"/>
                                  <w:sz w:val="20"/>
                                  <w:szCs w:val="20"/>
                                </w:rPr>
                                <w:t xml:space="preserve">: </w:t>
                              </w:r>
                              <w:r w:rsidRPr="00480741">
                                <w:rPr>
                                  <w:rFonts w:ascii="Calibri" w:eastAsia="Calibri" w:hAnsi="Calibri"/>
                                  <w:sz w:val="20"/>
                                  <w:szCs w:val="20"/>
                                </w:rPr>
                                <w:t>TCP_WrRes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Text Box 15"/>
                        <wps:cNvSpPr txBox="1"/>
                        <wps:spPr>
                          <a:xfrm>
                            <a:off x="3341371" y="3018215"/>
                            <a:ext cx="1173480" cy="255270"/>
                          </a:xfrm>
                          <a:prstGeom prst="rect">
                            <a:avLst/>
                          </a:prstGeom>
                          <a:solidFill>
                            <a:schemeClr val="lt1"/>
                          </a:solidFill>
                          <a:ln w="6350">
                            <a:solidFill>
                              <a:prstClr val="black"/>
                            </a:solidFill>
                          </a:ln>
                        </wps:spPr>
                        <wps:txbx>
                          <w:txbxContent>
                            <w:p w14:paraId="7085D58F" w14:textId="77777777" w:rsidR="00371979" w:rsidRDefault="00371979" w:rsidP="00371979">
                              <w:pPr>
                                <w:spacing w:after="0"/>
                              </w:pPr>
                              <w:r>
                                <w:rPr>
                                  <w:rFonts w:ascii="Calibri" w:eastAsia="Calibri" w:hAnsi="Calibri"/>
                                  <w:sz w:val="20"/>
                                  <w:szCs w:val="20"/>
                                </w:rPr>
                                <w:t>TCP1_WrRes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Text Box 15"/>
                        <wps:cNvSpPr txBox="1"/>
                        <wps:spPr>
                          <a:xfrm>
                            <a:off x="3322320" y="1609652"/>
                            <a:ext cx="1995805" cy="495373"/>
                          </a:xfrm>
                          <a:prstGeom prst="rect">
                            <a:avLst/>
                          </a:prstGeom>
                          <a:solidFill>
                            <a:schemeClr val="lt1"/>
                          </a:solidFill>
                          <a:ln w="6350">
                            <a:solidFill>
                              <a:prstClr val="black"/>
                            </a:solidFill>
                          </a:ln>
                        </wps:spPr>
                        <wps:txbx>
                          <w:txbxContent>
                            <w:p w14:paraId="25B0D7BE" w14:textId="77777777" w:rsidR="00371979" w:rsidRPr="00480741" w:rsidRDefault="00371979" w:rsidP="00371979">
                              <w:pPr>
                                <w:spacing w:after="0"/>
                              </w:pPr>
                              <w:r>
                                <w:rPr>
                                  <w:rFonts w:ascii="Calibri" w:eastAsia="Calibri" w:hAnsi="Calibri"/>
                                  <w:sz w:val="20"/>
                                  <w:szCs w:val="20"/>
                                </w:rPr>
                                <w:t xml:space="preserve">Publish topic: </w:t>
                              </w:r>
                              <w:r w:rsidRPr="00480741">
                                <w:rPr>
                                  <w:rFonts w:ascii="Calibri" w:eastAsia="Calibri" w:hAnsi="Calibri"/>
                                  <w:sz w:val="18"/>
                                  <w:szCs w:val="18"/>
                                </w:rPr>
                                <w:t>/flowmeter/PL0/Flow/writeRespon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Text Box 15"/>
                        <wps:cNvSpPr txBox="1"/>
                        <wps:spPr>
                          <a:xfrm>
                            <a:off x="733425" y="2162172"/>
                            <a:ext cx="1391580" cy="272415"/>
                          </a:xfrm>
                          <a:prstGeom prst="rect">
                            <a:avLst/>
                          </a:prstGeom>
                          <a:solidFill>
                            <a:srgbClr val="FFFF66"/>
                          </a:solidFill>
                          <a:ln w="6350">
                            <a:solidFill>
                              <a:prstClr val="black"/>
                            </a:solidFill>
                          </a:ln>
                        </wps:spPr>
                        <wps:txbx>
                          <w:txbxContent>
                            <w:p w14:paraId="2A35B15D" w14:textId="77777777" w:rsidR="00371979" w:rsidRDefault="00371979" w:rsidP="00371979">
                              <w:pPr>
                                <w:spacing w:after="0"/>
                              </w:pPr>
                              <w:r w:rsidRPr="00732020">
                                <w:rPr>
                                  <w:rFonts w:ascii="Calibri" w:eastAsia="Calibri" w:hAnsi="Calibri"/>
                                  <w:sz w:val="20"/>
                                  <w:szCs w:val="20"/>
                                </w:rPr>
                                <w:t>tsMsgRcvdFromMQT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Text Box 15"/>
                        <wps:cNvSpPr txBox="1"/>
                        <wps:spPr>
                          <a:xfrm>
                            <a:off x="735625" y="2601924"/>
                            <a:ext cx="1391285" cy="271780"/>
                          </a:xfrm>
                          <a:prstGeom prst="rect">
                            <a:avLst/>
                          </a:prstGeom>
                          <a:solidFill>
                            <a:srgbClr val="FFFF66"/>
                          </a:solidFill>
                          <a:ln w="6350">
                            <a:solidFill>
                              <a:prstClr val="black"/>
                            </a:solidFill>
                          </a:ln>
                        </wps:spPr>
                        <wps:txbx>
                          <w:txbxContent>
                            <w:p w14:paraId="445FABBD" w14:textId="77777777" w:rsidR="00371979" w:rsidRDefault="00371979" w:rsidP="00371979">
                              <w:pPr>
                                <w:spacing w:after="0"/>
                              </w:pPr>
                              <w:r w:rsidRPr="00732020">
                                <w:rPr>
                                  <w:rFonts w:ascii="Calibri" w:eastAsia="Calibri" w:hAnsi="Calibri"/>
                                  <w:sz w:val="20"/>
                                  <w:szCs w:val="20"/>
                                </w:rPr>
                                <w:t>tsMsgPublishOnE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Text Box 15"/>
                        <wps:cNvSpPr txBox="1"/>
                        <wps:spPr>
                          <a:xfrm>
                            <a:off x="722925" y="4267017"/>
                            <a:ext cx="1391285" cy="271145"/>
                          </a:xfrm>
                          <a:prstGeom prst="rect">
                            <a:avLst/>
                          </a:prstGeom>
                          <a:solidFill>
                            <a:srgbClr val="FFFF66"/>
                          </a:solidFill>
                          <a:ln w="6350">
                            <a:solidFill>
                              <a:prstClr val="black"/>
                            </a:solidFill>
                          </a:ln>
                        </wps:spPr>
                        <wps:txbx>
                          <w:txbxContent>
                            <w:p w14:paraId="78ABF9AE" w14:textId="77777777" w:rsidR="00371979" w:rsidRDefault="00371979" w:rsidP="00371979">
                              <w:pPr>
                                <w:spacing w:after="0"/>
                              </w:pPr>
                              <w:r w:rsidRPr="00732020">
                                <w:rPr>
                                  <w:rFonts w:ascii="Calibri" w:eastAsia="Calibri" w:hAnsi="Calibri"/>
                                  <w:sz w:val="20"/>
                                  <w:szCs w:val="20"/>
                                </w:rPr>
                                <w:t>reqRcvdByAp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Text Box 15"/>
                        <wps:cNvSpPr txBox="1"/>
                        <wps:spPr>
                          <a:xfrm>
                            <a:off x="971550" y="4824994"/>
                            <a:ext cx="1153160" cy="270510"/>
                          </a:xfrm>
                          <a:prstGeom prst="rect">
                            <a:avLst/>
                          </a:prstGeom>
                          <a:solidFill>
                            <a:srgbClr val="FFFF66"/>
                          </a:solidFill>
                          <a:ln w="6350">
                            <a:solidFill>
                              <a:prstClr val="black"/>
                            </a:solidFill>
                          </a:ln>
                        </wps:spPr>
                        <wps:txbx>
                          <w:txbxContent>
                            <w:p w14:paraId="420A7B89" w14:textId="77777777" w:rsidR="00371979" w:rsidRDefault="00371979" w:rsidP="00371979">
                              <w:pPr>
                                <w:spacing w:after="0"/>
                              </w:pPr>
                              <w:r w:rsidRPr="00732020">
                                <w:rPr>
                                  <w:rFonts w:ascii="Calibri" w:eastAsia="Calibri" w:hAnsi="Calibri"/>
                                  <w:sz w:val="20"/>
                                  <w:szCs w:val="20"/>
                                </w:rPr>
                                <w:t>reqRcvdInSt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Text Box 15"/>
                        <wps:cNvSpPr txBox="1"/>
                        <wps:spPr>
                          <a:xfrm>
                            <a:off x="971845" y="5342550"/>
                            <a:ext cx="1153160" cy="269875"/>
                          </a:xfrm>
                          <a:prstGeom prst="rect">
                            <a:avLst/>
                          </a:prstGeom>
                          <a:solidFill>
                            <a:srgbClr val="FFFF66"/>
                          </a:solidFill>
                          <a:ln w="6350">
                            <a:solidFill>
                              <a:prstClr val="black"/>
                            </a:solidFill>
                          </a:ln>
                        </wps:spPr>
                        <wps:txbx>
                          <w:txbxContent>
                            <w:p w14:paraId="438F268E" w14:textId="77777777" w:rsidR="00371979" w:rsidRDefault="00371979" w:rsidP="00371979">
                              <w:pPr>
                                <w:spacing w:after="0"/>
                              </w:pPr>
                              <w:r w:rsidRPr="00732020">
                                <w:rPr>
                                  <w:rFonts w:ascii="Calibri" w:eastAsia="Calibri" w:hAnsi="Calibri"/>
                                  <w:sz w:val="20"/>
                                  <w:szCs w:val="20"/>
                                </w:rPr>
                                <w:t>reqSentBySt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Text Box 15"/>
                        <wps:cNvSpPr txBox="1"/>
                        <wps:spPr>
                          <a:xfrm>
                            <a:off x="3272976" y="5330351"/>
                            <a:ext cx="1270447" cy="269240"/>
                          </a:xfrm>
                          <a:prstGeom prst="rect">
                            <a:avLst/>
                          </a:prstGeom>
                          <a:solidFill>
                            <a:srgbClr val="FFFF66"/>
                          </a:solidFill>
                          <a:ln w="6350">
                            <a:solidFill>
                              <a:prstClr val="black"/>
                            </a:solidFill>
                          </a:ln>
                        </wps:spPr>
                        <wps:txbx>
                          <w:txbxContent>
                            <w:p w14:paraId="1C3DB5E0" w14:textId="77777777" w:rsidR="00371979" w:rsidRDefault="00371979" w:rsidP="00371979">
                              <w:pPr>
                                <w:spacing w:after="0"/>
                              </w:pPr>
                              <w:r w:rsidRPr="000B24F2">
                                <w:rPr>
                                  <w:rFonts w:ascii="Calibri" w:eastAsia="Calibri" w:hAnsi="Calibri"/>
                                  <w:sz w:val="20"/>
                                  <w:szCs w:val="20"/>
                                </w:rPr>
                                <w:t>respRcvdBySt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Text Box 15"/>
                        <wps:cNvSpPr txBox="1"/>
                        <wps:spPr>
                          <a:xfrm>
                            <a:off x="3285149" y="4826658"/>
                            <a:ext cx="1258275" cy="268605"/>
                          </a:xfrm>
                          <a:prstGeom prst="rect">
                            <a:avLst/>
                          </a:prstGeom>
                          <a:solidFill>
                            <a:srgbClr val="FFFF66"/>
                          </a:solidFill>
                          <a:ln w="6350">
                            <a:solidFill>
                              <a:prstClr val="black"/>
                            </a:solidFill>
                          </a:ln>
                        </wps:spPr>
                        <wps:txbx>
                          <w:txbxContent>
                            <w:p w14:paraId="2116B7A0" w14:textId="77777777" w:rsidR="00371979" w:rsidRDefault="00371979" w:rsidP="00371979">
                              <w:pPr>
                                <w:spacing w:line="256" w:lineRule="auto"/>
                              </w:pPr>
                              <w:r w:rsidRPr="000B24F2">
                                <w:rPr>
                                  <w:rFonts w:ascii="Calibri" w:eastAsia="Calibri" w:hAnsi="Calibri"/>
                                  <w:sz w:val="20"/>
                                  <w:szCs w:val="20"/>
                                </w:rPr>
                                <w:t>respPostedByStac</w:t>
                              </w:r>
                              <w:r>
                                <w:rPr>
                                  <w:rFonts w:ascii="Calibri" w:eastAsia="Calibri" w:hAnsi="Calibri"/>
                                  <w:sz w:val="20"/>
                                  <w:szCs w:val="20"/>
                                </w:rPr>
                                <w:t>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Text Box 15"/>
                        <wps:cNvSpPr txBox="1"/>
                        <wps:spPr>
                          <a:xfrm>
                            <a:off x="3275965" y="4278964"/>
                            <a:ext cx="1391285" cy="270510"/>
                          </a:xfrm>
                          <a:prstGeom prst="rect">
                            <a:avLst/>
                          </a:prstGeom>
                          <a:solidFill>
                            <a:srgbClr val="FFFF66"/>
                          </a:solidFill>
                          <a:ln w="6350">
                            <a:solidFill>
                              <a:prstClr val="black"/>
                            </a:solidFill>
                          </a:ln>
                        </wps:spPr>
                        <wps:txbx>
                          <w:txbxContent>
                            <w:p w14:paraId="35068BBC" w14:textId="77777777" w:rsidR="00371979" w:rsidRDefault="00371979" w:rsidP="00371979">
                              <w:pPr>
                                <w:spacing w:line="256" w:lineRule="auto"/>
                              </w:pPr>
                              <w:r>
                                <w:rPr>
                                  <w:rFonts w:ascii="Calibri" w:eastAsia="Calibri" w:hAnsi="Calibri"/>
                                  <w:sz w:val="20"/>
                                  <w:szCs w:val="20"/>
                                </w:rPr>
                                <w:t>use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Text Box 15"/>
                        <wps:cNvSpPr txBox="1"/>
                        <wps:spPr>
                          <a:xfrm>
                            <a:off x="341924" y="7418277"/>
                            <a:ext cx="1363051" cy="516048"/>
                          </a:xfrm>
                          <a:prstGeom prst="rect">
                            <a:avLst/>
                          </a:prstGeom>
                          <a:solidFill>
                            <a:srgbClr val="FFFF66"/>
                          </a:solidFill>
                          <a:ln w="6350">
                            <a:solidFill>
                              <a:prstClr val="black"/>
                            </a:solidFill>
                          </a:ln>
                        </wps:spPr>
                        <wps:txbx>
                          <w:txbxContent>
                            <w:p w14:paraId="3AB96BBC" w14:textId="77777777" w:rsidR="00371979" w:rsidRDefault="00371979" w:rsidP="00371979">
                              <w:pPr>
                                <w:spacing w:line="256" w:lineRule="auto"/>
                              </w:pPr>
                              <w:r>
                                <w:rPr>
                                  <w:rFonts w:ascii="Calibri" w:eastAsia="Calibri" w:hAnsi="Calibri"/>
                                  <w:sz w:val="20"/>
                                  <w:szCs w:val="20"/>
                                </w:rPr>
                                <w:t>Timestamp captured at given 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Text Box 15"/>
                        <wps:cNvSpPr txBox="1"/>
                        <wps:spPr>
                          <a:xfrm>
                            <a:off x="3341371" y="704849"/>
                            <a:ext cx="2068829" cy="266575"/>
                          </a:xfrm>
                          <a:prstGeom prst="rect">
                            <a:avLst/>
                          </a:prstGeom>
                          <a:solidFill>
                            <a:schemeClr val="lt1"/>
                          </a:solidFill>
                          <a:ln w="6350">
                            <a:solidFill>
                              <a:prstClr val="black"/>
                            </a:solidFill>
                          </a:ln>
                        </wps:spPr>
                        <wps:txbx>
                          <w:txbxContent>
                            <w:p w14:paraId="620A1D10" w14:textId="77777777" w:rsidR="00371979" w:rsidRDefault="00371979" w:rsidP="00371979">
                              <w:pPr>
                                <w:spacing w:after="0"/>
                              </w:pPr>
                              <w:r>
                                <w:rPr>
                                  <w:rFonts w:ascii="Calibri" w:eastAsia="Calibri" w:hAnsi="Calibri"/>
                                  <w:sz w:val="18"/>
                                  <w:szCs w:val="18"/>
                                </w:rPr>
                                <w:t>/flowmeter/PL0/Flow/writeRespon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Text Box 15"/>
                        <wps:cNvSpPr txBox="1"/>
                        <wps:spPr>
                          <a:xfrm>
                            <a:off x="2295525" y="7282912"/>
                            <a:ext cx="3124199" cy="584171"/>
                          </a:xfrm>
                          <a:prstGeom prst="rect">
                            <a:avLst/>
                          </a:prstGeom>
                          <a:solidFill>
                            <a:schemeClr val="lt1"/>
                          </a:solidFill>
                          <a:ln w="6350">
                            <a:solidFill>
                              <a:prstClr val="black"/>
                            </a:solidFill>
                          </a:ln>
                        </wps:spPr>
                        <wps:txbx>
                          <w:txbxContent>
                            <w:p w14:paraId="474101E4" w14:textId="77777777" w:rsidR="00371979" w:rsidRDefault="00371979" w:rsidP="00371979">
                              <w:pPr>
                                <w:spacing w:after="0"/>
                              </w:pPr>
                              <w:r>
                                <w:rPr>
                                  <w:rFonts w:ascii="Calibri" w:eastAsia="Calibri" w:hAnsi="Calibri"/>
                                  <w:sz w:val="20"/>
                                  <w:szCs w:val="20"/>
                                </w:rPr>
                                <w:t xml:space="preserve">Note </w:t>
                              </w:r>
                              <w:r>
                                <w:rPr>
                                  <w:rFonts w:ascii="Calibri" w:eastAsia="Calibri" w:hAnsi="Calibri"/>
                                  <w:position w:val="6"/>
                                  <w:sz w:val="20"/>
                                  <w:szCs w:val="20"/>
                                  <w:vertAlign w:val="superscript"/>
                                </w:rPr>
                                <w:t>1</w:t>
                              </w:r>
                              <w:r>
                                <w:rPr>
                                  <w:rFonts w:ascii="Calibri" w:eastAsia="Calibri" w:hAnsi="Calibri"/>
                                  <w:sz w:val="20"/>
                                  <w:szCs w:val="20"/>
                                </w:rPr>
                                <w:t>: This is a topic used for non-realtime flow. For realtime flow, a different topic is use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1E2379C" id="Canvas 79" o:spid="_x0000_s1027" editas="canvas" style="width:6in;height:641.25pt;mso-position-horizontal-relative:char;mso-position-vertical-relative:line" coordsize="54864,81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">
                <v:shape id="_x0000_s1028" type="#_x0000_t75" style="position:absolute;width:54864;height:81432;visibility:visible;mso-wrap-style:square" filled="t" stroked="t" strokecolor="black [3213]">
                  <v:fill o:detectmouseclick="t"/>
                  <v:path o:connecttype="none"/>
                </v:shape>
                <v:rect id="Rectangle 20" o:spid="_x0000_s1029" style="position:absolute;left:3238;top:10985;width:48070;height:48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" fillcolor="#82a0d7 [2164]" strokecolor="#4472c4 [3204]" strokeweight=".5pt">
                  <v:fill color2="#678ccf [2612]" rotate="t" colors="0 #a8b7df;.5 #9aabd9;1 #879ed7" focus="100%" type="gradient">
                    <o:fill v:ext="view" type="gradientUnscaled"/>
                  </v:fill>
                  <v:textbox>
                    <w:txbxContent>
                      <w:p w14:paraId="699FDBD1" w14:textId="77777777" w:rsidR="00371979" w:rsidRDefault="00371979" w:rsidP="00371979">
                        <w:pPr>
                          <w:spacing w:after="0"/>
                          <w:jc w:val="center"/>
                        </w:pPr>
                        <w:r>
                          <w:t>UWC Platform</w:t>
                        </w:r>
                      </w:p>
                    </w:txbxContent>
                  </v:textbox>
                </v:rect>
                <v:rect id="Rectangle 21" o:spid="_x0000_s1030" style="position:absolute;left:3238;top:2349;width:48260;height:3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" fillcolor="#c3c3c3 [2166]" strokecolor="#a5a5a5 [3206]" strokeweight=".5pt">
                  <v:fill color2="#b6b6b6 [2614]" rotate="t" colors="0 #d2d2d2;.5 #c8c8c8;1 silver" focus="100%" type="gradient">
                    <o:fill v:ext="view" type="gradientUnscaled"/>
                  </v:fill>
                  <v:textbox>
                    <w:txbxContent>
                      <w:p w14:paraId="665E6299" w14:textId="77777777" w:rsidR="00371979" w:rsidRDefault="00371979" w:rsidP="00371979">
                        <w:pPr>
                          <w:spacing w:after="0"/>
                          <w:jc w:val="center"/>
                        </w:pPr>
                        <w:r>
                          <w:t>Application Container</w:t>
                        </w:r>
                      </w:p>
                    </w:txbxContent>
                  </v:textbox>
                </v:rect>
                <v:rect id="Rectangle 22" o:spid="_x0000_s1031" style="position:absolute;left:5778;top:11684;width:42863;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" fillcolor="#4472c4 [3204]" strokecolor="#1f3763 [1604]" strokeweight="1pt">
                  <v:textbox>
                    <w:txbxContent>
                      <w:p w14:paraId="768DB633" w14:textId="77777777" w:rsidR="00371979" w:rsidRDefault="00371979" w:rsidP="00371979">
                        <w:pPr>
                          <w:spacing w:after="0"/>
                          <w:jc w:val="center"/>
                        </w:pPr>
                        <w:r>
                          <w:t>MQTT</w:t>
                        </w:r>
                      </w:p>
                    </w:txbxContent>
                  </v:textbox>
                </v:rect>
                <v:rect id="Rectangle 23" o:spid="_x0000_s1032" style="position:absolute;left:5897;top:21621;width:42862;height:71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" fillcolor="#4472c4 [3204]" strokecolor="#1f3763 [1604]" strokeweight="1pt">
                  <v:textbox>
                    <w:txbxContent>
                      <w:p w14:paraId="00B0B0F7" w14:textId="77777777" w:rsidR="00371979" w:rsidRDefault="00371979" w:rsidP="00371979">
                        <w:pPr>
                          <w:spacing w:after="0"/>
                          <w:jc w:val="center"/>
                        </w:pPr>
                        <w:r>
                          <w:rPr>
                            <w:rFonts w:eastAsia="Calibri"/>
                          </w:rPr>
                          <w:t>MQTT-Bridge</w:t>
                        </w:r>
                      </w:p>
                    </w:txbxContent>
                  </v:textbox>
                </v:rect>
                <v:rect id="Rectangle 24" o:spid="_x0000_s1033" style="position:absolute;left:5897;top:33932;width:4286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" fillcolor="#4472c4 [3204]" strokecolor="#1f3763 [1604]" strokeweight="1pt">
                  <v:textbox>
                    <w:txbxContent>
                      <w:p w14:paraId="26D0B245" w14:textId="77777777" w:rsidR="00371979" w:rsidRDefault="00371979" w:rsidP="00371979">
                        <w:pPr>
                          <w:spacing w:after="0"/>
                          <w:jc w:val="center"/>
                        </w:pPr>
                        <w:r>
                          <w:rPr>
                            <w:rFonts w:eastAsia="Calibri"/>
                          </w:rPr>
                          <w:t>ZeroMQ</w:t>
                        </w:r>
                      </w:p>
                    </w:txbxContent>
                  </v:textbox>
                </v:rect>
                <v:rect id="Rectangle 25" o:spid="_x0000_s1034" style="position:absolute;left:5673;top:42672;width:42863;height:13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" fillcolor="#4472c4 [3204]" strokecolor="#1f3763 [1604]" strokeweight="1pt">
                  <v:textbox>
                    <w:txbxContent>
                      <w:p w14:paraId="3BFB1ACF" w14:textId="77777777" w:rsidR="00371979" w:rsidRDefault="00371979" w:rsidP="00371979">
                        <w:pPr>
                          <w:spacing w:after="0"/>
                          <w:jc w:val="center"/>
                          <w:rPr>
                            <w:rFonts w:eastAsia="Calibri"/>
                          </w:rPr>
                        </w:pPr>
                        <w:r>
                          <w:rPr>
                            <w:rFonts w:eastAsia="Calibri"/>
                          </w:rPr>
                          <w:t xml:space="preserve">Modbus Driver </w:t>
                        </w:r>
                      </w:p>
                      <w:p w14:paraId="2B403B7F" w14:textId="77777777" w:rsidR="00371979" w:rsidRDefault="00371979" w:rsidP="00371979">
                        <w:pPr>
                          <w:spacing w:after="0"/>
                          <w:jc w:val="center"/>
                        </w:pPr>
                        <w:r>
                          <w:rPr>
                            <w:rFonts w:eastAsia="Calibri"/>
                          </w:rPr>
                          <w:t>Application</w:t>
                        </w:r>
                      </w:p>
                    </w:txbxContent>
                  </v:textbox>
                </v:rect>
                <v:rect id="Rectangle 26" o:spid="_x0000_s1035" style="position:absolute;left:7451;top:48213;width:39221;height:7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" fillcolor="#4472c4 [3204]" strokecolor="#1f3763 [1604]" strokeweight="1pt">
                  <v:textbox>
                    <w:txbxContent>
                      <w:p w14:paraId="1789343A" w14:textId="77777777" w:rsidR="00371979" w:rsidRDefault="00371979" w:rsidP="00371979">
                        <w:pPr>
                          <w:spacing w:after="0"/>
                          <w:jc w:val="center"/>
                        </w:pPr>
                        <w:r>
                          <w:rPr>
                            <w:rFonts w:eastAsia="Calibri"/>
                          </w:rPr>
                          <w:t xml:space="preserve">Modbus Stack </w:t>
                        </w:r>
                      </w:p>
                    </w:txbxContent>
                  </v:textbox>
                </v:rect>
                <v:rect id="Rectangle 28" o:spid="_x0000_s1036" style="position:absolute;left:3048;top:66034;width:48260;height:3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" fillcolor="#555 [2160]" strokecolor="black [3200]" strokeweight=".5pt">
                  <v:fill color2="#313131 [2608]" rotate="t" colors="0 #9b9b9b;.5 #8e8e8e;1 #797979" focus="100%" type="gradient">
                    <o:fill v:ext="view" type="gradientUnscaled"/>
                  </v:fill>
                  <v:textbox>
                    <w:txbxContent>
                      <w:p w14:paraId="3369772D" w14:textId="77777777" w:rsidR="00371979" w:rsidRDefault="00371979" w:rsidP="00371979">
                        <w:pPr>
                          <w:spacing w:after="0"/>
                          <w:jc w:val="center"/>
                        </w:pPr>
                        <w:r>
                          <w:rPr>
                            <w:rFonts w:eastAsia="Calibri"/>
                          </w:rPr>
                          <w:t>Modbus Device</w:t>
                        </w:r>
                      </w:p>
                    </w:txbxContent>
                  </v:textbox>
                </v:rect>
                <v:shapetype id="_x0000_t32" coordsize="21600,21600" o:spt="32" o:oned="t" path="m,l21600,21600e" filled="f">
                  <v:path arrowok="t" fillok="f" o:connecttype="none"/>
                  <o:lock v:ext="edit" shapetype="t"/>
                </v:shapetype>
                <v:shape id="Straight Arrow Connector 57" o:spid="_x0000_s1037" type="#_x0000_t32" style="position:absolute;left:21375;top:5841;width:0;height:604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" strokecolor="black [3200]" strokeweight="2.25pt">
                  <v:stroke endarrow="block" joinstyle="miter"/>
                </v:shape>
                <v:shape id="Straight Arrow Connector 58" o:spid="_x0000_s1038" type="#_x0000_t32" style="position:absolute;left:32676;top:5843;width:0;height:601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" strokecolor="black [3200]" strokeweight="2.25pt">
                  <v:stroke startarrow="block" joinstyle="miter"/>
                </v:shape>
                <v:shape id="Text Box 59" o:spid="_x0000_s1039" type="#_x0000_t202" style="position:absolute;left:831;top:6175;width:17932;height:4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" fillcolor="white [3201]" strokeweight=".5pt">
                  <v:textbox>
                    <w:txbxContent>
                      <w:p w14:paraId="5B24245C" w14:textId="77777777" w:rsidR="00371979" w:rsidRPr="007B6F4F" w:rsidRDefault="00371979" w:rsidP="00371979">
                        <w:pPr>
                          <w:spacing w:after="0"/>
                          <w:rPr>
                            <w:sz w:val="20"/>
                            <w:szCs w:val="20"/>
                          </w:rPr>
                        </w:pPr>
                        <w:r w:rsidRPr="007B6F4F">
                          <w:rPr>
                            <w:sz w:val="20"/>
                            <w:szCs w:val="20"/>
                          </w:rPr>
                          <w:t xml:space="preserve">Publish topic: /flowmeter/PL0/Flow/write  </w:t>
                        </w:r>
                      </w:p>
                    </w:txbxContent>
                  </v:textbox>
                </v:shape>
                <v:shape id="Text Box 15" o:spid="_x0000_s1040" type="#_x0000_t202" style="position:absolute;left:831;top:17475;width:17926;height:27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" fillcolor="white [3201]" strokeweight=".5pt">
                  <v:textbox>
                    <w:txbxContent>
                      <w:p w14:paraId="067F2240" w14:textId="77777777" w:rsidR="00371979" w:rsidRPr="007B6F4F" w:rsidRDefault="00371979" w:rsidP="00371979">
                        <w:pPr>
                          <w:spacing w:after="0"/>
                        </w:pPr>
                        <w:r w:rsidRPr="007B6F4F">
                          <w:rPr>
                            <w:rFonts w:ascii="Calibri" w:eastAsia="Calibri" w:hAnsi="Calibri"/>
                            <w:sz w:val="20"/>
                            <w:szCs w:val="20"/>
                          </w:rPr>
                          <w:t>/flowmeter/PL0/Flow/writ</w:t>
                        </w:r>
                        <w:r>
                          <w:rPr>
                            <w:rFonts w:ascii="Calibri" w:eastAsia="Calibri" w:hAnsi="Calibri"/>
                            <w:sz w:val="20"/>
                            <w:szCs w:val="20"/>
                          </w:rPr>
                          <w:t>e</w:t>
                        </w:r>
                      </w:p>
                    </w:txbxContent>
                  </v:textbox>
                </v:shape>
                <v:shape id="Text Box 15" o:spid="_x0000_s1041" type="#_x0000_t202" style="position:absolute;left:493;top:29328;width:15128;height:4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" fillcolor="white [3201]" strokeweight=".5pt">
                  <v:textbox>
                    <w:txbxContent>
                      <w:p w14:paraId="1614FAA4" w14:textId="77777777" w:rsidR="00371979" w:rsidRPr="007B6F4F" w:rsidRDefault="00371979" w:rsidP="00371979">
                        <w:pPr>
                          <w:spacing w:after="0"/>
                        </w:pPr>
                        <w:r w:rsidRPr="007B6F4F">
                          <w:rPr>
                            <w:rFonts w:ascii="Calibri" w:eastAsia="Calibri" w:hAnsi="Calibri"/>
                            <w:sz w:val="20"/>
                            <w:szCs w:val="20"/>
                          </w:rPr>
                          <w:t>Publish topic</w:t>
                        </w:r>
                        <w:r w:rsidRPr="00480741">
                          <w:rPr>
                            <w:rFonts w:ascii="Calibri" w:eastAsia="Calibri" w:hAnsi="Calibri"/>
                            <w:sz w:val="20"/>
                            <w:szCs w:val="20"/>
                            <w:vertAlign w:val="superscript"/>
                          </w:rPr>
                          <w:t>1</w:t>
                        </w:r>
                        <w:r w:rsidRPr="007B6F4F">
                          <w:rPr>
                            <w:rFonts w:ascii="Calibri" w:eastAsia="Calibri" w:hAnsi="Calibri"/>
                            <w:sz w:val="20"/>
                            <w:szCs w:val="20"/>
                          </w:rPr>
                          <w:t>: MQTT_Export_WrReq</w:t>
                        </w:r>
                      </w:p>
                    </w:txbxContent>
                  </v:textbox>
                </v:shape>
                <v:shape id="Text Box 15" o:spid="_x0000_s1042" type="#_x0000_t202" style="position:absolute;left:831;top:38257;width:17926;height:2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" fillcolor="white [3201]" strokeweight=".5pt">
                  <v:textbox>
                    <w:txbxContent>
                      <w:p w14:paraId="5A3673DC" w14:textId="77777777" w:rsidR="00371979" w:rsidRPr="007B6F4F" w:rsidRDefault="00371979" w:rsidP="00371979">
                        <w:pPr>
                          <w:spacing w:after="0"/>
                        </w:pPr>
                        <w:r w:rsidRPr="007B6F4F">
                          <w:rPr>
                            <w:rFonts w:ascii="Calibri" w:eastAsia="Calibri" w:hAnsi="Calibri"/>
                            <w:sz w:val="20"/>
                            <w:szCs w:val="20"/>
                          </w:rPr>
                          <w:t>MQTT_Export_WrReq</w:t>
                        </w:r>
                      </w:p>
                    </w:txbxContent>
                  </v:textbox>
                </v:shape>
                <v:shape id="Text Box 15" o:spid="_x0000_s1043" type="#_x0000_t202" style="position:absolute;left:498;top:60088;width:20402;height:5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" fillcolor="white [3201]" strokeweight=".5pt">
                  <v:textbox>
                    <w:txbxContent>
                      <w:p w14:paraId="1D177B88" w14:textId="77777777" w:rsidR="00371979" w:rsidRDefault="00371979" w:rsidP="00371979">
                        <w:pPr>
                          <w:spacing w:after="0"/>
                          <w:rPr>
                            <w:rFonts w:ascii="Calibri" w:eastAsia="Calibri" w:hAnsi="Calibri"/>
                            <w:sz w:val="20"/>
                            <w:szCs w:val="20"/>
                          </w:rPr>
                        </w:pPr>
                        <w:r>
                          <w:rPr>
                            <w:rFonts w:ascii="Calibri" w:eastAsia="Calibri" w:hAnsi="Calibri"/>
                            <w:sz w:val="20"/>
                            <w:szCs w:val="20"/>
                          </w:rPr>
                          <w:t xml:space="preserve">Modbus Communication: </w:t>
                        </w:r>
                      </w:p>
                      <w:p w14:paraId="28EACB14" w14:textId="77777777" w:rsidR="00371979" w:rsidRDefault="00371979" w:rsidP="00371979">
                        <w:pPr>
                          <w:spacing w:after="0"/>
                        </w:pPr>
                        <w:r>
                          <w:rPr>
                            <w:rFonts w:ascii="Calibri" w:eastAsia="Calibri" w:hAnsi="Calibri"/>
                            <w:sz w:val="20"/>
                            <w:szCs w:val="20"/>
                          </w:rPr>
                          <w:t>Request is sent to device</w:t>
                        </w:r>
                      </w:p>
                    </w:txbxContent>
                  </v:textbox>
                </v:shape>
                <v:shape id="Text Box 15" o:spid="_x0000_s1044" type="#_x0000_t202" style="position:absolute;left:33318;top:60374;width:20403;height:50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" fillcolor="white [3201]" strokeweight=".5pt">
                  <v:textbox>
                    <w:txbxContent>
                      <w:p w14:paraId="32CBE8D3" w14:textId="77777777" w:rsidR="00371979" w:rsidRDefault="00371979" w:rsidP="00371979">
                        <w:pPr>
                          <w:spacing w:after="0"/>
                          <w:rPr>
                            <w:rFonts w:ascii="Calibri" w:eastAsia="Calibri" w:hAnsi="Calibri"/>
                            <w:sz w:val="20"/>
                            <w:szCs w:val="20"/>
                          </w:rPr>
                        </w:pPr>
                        <w:r>
                          <w:rPr>
                            <w:rFonts w:ascii="Calibri" w:eastAsia="Calibri" w:hAnsi="Calibri"/>
                            <w:sz w:val="20"/>
                            <w:szCs w:val="20"/>
                          </w:rPr>
                          <w:t xml:space="preserve">Modbus Communication: </w:t>
                        </w:r>
                      </w:p>
                      <w:p w14:paraId="53AFB27B" w14:textId="77777777" w:rsidR="00371979" w:rsidRDefault="00371979" w:rsidP="00371979">
                        <w:pPr>
                          <w:spacing w:after="0"/>
                        </w:pPr>
                        <w:r>
                          <w:rPr>
                            <w:rFonts w:ascii="Calibri" w:eastAsia="Calibri" w:hAnsi="Calibri"/>
                            <w:sz w:val="20"/>
                            <w:szCs w:val="20"/>
                          </w:rPr>
                          <w:t>Response is sent by device</w:t>
                        </w:r>
                      </w:p>
                    </w:txbxContent>
                  </v:textbox>
                </v:shape>
                <v:shape id="Text Box 15" o:spid="_x0000_s1045" type="#_x0000_t202" style="position:absolute;left:33413;top:38611;width:17260;height:2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" fillcolor="white [3201]" strokeweight=".5pt">
                  <v:textbox>
                    <w:txbxContent>
                      <w:p w14:paraId="52825C40" w14:textId="77777777" w:rsidR="00371979" w:rsidRDefault="00371979" w:rsidP="00371979">
                        <w:pPr>
                          <w:spacing w:after="0"/>
                        </w:pPr>
                        <w:r>
                          <w:rPr>
                            <w:rFonts w:ascii="Calibri" w:eastAsia="Calibri" w:hAnsi="Calibri"/>
                            <w:sz w:val="20"/>
                            <w:szCs w:val="20"/>
                          </w:rPr>
                          <w:t>Publish topic</w:t>
                        </w:r>
                        <w:r>
                          <w:rPr>
                            <w:rFonts w:ascii="Calibri" w:eastAsia="Calibri" w:hAnsi="Calibri"/>
                            <w:sz w:val="20"/>
                            <w:szCs w:val="20"/>
                            <w:vertAlign w:val="superscript"/>
                          </w:rPr>
                          <w:t>1</w:t>
                        </w:r>
                        <w:r>
                          <w:rPr>
                            <w:rFonts w:ascii="Calibri" w:eastAsia="Calibri" w:hAnsi="Calibri"/>
                            <w:sz w:val="20"/>
                            <w:szCs w:val="20"/>
                          </w:rPr>
                          <w:t xml:space="preserve">: </w:t>
                        </w:r>
                        <w:r w:rsidRPr="00480741">
                          <w:rPr>
                            <w:rFonts w:ascii="Calibri" w:eastAsia="Calibri" w:hAnsi="Calibri"/>
                            <w:sz w:val="20"/>
                            <w:szCs w:val="20"/>
                          </w:rPr>
                          <w:t>TCP_WrResp</w:t>
                        </w:r>
                      </w:p>
                    </w:txbxContent>
                  </v:textbox>
                </v:shape>
                <v:shape id="Text Box 15" o:spid="_x0000_s1046" type="#_x0000_t202" style="position:absolute;left:33413;top:30182;width:11735;height:25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" fillcolor="white [3201]" strokeweight=".5pt">
                  <v:textbox>
                    <w:txbxContent>
                      <w:p w14:paraId="7085D58F" w14:textId="77777777" w:rsidR="00371979" w:rsidRDefault="00371979" w:rsidP="00371979">
                        <w:pPr>
                          <w:spacing w:after="0"/>
                        </w:pPr>
                        <w:r>
                          <w:rPr>
                            <w:rFonts w:ascii="Calibri" w:eastAsia="Calibri" w:hAnsi="Calibri"/>
                            <w:sz w:val="20"/>
                            <w:szCs w:val="20"/>
                          </w:rPr>
                          <w:t>TCP1_WrResp</w:t>
                        </w:r>
                      </w:p>
                    </w:txbxContent>
                  </v:textbox>
                </v:shape>
                <v:shape id="Text Box 15" o:spid="_x0000_s1047" type="#_x0000_t202" style="position:absolute;left:33223;top:16096;width:19958;height:4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" fillcolor="white [3201]" strokeweight=".5pt">
                  <v:textbox>
                    <w:txbxContent>
                      <w:p w14:paraId="25B0D7BE" w14:textId="77777777" w:rsidR="00371979" w:rsidRPr="00480741" w:rsidRDefault="00371979" w:rsidP="00371979">
                        <w:pPr>
                          <w:spacing w:after="0"/>
                        </w:pPr>
                        <w:r>
                          <w:rPr>
                            <w:rFonts w:ascii="Calibri" w:eastAsia="Calibri" w:hAnsi="Calibri"/>
                            <w:sz w:val="20"/>
                            <w:szCs w:val="20"/>
                          </w:rPr>
                          <w:t xml:space="preserve">Publish topic: </w:t>
                        </w:r>
                        <w:r w:rsidRPr="00480741">
                          <w:rPr>
                            <w:rFonts w:ascii="Calibri" w:eastAsia="Calibri" w:hAnsi="Calibri"/>
                            <w:sz w:val="18"/>
                            <w:szCs w:val="18"/>
                          </w:rPr>
                          <w:t>/flowmeter/PL0/Flow/writeResponse</w:t>
                        </w:r>
                      </w:p>
                    </w:txbxContent>
                  </v:textbox>
                </v:shape>
                <v:shape id="Text Box 15" o:spid="_x0000_s1048" type="#_x0000_t202" style="position:absolute;left:7334;top:21621;width:13916;height:2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" fillcolor="#ff6" strokeweight=".5pt">
                  <v:textbox>
                    <w:txbxContent>
                      <w:p w14:paraId="2A35B15D" w14:textId="77777777" w:rsidR="00371979" w:rsidRDefault="00371979" w:rsidP="00371979">
                        <w:pPr>
                          <w:spacing w:after="0"/>
                        </w:pPr>
                        <w:r w:rsidRPr="00732020">
                          <w:rPr>
                            <w:rFonts w:ascii="Calibri" w:eastAsia="Calibri" w:hAnsi="Calibri"/>
                            <w:sz w:val="20"/>
                            <w:szCs w:val="20"/>
                          </w:rPr>
                          <w:t>tsMsgRcvdFromMQTT</w:t>
                        </w:r>
                      </w:p>
                    </w:txbxContent>
                  </v:textbox>
                </v:shape>
                <v:shape id="Text Box 15" o:spid="_x0000_s1049" type="#_x0000_t202" style="position:absolute;left:7356;top:26019;width:13913;height:2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" fillcolor="#ff6" strokeweight=".5pt">
                  <v:textbox>
                    <w:txbxContent>
                      <w:p w14:paraId="445FABBD" w14:textId="77777777" w:rsidR="00371979" w:rsidRDefault="00371979" w:rsidP="00371979">
                        <w:pPr>
                          <w:spacing w:after="0"/>
                        </w:pPr>
                        <w:r w:rsidRPr="00732020">
                          <w:rPr>
                            <w:rFonts w:ascii="Calibri" w:eastAsia="Calibri" w:hAnsi="Calibri"/>
                            <w:sz w:val="20"/>
                            <w:szCs w:val="20"/>
                          </w:rPr>
                          <w:t>tsMsgPublishOnEIS</w:t>
                        </w:r>
                      </w:p>
                    </w:txbxContent>
                  </v:textbox>
                </v:shape>
                <v:shape id="Text Box 15" o:spid="_x0000_s1050" type="#_x0000_t202" style="position:absolute;left:7229;top:42670;width:13913;height:2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" fillcolor="#ff6" strokeweight=".5pt">
                  <v:textbox>
                    <w:txbxContent>
                      <w:p w14:paraId="78ABF9AE" w14:textId="77777777" w:rsidR="00371979" w:rsidRDefault="00371979" w:rsidP="00371979">
                        <w:pPr>
                          <w:spacing w:after="0"/>
                        </w:pPr>
                        <w:r w:rsidRPr="00732020">
                          <w:rPr>
                            <w:rFonts w:ascii="Calibri" w:eastAsia="Calibri" w:hAnsi="Calibri"/>
                            <w:sz w:val="20"/>
                            <w:szCs w:val="20"/>
                          </w:rPr>
                          <w:t>reqRcvdByApp</w:t>
                        </w:r>
                      </w:p>
                    </w:txbxContent>
                  </v:textbox>
                </v:shape>
                <v:shape id="Text Box 15" o:spid="_x0000_s1051" type="#_x0000_t202" style="position:absolute;left:9715;top:48249;width:11532;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" fillcolor="#ff6" strokeweight=".5pt">
                  <v:textbox>
                    <w:txbxContent>
                      <w:p w14:paraId="420A7B89" w14:textId="77777777" w:rsidR="00371979" w:rsidRDefault="00371979" w:rsidP="00371979">
                        <w:pPr>
                          <w:spacing w:after="0"/>
                        </w:pPr>
                        <w:r w:rsidRPr="00732020">
                          <w:rPr>
                            <w:rFonts w:ascii="Calibri" w:eastAsia="Calibri" w:hAnsi="Calibri"/>
                            <w:sz w:val="20"/>
                            <w:szCs w:val="20"/>
                          </w:rPr>
                          <w:t>reqRcvdInStack</w:t>
                        </w:r>
                      </w:p>
                    </w:txbxContent>
                  </v:textbox>
                </v:shape>
                <v:shape id="Text Box 15" o:spid="_x0000_s1052" type="#_x0000_t202" style="position:absolute;left:9718;top:53425;width:11532;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" fillcolor="#ff6" strokeweight=".5pt">
                  <v:textbox>
                    <w:txbxContent>
                      <w:p w14:paraId="438F268E" w14:textId="77777777" w:rsidR="00371979" w:rsidRDefault="00371979" w:rsidP="00371979">
                        <w:pPr>
                          <w:spacing w:after="0"/>
                        </w:pPr>
                        <w:r w:rsidRPr="00732020">
                          <w:rPr>
                            <w:rFonts w:ascii="Calibri" w:eastAsia="Calibri" w:hAnsi="Calibri"/>
                            <w:sz w:val="20"/>
                            <w:szCs w:val="20"/>
                          </w:rPr>
                          <w:t>reqSentByStack</w:t>
                        </w:r>
                      </w:p>
                    </w:txbxContent>
                  </v:textbox>
                </v:shape>
                <v:shape id="Text Box 15" o:spid="_x0000_s1053" type="#_x0000_t202" style="position:absolute;left:32729;top:53303;width:12705;height:2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" fillcolor="#ff6" strokeweight=".5pt">
                  <v:textbox>
                    <w:txbxContent>
                      <w:p w14:paraId="1C3DB5E0" w14:textId="77777777" w:rsidR="00371979" w:rsidRDefault="00371979" w:rsidP="00371979">
                        <w:pPr>
                          <w:spacing w:after="0"/>
                        </w:pPr>
                        <w:r w:rsidRPr="000B24F2">
                          <w:rPr>
                            <w:rFonts w:ascii="Calibri" w:eastAsia="Calibri" w:hAnsi="Calibri"/>
                            <w:sz w:val="20"/>
                            <w:szCs w:val="20"/>
                          </w:rPr>
                          <w:t>respRcvdByStack</w:t>
                        </w:r>
                      </w:p>
                    </w:txbxContent>
                  </v:textbox>
                </v:shape>
                <v:shape id="Text Box 15" o:spid="_x0000_s1054" type="#_x0000_t202" style="position:absolute;left:32851;top:48266;width:12583;height:2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" fillcolor="#ff6" strokeweight=".5pt">
                  <v:textbox>
                    <w:txbxContent>
                      <w:p w14:paraId="2116B7A0" w14:textId="77777777" w:rsidR="00371979" w:rsidRDefault="00371979" w:rsidP="00371979">
                        <w:pPr>
                          <w:spacing w:line="256" w:lineRule="auto"/>
                        </w:pPr>
                        <w:r w:rsidRPr="000B24F2">
                          <w:rPr>
                            <w:rFonts w:ascii="Calibri" w:eastAsia="Calibri" w:hAnsi="Calibri"/>
                            <w:sz w:val="20"/>
                            <w:szCs w:val="20"/>
                          </w:rPr>
                          <w:t>respPostedByStac</w:t>
                        </w:r>
                        <w:r>
                          <w:rPr>
                            <w:rFonts w:ascii="Calibri" w:eastAsia="Calibri" w:hAnsi="Calibri"/>
                            <w:sz w:val="20"/>
                            <w:szCs w:val="20"/>
                          </w:rPr>
                          <w:t>k</w:t>
                        </w:r>
                      </w:p>
                    </w:txbxContent>
                  </v:textbox>
                </v:shape>
                <v:shape id="Text Box 15" o:spid="_x0000_s1055" type="#_x0000_t202" style="position:absolute;left:32759;top:42789;width:13913;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" fillcolor="#ff6" strokeweight=".5pt">
                  <v:textbox>
                    <w:txbxContent>
                      <w:p w14:paraId="35068BBC" w14:textId="77777777" w:rsidR="00371979" w:rsidRDefault="00371979" w:rsidP="00371979">
                        <w:pPr>
                          <w:spacing w:line="256" w:lineRule="auto"/>
                        </w:pPr>
                        <w:r>
                          <w:rPr>
                            <w:rFonts w:ascii="Calibri" w:eastAsia="Calibri" w:hAnsi="Calibri"/>
                            <w:sz w:val="20"/>
                            <w:szCs w:val="20"/>
                          </w:rPr>
                          <w:t>usec</w:t>
                        </w:r>
                      </w:p>
                    </w:txbxContent>
                  </v:textbox>
                </v:shape>
                <v:shape id="Text Box 15" o:spid="_x0000_s1056" type="#_x0000_t202" style="position:absolute;left:3419;top:74182;width:13630;height:5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" fillcolor="#ff6" strokeweight=".5pt">
                  <v:textbox>
                    <w:txbxContent>
                      <w:p w14:paraId="3AB96BBC" w14:textId="77777777" w:rsidR="00371979" w:rsidRDefault="00371979" w:rsidP="00371979">
                        <w:pPr>
                          <w:spacing w:line="256" w:lineRule="auto"/>
                        </w:pPr>
                        <w:r>
                          <w:rPr>
                            <w:rFonts w:ascii="Calibri" w:eastAsia="Calibri" w:hAnsi="Calibri"/>
                            <w:sz w:val="20"/>
                            <w:szCs w:val="20"/>
                          </w:rPr>
                          <w:t>Timestamp captured at given level</w:t>
                        </w:r>
                      </w:p>
                    </w:txbxContent>
                  </v:textbox>
                </v:shape>
                <v:shape id="Text Box 15" o:spid="_x0000_s1057" type="#_x0000_t202" style="position:absolute;left:33413;top:7048;width:20689;height:2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" fillcolor="white [3201]" strokeweight=".5pt">
                  <v:textbox>
                    <w:txbxContent>
                      <w:p w14:paraId="620A1D10" w14:textId="77777777" w:rsidR="00371979" w:rsidRDefault="00371979" w:rsidP="00371979">
                        <w:pPr>
                          <w:spacing w:after="0"/>
                        </w:pPr>
                        <w:r>
                          <w:rPr>
                            <w:rFonts w:ascii="Calibri" w:eastAsia="Calibri" w:hAnsi="Calibri"/>
                            <w:sz w:val="18"/>
                            <w:szCs w:val="18"/>
                          </w:rPr>
                          <w:t>/flowmeter/PL0/Flow/writeResponse</w:t>
                        </w:r>
                      </w:p>
                    </w:txbxContent>
                  </v:textbox>
                </v:shape>
                <v:shape id="Text Box 15" o:spid="_x0000_s1058" type="#_x0000_t202" style="position:absolute;left:22955;top:72829;width:31242;height:5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" fillcolor="white [3201]" strokeweight=".5pt">
                  <v:textbox>
                    <w:txbxContent>
                      <w:p w14:paraId="474101E4" w14:textId="77777777" w:rsidR="00371979" w:rsidRDefault="00371979" w:rsidP="00371979">
                        <w:pPr>
                          <w:spacing w:after="0"/>
                        </w:pPr>
                        <w:r>
                          <w:rPr>
                            <w:rFonts w:ascii="Calibri" w:eastAsia="Calibri" w:hAnsi="Calibri"/>
                            <w:sz w:val="20"/>
                            <w:szCs w:val="20"/>
                          </w:rPr>
                          <w:t xml:space="preserve">Note </w:t>
                        </w:r>
                        <w:r>
                          <w:rPr>
                            <w:rFonts w:ascii="Calibri" w:eastAsia="Calibri" w:hAnsi="Calibri"/>
                            <w:position w:val="6"/>
                            <w:sz w:val="20"/>
                            <w:szCs w:val="20"/>
                            <w:vertAlign w:val="superscript"/>
                          </w:rPr>
                          <w:t>1</w:t>
                        </w:r>
                        <w:r>
                          <w:rPr>
                            <w:rFonts w:ascii="Calibri" w:eastAsia="Calibri" w:hAnsi="Calibri"/>
                            <w:sz w:val="20"/>
                            <w:szCs w:val="20"/>
                          </w:rPr>
                          <w:t>: This is a topic used for non-realtime flow. For realtime flow, a different topic is used.</w:t>
                        </w:r>
                      </w:p>
                    </w:txbxContent>
                  </v:textbox>
                </v:shape>
                <w10:anchorlock/>
              </v:group>
            </w:pict>
          </mc:Fallback>
        </mc:AlternateContent>
      </w:r>
    </w:p>
    <w:p w14:paraId="2A0AA7BB" w14:textId="5A422595" w:rsidR="00C94281" w:rsidRPr="00427FB5" w:rsidRDefault="00C94281" w:rsidP="00C94281">
      <w:pPr>
        <w:pStyle w:val="Caption"/>
      </w:pPr>
      <w:bookmarkStart w:id="70" w:name="_Toc68889722"/>
      <w:r w:rsidRPr="00657D53">
        <w:lastRenderedPageBreak/>
        <w:t xml:space="preserve">Figure </w:t>
      </w:r>
      <w:fldSimple w:instr=" SEQ Figure \* ARABIC ">
        <w:r w:rsidR="0017292B">
          <w:rPr>
            <w:noProof/>
          </w:rPr>
          <w:t>10</w:t>
        </w:r>
      </w:fldSimple>
      <w:r w:rsidRPr="00657D53">
        <w:t>:</w:t>
      </w:r>
      <w:r w:rsidRPr="00657D53">
        <w:tab/>
      </w:r>
      <w:r>
        <w:t>Timing Measurement</w:t>
      </w:r>
      <w:bookmarkEnd w:id="70"/>
    </w:p>
    <w:p w14:paraId="658293D8" w14:textId="61A07335" w:rsidR="00393EDA" w:rsidRDefault="00393EDA" w:rsidP="00D73968">
      <w:pPr>
        <w:pStyle w:val="Body"/>
      </w:pPr>
    </w:p>
    <w:p w14:paraId="6A8E4A16" w14:textId="4FBFE3C1" w:rsidR="00F82DA6" w:rsidRDefault="00F82DA6" w:rsidP="00046418">
      <w:pPr>
        <w:pStyle w:val="Heading2"/>
      </w:pPr>
      <w:bookmarkStart w:id="71" w:name="_Toc68889680"/>
      <w:r>
        <w:t>Modbus TCP</w:t>
      </w:r>
      <w:r w:rsidR="0056560C">
        <w:t>/RTU</w:t>
      </w:r>
      <w:r>
        <w:t xml:space="preserve"> Container</w:t>
      </w:r>
      <w:r w:rsidR="007B4091">
        <w:t xml:space="preserve"> Application</w:t>
      </w:r>
      <w:bookmarkEnd w:id="71"/>
    </w:p>
    <w:p w14:paraId="6A2E64A7" w14:textId="7E9385D4" w:rsidR="002F177A" w:rsidRPr="002F177A" w:rsidRDefault="002F177A" w:rsidP="00D73968">
      <w:pPr>
        <w:pStyle w:val="Body"/>
      </w:pPr>
      <w:r>
        <w:t xml:space="preserve">Modbus TCP/RTU container application listens to ZMQ to receive on-demand read/write requests. The application also performs data polling operation as per </w:t>
      </w:r>
      <w:r w:rsidR="00E64142">
        <w:t>configured</w:t>
      </w:r>
      <w:r>
        <w:t xml:space="preserve"> </w:t>
      </w:r>
      <w:r w:rsidR="00FF1A2B">
        <w:t>interval</w:t>
      </w:r>
      <w:r>
        <w:t xml:space="preserve"> and publishes data </w:t>
      </w:r>
      <w:r w:rsidR="00455283">
        <w:t>to ZMQ</w:t>
      </w:r>
      <w:r w:rsidR="00E64142">
        <w:t>.</w:t>
      </w:r>
      <w:r w:rsidR="001569CC">
        <w:t xml:space="preserve"> The application also publishes response of on-demand request over ZMQ.</w:t>
      </w:r>
      <w:r w:rsidR="00BF12A0">
        <w:t xml:space="preserve"> </w:t>
      </w:r>
    </w:p>
    <w:p w14:paraId="66947EF4" w14:textId="05EB0C9F" w:rsidR="00602472" w:rsidRDefault="000F2A7E" w:rsidP="00D73968">
      <w:pPr>
        <w:pStyle w:val="Body"/>
      </w:pPr>
      <w:r>
        <w:t xml:space="preserve">Modbus TCP/RTU container application gets </w:t>
      </w:r>
      <w:r w:rsidR="00F12008">
        <w:t xml:space="preserve">information about Modbus slave devices, points, wellsite, etc. from YML configuration </w:t>
      </w:r>
      <w:r w:rsidR="001C740D">
        <w:t xml:space="preserve">files. Modbus container then </w:t>
      </w:r>
      <w:r w:rsidR="009B341A">
        <w:t>sets required contexts, listeners, data structures, etc. needed for performing on-demand and polling operations</w:t>
      </w:r>
      <w:r w:rsidR="00E502ED">
        <w:t xml:space="preserve"> (RT and Non-RT)</w:t>
      </w:r>
      <w:r w:rsidR="009B341A">
        <w:t xml:space="preserve">. </w:t>
      </w:r>
    </w:p>
    <w:p w14:paraId="5A87C760" w14:textId="5A9A5D0E" w:rsidR="00BF12A0" w:rsidRDefault="00BF12A0" w:rsidP="00D73968">
      <w:pPr>
        <w:pStyle w:val="Body"/>
      </w:pPr>
      <w:r>
        <w:t xml:space="preserve">At present, </w:t>
      </w:r>
      <w:r w:rsidR="00C558DE">
        <w:t xml:space="preserve">Modbus TCP </w:t>
      </w:r>
      <w:r w:rsidR="00E90455">
        <w:t>application</w:t>
      </w:r>
      <w:r w:rsidR="00C558DE">
        <w:t xml:space="preserve"> and Modbus RTU </w:t>
      </w:r>
      <w:r w:rsidR="00E90455">
        <w:t>application</w:t>
      </w:r>
      <w:r w:rsidR="00C558DE">
        <w:t xml:space="preserve"> are </w:t>
      </w:r>
      <w:r w:rsidR="00E90455">
        <w:t>handled in different independent containers</w:t>
      </w:r>
      <w:r>
        <w:t>.</w:t>
      </w:r>
    </w:p>
    <w:p w14:paraId="4D6C2D0E" w14:textId="7381EE28" w:rsidR="00BF12A0" w:rsidRDefault="00BF12A0" w:rsidP="00D73968">
      <w:pPr>
        <w:pStyle w:val="Body"/>
      </w:pPr>
      <w:r>
        <w:t>Further, there can be multiple images of these containers.</w:t>
      </w:r>
      <w:r w:rsidR="00E90455">
        <w:t xml:space="preserve"> There is a separate Modbus RTU container or each Modbus RTU communication port. Similarly, note that there could be multiple Modbus TCP application containers.</w:t>
      </w:r>
    </w:p>
    <w:p w14:paraId="69D745AF" w14:textId="5A4BA614" w:rsidR="00602472" w:rsidRPr="008908D9" w:rsidRDefault="009B341A" w:rsidP="008274EB">
      <w:pPr>
        <w:pStyle w:val="Heading3"/>
        <w:rPr>
          <w:lang w:eastAsia="zh-CN"/>
        </w:rPr>
      </w:pPr>
      <w:bookmarkStart w:id="72" w:name="_Toc68889681"/>
      <w:r>
        <w:rPr>
          <w:lang w:eastAsia="zh-CN"/>
        </w:rPr>
        <w:t xml:space="preserve">Reading </w:t>
      </w:r>
      <w:r w:rsidR="00025945">
        <w:rPr>
          <w:lang w:eastAsia="zh-CN"/>
        </w:rPr>
        <w:t>configuration files</w:t>
      </w:r>
      <w:bookmarkEnd w:id="72"/>
    </w:p>
    <w:p w14:paraId="3D2F5A5F" w14:textId="61A73DDB" w:rsidR="009931F2" w:rsidRDefault="009931F2" w:rsidP="00D73968">
      <w:pPr>
        <w:pStyle w:val="Body"/>
      </w:pPr>
      <w:r>
        <w:t xml:space="preserve">On startup, </w:t>
      </w:r>
      <w:r w:rsidR="003E1F18">
        <w:t>Modbus TCP/RTU container application</w:t>
      </w:r>
      <w:r>
        <w:t xml:space="preserve"> </w:t>
      </w:r>
      <w:r w:rsidR="00800257">
        <w:t xml:space="preserve">parses </w:t>
      </w:r>
      <w:r w:rsidR="00FB1E0F">
        <w:t>YML</w:t>
      </w:r>
      <w:r w:rsidR="007256E7">
        <w:t xml:space="preserve"> configuration</w:t>
      </w:r>
      <w:r w:rsidR="00800257">
        <w:t xml:space="preserve"> files which are having </w:t>
      </w:r>
      <w:r w:rsidR="00F90970">
        <w:t xml:space="preserve">global configuration, </w:t>
      </w:r>
      <w:r w:rsidR="00800257">
        <w:t>well sites, device and device data points configuration information. This parsed information is updated into data structures</w:t>
      </w:r>
      <w:r w:rsidR="00C757EA">
        <w:t>.</w:t>
      </w:r>
    </w:p>
    <w:p w14:paraId="6EA38F0C" w14:textId="53B2445E" w:rsidR="001513CE" w:rsidRDefault="006732EF" w:rsidP="00D73968">
      <w:pPr>
        <w:pStyle w:val="Body"/>
      </w:pPr>
      <w:r>
        <w:t xml:space="preserve">YAML parser is </w:t>
      </w:r>
      <w:r w:rsidR="004936BD">
        <w:t>a 3</w:t>
      </w:r>
      <w:r w:rsidR="004936BD" w:rsidRPr="004936BD">
        <w:rPr>
          <w:vertAlign w:val="superscript"/>
        </w:rPr>
        <w:t>rd</w:t>
      </w:r>
      <w:r w:rsidR="004936BD">
        <w:t xml:space="preserve"> party library. YML files are stored in a data volume mounted in a container.</w:t>
      </w:r>
    </w:p>
    <w:p w14:paraId="26FF2870" w14:textId="786A316F" w:rsidR="00F1082B" w:rsidRPr="008908D9" w:rsidRDefault="00F1082B" w:rsidP="00C46FFF">
      <w:pPr>
        <w:pStyle w:val="Heading3"/>
        <w:rPr>
          <w:lang w:eastAsia="zh-CN"/>
        </w:rPr>
      </w:pPr>
      <w:bookmarkStart w:id="73" w:name="_Toc68889682"/>
      <w:r>
        <w:rPr>
          <w:lang w:eastAsia="zh-CN"/>
        </w:rPr>
        <w:t>On demand operations</w:t>
      </w:r>
      <w:bookmarkEnd w:id="73"/>
    </w:p>
    <w:p w14:paraId="25BF1759" w14:textId="3531BF2E" w:rsidR="00F1082B" w:rsidRDefault="00F1082B" w:rsidP="00D73968">
      <w:pPr>
        <w:pStyle w:val="Body"/>
      </w:pPr>
      <w:r>
        <w:t xml:space="preserve">For on-demand requests, the application listens on </w:t>
      </w:r>
      <w:r w:rsidR="00D37409">
        <w:t>different</w:t>
      </w:r>
      <w:r w:rsidR="003717E3">
        <w:t xml:space="preserve"> EI</w:t>
      </w:r>
      <w:r w:rsidR="00FC1511">
        <w:t>I</w:t>
      </w:r>
      <w:r w:rsidR="003717E3">
        <w:t xml:space="preserve"> contexts in separate threads</w:t>
      </w:r>
      <w:r w:rsidR="00D37409">
        <w:t xml:space="preserve"> for RT and Non-RT flows</w:t>
      </w:r>
      <w:r w:rsidR="003717E3">
        <w:t xml:space="preserve">. </w:t>
      </w:r>
      <w:r w:rsidR="007D169D">
        <w:t xml:space="preserve">Hence there are </w:t>
      </w:r>
      <w:r w:rsidR="00D37409">
        <w:t>4</w:t>
      </w:r>
      <w:r w:rsidR="007D169D">
        <w:t xml:space="preserve"> threads – </w:t>
      </w:r>
      <w:r w:rsidR="00D37409">
        <w:t>one RT and Non-RT thread each</w:t>
      </w:r>
      <w:r w:rsidR="007D169D">
        <w:t xml:space="preserve"> for on demand write and another for on demand read. </w:t>
      </w:r>
    </w:p>
    <w:p w14:paraId="358875D3" w14:textId="69080992" w:rsidR="007D169D" w:rsidRDefault="00FE3D8E" w:rsidP="00D73968">
      <w:pPr>
        <w:pStyle w:val="Body"/>
      </w:pPr>
      <w:r>
        <w:t>These threads</w:t>
      </w:r>
      <w:r w:rsidR="007D169D">
        <w:t xml:space="preserve"> process </w:t>
      </w:r>
      <w:r w:rsidR="00683587">
        <w:t>a</w:t>
      </w:r>
      <w:r w:rsidR="007D169D">
        <w:t xml:space="preserve"> </w:t>
      </w:r>
      <w:r w:rsidR="00122DB2">
        <w:t>received request and send it to stack for further processing.</w:t>
      </w:r>
    </w:p>
    <w:p w14:paraId="3D5BF1C4" w14:textId="7208E343" w:rsidR="00756013" w:rsidRDefault="008179FD" w:rsidP="00D73968">
      <w:pPr>
        <w:pStyle w:val="Body"/>
      </w:pPr>
      <w:r>
        <w:t xml:space="preserve">A priority is assigned to a message based on global configuration </w:t>
      </w:r>
      <w:r w:rsidR="00C712EC">
        <w:t>for that operation type.</w:t>
      </w:r>
    </w:p>
    <w:p w14:paraId="204F034B" w14:textId="52D307A1" w:rsidR="00122DB2" w:rsidRPr="008908D9" w:rsidRDefault="00122DB2" w:rsidP="001D0B1B">
      <w:pPr>
        <w:pStyle w:val="Heading3"/>
        <w:rPr>
          <w:lang w:eastAsia="zh-CN"/>
        </w:rPr>
      </w:pPr>
      <w:bookmarkStart w:id="74" w:name="_Toc68889683"/>
      <w:r>
        <w:rPr>
          <w:lang w:eastAsia="zh-CN"/>
        </w:rPr>
        <w:t>Polling operation</w:t>
      </w:r>
      <w:bookmarkEnd w:id="74"/>
      <w:r w:rsidR="00756013">
        <w:rPr>
          <w:lang w:eastAsia="zh-CN"/>
        </w:rPr>
        <w:t xml:space="preserve"> </w:t>
      </w:r>
    </w:p>
    <w:p w14:paraId="123E0D0B" w14:textId="73B04E7A" w:rsidR="00122DB2" w:rsidRDefault="00122DB2" w:rsidP="00D73968">
      <w:pPr>
        <w:pStyle w:val="Body"/>
      </w:pPr>
      <w:r>
        <w:t xml:space="preserve">Polling operation is classified into polling for RT points and polling for non-RT points. </w:t>
      </w:r>
      <w:r w:rsidR="005B17CB">
        <w:t>For these, separate queue and separate threads are maintained to initiate requests.</w:t>
      </w:r>
    </w:p>
    <w:p w14:paraId="4DBF953B" w14:textId="4166C68A" w:rsidR="005B17CB" w:rsidRDefault="005B17CB" w:rsidP="00D73968">
      <w:pPr>
        <w:pStyle w:val="Body"/>
      </w:pPr>
      <w:r>
        <w:t xml:space="preserve">There is a timer thread which identifies points to be polled at any given time. </w:t>
      </w:r>
    </w:p>
    <w:p w14:paraId="71872CB2" w14:textId="68667757" w:rsidR="00122DB2" w:rsidRDefault="00756013" w:rsidP="00D73968">
      <w:pPr>
        <w:pStyle w:val="Body"/>
      </w:pPr>
      <w:r>
        <w:lastRenderedPageBreak/>
        <w:t>RT/Non-RT polling threads</w:t>
      </w:r>
      <w:r w:rsidR="00122DB2">
        <w:t xml:space="preserve"> process the received request and sends it to stack for further processing.</w:t>
      </w:r>
    </w:p>
    <w:p w14:paraId="3DFD41D0" w14:textId="3834B037" w:rsidR="00272604" w:rsidRDefault="00E72AFE" w:rsidP="00D73968">
      <w:pPr>
        <w:pStyle w:val="Body"/>
      </w:pPr>
      <w:r>
        <w:t xml:space="preserve">A priority is assigned to a message based on global configuration </w:t>
      </w:r>
      <w:r w:rsidR="00272604">
        <w:t>and polling frequency.</w:t>
      </w:r>
    </w:p>
    <w:p w14:paraId="450C05CD" w14:textId="45BD6293" w:rsidR="00756013" w:rsidRPr="008908D9" w:rsidRDefault="00756013" w:rsidP="009909A4">
      <w:pPr>
        <w:pStyle w:val="Heading3"/>
        <w:rPr>
          <w:lang w:eastAsia="zh-CN"/>
        </w:rPr>
      </w:pPr>
      <w:bookmarkStart w:id="75" w:name="_Toc68889684"/>
      <w:r>
        <w:rPr>
          <w:lang w:eastAsia="zh-CN"/>
        </w:rPr>
        <w:t>Response processing in application</w:t>
      </w:r>
      <w:bookmarkEnd w:id="75"/>
      <w:r>
        <w:rPr>
          <w:lang w:eastAsia="zh-CN"/>
        </w:rPr>
        <w:t xml:space="preserve"> </w:t>
      </w:r>
    </w:p>
    <w:p w14:paraId="794753A6" w14:textId="670C757C" w:rsidR="00756013" w:rsidRDefault="00756013" w:rsidP="00D73968">
      <w:pPr>
        <w:pStyle w:val="Body"/>
      </w:pPr>
      <w:r>
        <w:t xml:space="preserve">Stack sends received responses to application. These responses are </w:t>
      </w:r>
      <w:r w:rsidR="008922BC">
        <w:t xml:space="preserve">stored in </w:t>
      </w:r>
      <w:r w:rsidR="00B5697A">
        <w:t xml:space="preserve">different </w:t>
      </w:r>
      <w:r w:rsidR="008922BC">
        <w:t>queue</w:t>
      </w:r>
      <w:r w:rsidR="00B5697A">
        <w:t>s</w:t>
      </w:r>
      <w:r w:rsidR="008922BC">
        <w:t xml:space="preserve"> based on </w:t>
      </w:r>
      <w:r w:rsidR="00E474DF">
        <w:t>operation type</w:t>
      </w:r>
      <w:r w:rsidR="008922BC">
        <w:t xml:space="preserve">. There is a thread </w:t>
      </w:r>
      <w:r w:rsidR="00EF2FF0">
        <w:t xml:space="preserve">listening on each queue </w:t>
      </w:r>
      <w:r w:rsidR="00156DEF">
        <w:t>which processes responses.</w:t>
      </w:r>
      <w:r w:rsidR="00752725">
        <w:t xml:space="preserve"> Finally</w:t>
      </w:r>
      <w:r w:rsidR="00DF1524">
        <w:t>,</w:t>
      </w:r>
      <w:r w:rsidR="00752725">
        <w:t xml:space="preserve"> a JSON is published over ZMQ.</w:t>
      </w:r>
    </w:p>
    <w:p w14:paraId="646E8D82" w14:textId="6455DD6A" w:rsidR="00DF1524" w:rsidRDefault="00265102" w:rsidP="00B5697A">
      <w:pPr>
        <w:pStyle w:val="Heading3"/>
        <w:rPr>
          <w:lang w:eastAsia="zh-CN"/>
        </w:rPr>
      </w:pPr>
      <w:bookmarkStart w:id="76" w:name="_Toc68889685"/>
      <w:r>
        <w:rPr>
          <w:lang w:eastAsia="zh-CN"/>
        </w:rPr>
        <w:t xml:space="preserve">Processing within </w:t>
      </w:r>
      <w:r w:rsidR="00541129">
        <w:rPr>
          <w:lang w:eastAsia="zh-CN"/>
        </w:rPr>
        <w:t xml:space="preserve">Modbus </w:t>
      </w:r>
      <w:r>
        <w:rPr>
          <w:lang w:eastAsia="zh-CN"/>
        </w:rPr>
        <w:t>Stack</w:t>
      </w:r>
      <w:r w:rsidR="00541129">
        <w:rPr>
          <w:lang w:eastAsia="zh-CN"/>
        </w:rPr>
        <w:t xml:space="preserve"> (master)</w:t>
      </w:r>
      <w:bookmarkEnd w:id="76"/>
    </w:p>
    <w:p w14:paraId="21D0B6CD" w14:textId="77777777" w:rsidR="00265102" w:rsidRPr="008908D9" w:rsidRDefault="00265102" w:rsidP="0060642D">
      <w:pPr>
        <w:pStyle w:val="Heading4"/>
        <w:rPr>
          <w:lang w:eastAsia="zh-CN"/>
        </w:rPr>
      </w:pPr>
      <w:r>
        <w:rPr>
          <w:lang w:eastAsia="zh-CN"/>
        </w:rPr>
        <w:t>Processing within TCP Stack</w:t>
      </w:r>
    </w:p>
    <w:p w14:paraId="0037B22F" w14:textId="035522BB" w:rsidR="00DF1524" w:rsidRDefault="00265102" w:rsidP="00D73968">
      <w:pPr>
        <w:pStyle w:val="Body"/>
      </w:pPr>
      <w:r>
        <w:t xml:space="preserve">Processing within stack is based </w:t>
      </w:r>
      <w:r w:rsidR="002721CC">
        <w:t>on priority</w:t>
      </w:r>
      <w:r w:rsidR="000254ED">
        <w:t xml:space="preserve">. </w:t>
      </w:r>
      <w:r w:rsidR="00D43383">
        <w:t>For each device</w:t>
      </w:r>
      <w:r w:rsidR="00395F69">
        <w:t>,</w:t>
      </w:r>
      <w:r w:rsidR="00D43383">
        <w:t xml:space="preserve"> a separate session thread is maintained which takes care of next priority </w:t>
      </w:r>
      <w:r w:rsidR="00E05B63">
        <w:t>message</w:t>
      </w:r>
      <w:r w:rsidR="00D43383">
        <w:t xml:space="preserve"> to execute and manages socket connection for that device.</w:t>
      </w:r>
      <w:r w:rsidR="00E90455">
        <w:t xml:space="preserve"> Each device session thread is independent of each other and hence polling requests for multiple devices will happen independently. In such a case, a sequence at which requests are initiated, for given polling interval for multi-device scenario, may vary.  </w:t>
      </w:r>
    </w:p>
    <w:p w14:paraId="339BE772" w14:textId="6DA03CF6" w:rsidR="00D43383" w:rsidRDefault="00D43383" w:rsidP="00D73968">
      <w:pPr>
        <w:pStyle w:val="Body"/>
      </w:pPr>
      <w:r>
        <w:t>The</w:t>
      </w:r>
      <w:r w:rsidR="009A43E8">
        <w:t>se session</w:t>
      </w:r>
      <w:r w:rsidR="003F7D22">
        <w:t xml:space="preserve"> thread</w:t>
      </w:r>
      <w:r w:rsidR="009A43E8">
        <w:t xml:space="preserve">s are created explicitly at the beginning as a part of configuration. </w:t>
      </w:r>
      <w:r w:rsidR="003F7D22">
        <w:t xml:space="preserve">A context is associated with each device-specific session thread. The application </w:t>
      </w:r>
      <w:r w:rsidR="00E076D7">
        <w:t>uses</w:t>
      </w:r>
      <w:r w:rsidR="003F7D22">
        <w:t xml:space="preserve"> this </w:t>
      </w:r>
      <w:r w:rsidR="00E076D7">
        <w:t>context while sending a request to a specific device.</w:t>
      </w:r>
    </w:p>
    <w:p w14:paraId="62FB2363" w14:textId="1C8A1E82" w:rsidR="00CB47F4" w:rsidRDefault="00CB47F4" w:rsidP="00D73968">
      <w:pPr>
        <w:pStyle w:val="Body"/>
      </w:pPr>
      <w:r>
        <w:t xml:space="preserve">For responses, </w:t>
      </w:r>
      <w:r w:rsidR="002C0561">
        <w:t xml:space="preserve">after receiving </w:t>
      </w:r>
      <w:r w:rsidR="006F5356">
        <w:t>raw data for a complete response</w:t>
      </w:r>
      <w:r w:rsidR="002C0561">
        <w:t xml:space="preserve">, the associated request </w:t>
      </w:r>
      <w:r w:rsidR="009C5411">
        <w:t>and priority are</w:t>
      </w:r>
      <w:r w:rsidR="002C0561">
        <w:t xml:space="preserve"> identified</w:t>
      </w:r>
      <w:r w:rsidR="006F5356">
        <w:t xml:space="preserve">. </w:t>
      </w:r>
      <w:r w:rsidR="00443A93">
        <w:t>Finally</w:t>
      </w:r>
      <w:r w:rsidR="005D5952">
        <w:t>,</w:t>
      </w:r>
      <w:r w:rsidR="00443A93">
        <w:t xml:space="preserve"> the matched response is passed to a response dispatcher thread through </w:t>
      </w:r>
      <w:r w:rsidR="003A3317">
        <w:t xml:space="preserve">a </w:t>
      </w:r>
      <w:r w:rsidR="00443A93">
        <w:t>priority queue to post the response to application.</w:t>
      </w:r>
    </w:p>
    <w:p w14:paraId="3735309B" w14:textId="17D80082" w:rsidR="00EA53EF" w:rsidRDefault="00EA53EF" w:rsidP="00D73968">
      <w:pPr>
        <w:pStyle w:val="Body"/>
      </w:pPr>
      <w:r>
        <w:t xml:space="preserve">A response timeout </w:t>
      </w:r>
      <w:r w:rsidR="00CB6E89">
        <w:t xml:space="preserve">tracker </w:t>
      </w:r>
      <w:r>
        <w:t xml:space="preserve">thread </w:t>
      </w:r>
      <w:r w:rsidR="008C3850">
        <w:t xml:space="preserve">keeps track of </w:t>
      </w:r>
      <w:r w:rsidR="00CB6E89">
        <w:t xml:space="preserve">time counting. A response timeout action thread </w:t>
      </w:r>
      <w:r w:rsidR="00102829">
        <w:t xml:space="preserve">checks whether for current time counter, a timeout </w:t>
      </w:r>
      <w:r w:rsidR="00FB6261">
        <w:t>r</w:t>
      </w:r>
      <w:r w:rsidR="008C3850">
        <w:t xml:space="preserve">esponse </w:t>
      </w:r>
      <w:r w:rsidR="003C6EEB">
        <w:t>needs to be</w:t>
      </w:r>
      <w:r w:rsidR="008C3850">
        <w:t xml:space="preserve"> initiated </w:t>
      </w:r>
      <w:r w:rsidR="003C6EEB">
        <w:t xml:space="preserve">for earlier sent </w:t>
      </w:r>
      <w:r w:rsidR="008C3850">
        <w:t>requests</w:t>
      </w:r>
      <w:r w:rsidR="003C6EEB">
        <w:t xml:space="preserve">. </w:t>
      </w:r>
    </w:p>
    <w:p w14:paraId="7155123E" w14:textId="173288D4" w:rsidR="002A0781" w:rsidRDefault="002A0781" w:rsidP="002A0781">
      <w:pPr>
        <w:pStyle w:val="Heading5"/>
        <w:rPr>
          <w:lang w:eastAsia="zh-CN"/>
        </w:rPr>
      </w:pPr>
      <w:r>
        <w:rPr>
          <w:lang w:eastAsia="zh-CN"/>
        </w:rPr>
        <w:t>Sequence Diagrams For TCP</w:t>
      </w:r>
    </w:p>
    <w:p w14:paraId="3193DB9B" w14:textId="7A606F75" w:rsidR="00771727" w:rsidRDefault="00771727" w:rsidP="00771727">
      <w:pPr>
        <w:pStyle w:val="Body"/>
      </w:pPr>
      <w:r>
        <w:t xml:space="preserve">Above section explained the use of various threads. This section explains when these threads are created. In following diagrams, for better understanding, “Modbus stack APIs” is shown as an independent entity. </w:t>
      </w:r>
    </w:p>
    <w:p w14:paraId="1334D96C" w14:textId="3E8C4107" w:rsidR="002A0781" w:rsidRPr="008908D9" w:rsidRDefault="002A0781" w:rsidP="002A0781">
      <w:pPr>
        <w:pStyle w:val="Heading6"/>
        <w:rPr>
          <w:lang w:eastAsia="zh-CN"/>
        </w:rPr>
      </w:pPr>
      <w:r>
        <w:rPr>
          <w:lang w:eastAsia="zh-CN"/>
        </w:rPr>
        <w:t>Stack initialization</w:t>
      </w:r>
    </w:p>
    <w:p w14:paraId="549849D3" w14:textId="60EE2DEA" w:rsidR="002A0781" w:rsidRDefault="00771727" w:rsidP="002A0781">
      <w:pPr>
        <w:pStyle w:val="Body"/>
      </w:pPr>
      <w:r>
        <w:t>On calling stack init API</w:t>
      </w:r>
      <w:r w:rsidR="00CD5134">
        <w:t>,</w:t>
      </w:r>
      <w:r>
        <w:t xml:space="preserve"> at the beginning various threads are created. Please note device specific session thread is not created. This thread will be created when API to get new context is executed by application.</w:t>
      </w:r>
    </w:p>
    <w:p w14:paraId="210FA4E7" w14:textId="17F3AF6C" w:rsidR="002A0781" w:rsidRDefault="002A0781" w:rsidP="002A0781">
      <w:pPr>
        <w:pStyle w:val="Body"/>
      </w:pPr>
      <w:r>
        <w:rPr>
          <w:noProof/>
        </w:rPr>
        <w:lastRenderedPageBreak/>
        <mc:AlternateContent>
          <mc:Choice Requires="wpc">
            <w:drawing>
              <wp:inline distT="0" distB="0" distL="0" distR="0" wp14:anchorId="7A9D9088" wp14:editId="1DC12EF1">
                <wp:extent cx="5522399" cy="2152650"/>
                <wp:effectExtent l="0" t="0" r="21590" b="19050"/>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14" name="Picture 14"/>
                          <pic:cNvPicPr>
                            <a:picLocks noChangeAspect="1"/>
                          </pic:cNvPicPr>
                        </pic:nvPicPr>
                        <pic:blipFill>
                          <a:blip r:embed="rId43"/>
                          <a:stretch>
                            <a:fillRect/>
                          </a:stretch>
                        </pic:blipFill>
                        <pic:spPr>
                          <a:xfrm>
                            <a:off x="35560" y="66675"/>
                            <a:ext cx="5486400" cy="2013120"/>
                          </a:xfrm>
                          <a:prstGeom prst="rect">
                            <a:avLst/>
                          </a:prstGeom>
                        </pic:spPr>
                      </pic:pic>
                    </wpc:wpc>
                  </a:graphicData>
                </a:graphic>
              </wp:inline>
            </w:drawing>
          </mc:Choice>
          <mc:Fallback>
            <w:pict>
              <v:group w14:anchorId="5258DD01" id="Canvas 8" o:spid="_x0000_s1026" editas="canvas" style="width:434.85pt;height:169.5pt;mso-position-horizontal-relative:char;mso-position-vertical-relative:line" coordsize="55219,215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">
                <v:shape id="_x0000_s1027" type="#_x0000_t75" style="position:absolute;width:55219;height:21526;visibility:visible;mso-wrap-style:square" filled="t" stroked="t" strokecolor="black [3213]">
                  <v:fill o:detectmouseclick="t"/>
                  <v:path o:connecttype="none"/>
                </v:shape>
                <v:shape id="Picture 14" o:spid="_x0000_s1028" type="#_x0000_t75" style="position:absolute;left:355;top:666;width:54864;height:201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">
                  <v:imagedata r:id="rId47" o:title=""/>
                </v:shape>
                <w10:anchorlock/>
              </v:group>
            </w:pict>
          </mc:Fallback>
        </mc:AlternateContent>
      </w:r>
    </w:p>
    <w:p w14:paraId="0BEE20E7" w14:textId="797EE92C" w:rsidR="002A0781" w:rsidRPr="00871255" w:rsidRDefault="002A0781" w:rsidP="002A0781">
      <w:pPr>
        <w:pStyle w:val="Caption"/>
        <w:rPr>
          <w:rFonts w:eastAsia="MS Mincho"/>
        </w:rPr>
      </w:pPr>
      <w:bookmarkStart w:id="77" w:name="_Toc68889723"/>
      <w:r w:rsidRPr="00871255">
        <w:t xml:space="preserve">Figure </w:t>
      </w:r>
      <w:fldSimple w:instr=" SEQ Figure \* ARABIC ">
        <w:r w:rsidR="0017292B">
          <w:rPr>
            <w:noProof/>
          </w:rPr>
          <w:t>11</w:t>
        </w:r>
      </w:fldSimple>
      <w:r w:rsidRPr="00871255">
        <w:t>:</w:t>
      </w:r>
      <w:r w:rsidRPr="00871255">
        <w:tab/>
      </w:r>
      <w:r w:rsidR="00771727">
        <w:t>Modbus TCP Stack Init Seq</w:t>
      </w:r>
      <w:r w:rsidRPr="00871255">
        <w:t xml:space="preserve"> diagram</w:t>
      </w:r>
      <w:bookmarkEnd w:id="77"/>
    </w:p>
    <w:p w14:paraId="2EBEB2AF" w14:textId="26338059" w:rsidR="00771727" w:rsidRPr="008908D9" w:rsidRDefault="00771727" w:rsidP="00771727">
      <w:pPr>
        <w:pStyle w:val="Heading6"/>
        <w:rPr>
          <w:lang w:eastAsia="zh-CN"/>
        </w:rPr>
      </w:pPr>
      <w:r>
        <w:rPr>
          <w:lang w:eastAsia="zh-CN"/>
        </w:rPr>
        <w:t>Getting device context and request processing</w:t>
      </w:r>
    </w:p>
    <w:p w14:paraId="64D9A596" w14:textId="27A174D0" w:rsidR="00771727" w:rsidRDefault="00771727" w:rsidP="00771727">
      <w:pPr>
        <w:pStyle w:val="Body"/>
      </w:pPr>
      <w:r>
        <w:t xml:space="preserve">Following diagram shows device specific session creation and then </w:t>
      </w:r>
      <w:r w:rsidR="00292210">
        <w:t>request processing.</w:t>
      </w:r>
    </w:p>
    <w:p w14:paraId="0CB2464F" w14:textId="77777777" w:rsidR="00771727" w:rsidRDefault="00771727" w:rsidP="00771727">
      <w:pPr>
        <w:pStyle w:val="Body"/>
      </w:pPr>
      <w:r>
        <w:rPr>
          <w:noProof/>
        </w:rPr>
        <mc:AlternateContent>
          <mc:Choice Requires="wpc">
            <w:drawing>
              <wp:inline distT="0" distB="0" distL="0" distR="0" wp14:anchorId="67FB1E30" wp14:editId="427151B6">
                <wp:extent cx="5593519" cy="2180015"/>
                <wp:effectExtent l="0" t="0" r="26670" b="10795"/>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45" name="Picture 45"/>
                          <pic:cNvPicPr>
                            <a:picLocks noChangeAspect="1"/>
                          </pic:cNvPicPr>
                        </pic:nvPicPr>
                        <pic:blipFill>
                          <a:blip r:embed="rId48"/>
                          <a:stretch>
                            <a:fillRect/>
                          </a:stretch>
                        </pic:blipFill>
                        <pic:spPr>
                          <a:xfrm>
                            <a:off x="35999" y="14030"/>
                            <a:ext cx="5557520" cy="2130679"/>
                          </a:xfrm>
                          <a:prstGeom prst="rect">
                            <a:avLst/>
                          </a:prstGeom>
                        </pic:spPr>
                      </pic:pic>
                    </wpc:wpc>
                  </a:graphicData>
                </a:graphic>
              </wp:inline>
            </w:drawing>
          </mc:Choice>
          <mc:Fallback>
            <w:pict>
              <v:group w14:anchorId="50C22EE2" id="Canvas 37" o:spid="_x0000_s1026" editas="canvas" style="width:440.45pt;height:171.65pt;mso-position-horizontal-relative:char;mso-position-vertical-relative:line" coordsize="55930,21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">
                <v:shape id="_x0000_s1027" type="#_x0000_t75" style="position:absolute;width:55930;height:21799;visibility:visible;mso-wrap-style:square" filled="t" stroked="t" strokecolor="black [3213]">
                  <v:fill o:detectmouseclick="t"/>
                  <v:path o:connecttype="none"/>
                </v:shape>
                <v:shape id="Picture 45" o:spid="_x0000_s1028" type="#_x0000_t75" style="position:absolute;left:359;top:140;width:55576;height:21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">
                  <v:imagedata r:id="rId49" o:title=""/>
                </v:shape>
                <w10:anchorlock/>
              </v:group>
            </w:pict>
          </mc:Fallback>
        </mc:AlternateContent>
      </w:r>
    </w:p>
    <w:p w14:paraId="2E3FFDDF" w14:textId="1316BC0C" w:rsidR="00771727" w:rsidRPr="00871255" w:rsidRDefault="00771727" w:rsidP="00771727">
      <w:pPr>
        <w:pStyle w:val="Caption"/>
        <w:rPr>
          <w:rFonts w:eastAsia="MS Mincho"/>
        </w:rPr>
      </w:pPr>
      <w:bookmarkStart w:id="78" w:name="_Toc68889724"/>
      <w:r w:rsidRPr="00871255">
        <w:t xml:space="preserve">Figure </w:t>
      </w:r>
      <w:fldSimple w:instr=" SEQ Figure \* ARABIC ">
        <w:r w:rsidR="0017292B">
          <w:rPr>
            <w:noProof/>
          </w:rPr>
          <w:t>12</w:t>
        </w:r>
      </w:fldSimple>
      <w:r w:rsidRPr="00871255">
        <w:t>:</w:t>
      </w:r>
      <w:r w:rsidRPr="00871255">
        <w:tab/>
      </w:r>
      <w:r w:rsidR="00292210">
        <w:t>Modbus TCP Request Init Seq</w:t>
      </w:r>
      <w:r w:rsidR="00292210" w:rsidRPr="00871255">
        <w:t xml:space="preserve"> diagram</w:t>
      </w:r>
      <w:bookmarkEnd w:id="78"/>
    </w:p>
    <w:p w14:paraId="31DCFCD3" w14:textId="5973CEFD" w:rsidR="00292210" w:rsidRDefault="00292210" w:rsidP="00292210">
      <w:pPr>
        <w:pStyle w:val="Body"/>
      </w:pPr>
      <w:r>
        <w:t>In case of timeout, no response will be received from device. On timeout completion,</w:t>
      </w:r>
      <w:r w:rsidR="00CD5134">
        <w:t xml:space="preserve"> timeout action thread will trigger response dispatcher thread to send timeout response. </w:t>
      </w:r>
      <w:r>
        <w:t xml:space="preserve"> </w:t>
      </w:r>
    </w:p>
    <w:p w14:paraId="0459BDF1" w14:textId="1C326578" w:rsidR="00541129" w:rsidRPr="008908D9" w:rsidRDefault="00541129" w:rsidP="00046418">
      <w:pPr>
        <w:pStyle w:val="Heading4"/>
        <w:rPr>
          <w:lang w:eastAsia="zh-CN"/>
        </w:rPr>
      </w:pPr>
      <w:r>
        <w:rPr>
          <w:lang w:eastAsia="zh-CN"/>
        </w:rPr>
        <w:t>Processing within RTU Stack</w:t>
      </w:r>
    </w:p>
    <w:p w14:paraId="7B1AE800" w14:textId="12547DA1" w:rsidR="00A445F3" w:rsidRDefault="00AB0255" w:rsidP="00D73968">
      <w:pPr>
        <w:pStyle w:val="Body"/>
      </w:pPr>
      <w:r>
        <w:t xml:space="preserve">In case of Modbus RTU only one request can be sent on </w:t>
      </w:r>
      <w:r w:rsidR="00782A41">
        <w:t xml:space="preserve">one Modbus RTU </w:t>
      </w:r>
      <w:r>
        <w:t xml:space="preserve">network at one time and next request cannot be sent unless a response is </w:t>
      </w:r>
      <w:r w:rsidR="0026627C">
        <w:t>received,</w:t>
      </w:r>
      <w:r>
        <w:t xml:space="preserve"> or a timeout occurs. </w:t>
      </w:r>
      <w:r w:rsidR="0026627C">
        <w:t>A priority queue is used to de</w:t>
      </w:r>
      <w:r w:rsidR="00F2736C">
        <w:t>cide request to be processed. Response</w:t>
      </w:r>
      <w:r w:rsidR="00A445F3">
        <w:t>, once received, is passed to a response dispatcher thread through a priority queue to post the response to application.</w:t>
      </w:r>
      <w:r w:rsidR="00F2736C">
        <w:t xml:space="preserve"> </w:t>
      </w:r>
    </w:p>
    <w:p w14:paraId="4E6456BD" w14:textId="53B3B561" w:rsidR="00420C03" w:rsidRDefault="00420C03" w:rsidP="00D73968">
      <w:pPr>
        <w:pStyle w:val="Body"/>
      </w:pPr>
      <w:r>
        <w:lastRenderedPageBreak/>
        <w:t xml:space="preserve">Communication with multiple RTU networks can be maintained at any given time. </w:t>
      </w:r>
      <w:r w:rsidR="005B2694">
        <w:t xml:space="preserve">A separate thread is created for each different RTU network. </w:t>
      </w:r>
      <w:r w:rsidR="00DC48E0">
        <w:t>Each RTU network communicat</w:t>
      </w:r>
      <w:r w:rsidR="0008074E">
        <w:t>i</w:t>
      </w:r>
      <w:r w:rsidR="00DC48E0">
        <w:t>on thread is independent of each other and hence polling requests for multiple devices will happen independently. In such a case, a sequence at which requests are initiated, for given polling interval for multi-</w:t>
      </w:r>
      <w:r w:rsidR="0008074E">
        <w:t>RTU-network</w:t>
      </w:r>
      <w:r w:rsidR="00DC48E0">
        <w:t xml:space="preserve"> scenario, may vary.</w:t>
      </w:r>
    </w:p>
    <w:p w14:paraId="79A50501" w14:textId="78F96D89" w:rsidR="00CD5134" w:rsidRDefault="00CD5134" w:rsidP="00CD5134">
      <w:pPr>
        <w:pStyle w:val="Heading5"/>
        <w:rPr>
          <w:lang w:eastAsia="zh-CN"/>
        </w:rPr>
      </w:pPr>
      <w:r>
        <w:rPr>
          <w:lang w:eastAsia="zh-CN"/>
        </w:rPr>
        <w:t>Sequence Diagrams For RTU</w:t>
      </w:r>
    </w:p>
    <w:p w14:paraId="4ABDEB0D" w14:textId="77777777" w:rsidR="00CD5134" w:rsidRDefault="00CD5134" w:rsidP="00CD5134">
      <w:pPr>
        <w:pStyle w:val="Body"/>
      </w:pPr>
      <w:r>
        <w:t xml:space="preserve">Above section explained the use of various threads. This section explains when these threads are created. In following diagrams, for better understanding, “Modbus stack APIs” is shown as an independent entity. </w:t>
      </w:r>
    </w:p>
    <w:p w14:paraId="72EF3CF1" w14:textId="77777777" w:rsidR="00CD5134" w:rsidRPr="008908D9" w:rsidRDefault="00CD5134" w:rsidP="00CD5134">
      <w:pPr>
        <w:pStyle w:val="Heading6"/>
        <w:rPr>
          <w:lang w:eastAsia="zh-CN"/>
        </w:rPr>
      </w:pPr>
      <w:r>
        <w:rPr>
          <w:lang w:eastAsia="zh-CN"/>
        </w:rPr>
        <w:t>Stack initialization</w:t>
      </w:r>
    </w:p>
    <w:p w14:paraId="5F01E6FB" w14:textId="133F26C3" w:rsidR="00CD5134" w:rsidRDefault="00CD5134" w:rsidP="00CD5134">
      <w:pPr>
        <w:pStyle w:val="Body"/>
      </w:pPr>
      <w:r>
        <w:t>On calling stack init API, at the beginning various threads are created. Please note RTU network specific session thread is not created. This thread will be created when API to get new context is executed by application.</w:t>
      </w:r>
    </w:p>
    <w:p w14:paraId="670707B8" w14:textId="77777777" w:rsidR="00CD5134" w:rsidRDefault="00CD5134" w:rsidP="00CD5134">
      <w:pPr>
        <w:pStyle w:val="Body"/>
      </w:pPr>
      <w:r>
        <w:rPr>
          <w:noProof/>
        </w:rPr>
        <mc:AlternateContent>
          <mc:Choice Requires="wpc">
            <w:drawing>
              <wp:inline distT="0" distB="0" distL="0" distR="0" wp14:anchorId="7F44C220" wp14:editId="21E8A703">
                <wp:extent cx="5557520" cy="1428750"/>
                <wp:effectExtent l="0" t="0" r="24130" b="1905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50" name="Picture 50"/>
                          <pic:cNvPicPr>
                            <a:picLocks noChangeAspect="1"/>
                          </pic:cNvPicPr>
                        </pic:nvPicPr>
                        <pic:blipFill>
                          <a:blip r:embed="rId50"/>
                          <a:stretch>
                            <a:fillRect/>
                          </a:stretch>
                        </pic:blipFill>
                        <pic:spPr>
                          <a:xfrm>
                            <a:off x="19050" y="66675"/>
                            <a:ext cx="5521960" cy="1301431"/>
                          </a:xfrm>
                          <a:prstGeom prst="rect">
                            <a:avLst/>
                          </a:prstGeom>
                        </pic:spPr>
                      </pic:pic>
                    </wpc:wpc>
                  </a:graphicData>
                </a:graphic>
              </wp:inline>
            </w:drawing>
          </mc:Choice>
          <mc:Fallback>
            <w:pict>
              <v:group w14:anchorId="7BF9D659" id="Canvas 48" o:spid="_x0000_s1026" editas="canvas" style="width:437.6pt;height:112.5pt;mso-position-horizontal-relative:char;mso-position-vertical-relative:line" coordsize="55575,14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">
                <v:shape id="_x0000_s1027" type="#_x0000_t75" style="position:absolute;width:55575;height:14287;visibility:visible;mso-wrap-style:square" filled="t" stroked="t" strokecolor="black [3213]">
                  <v:fill o:detectmouseclick="t"/>
                  <v:path o:connecttype="none"/>
                </v:shape>
                <v:shape id="Picture 50" o:spid="_x0000_s1028" type="#_x0000_t75" style="position:absolute;left:190;top:666;width:55220;height:130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">
                  <v:imagedata r:id="rId51" o:title=""/>
                </v:shape>
                <w10:anchorlock/>
              </v:group>
            </w:pict>
          </mc:Fallback>
        </mc:AlternateContent>
      </w:r>
    </w:p>
    <w:p w14:paraId="13C00433" w14:textId="33702463" w:rsidR="00CD5134" w:rsidRPr="00871255" w:rsidRDefault="00CD5134" w:rsidP="00CD5134">
      <w:pPr>
        <w:pStyle w:val="Caption"/>
        <w:rPr>
          <w:rFonts w:eastAsia="MS Mincho"/>
        </w:rPr>
      </w:pPr>
      <w:bookmarkStart w:id="79" w:name="_Toc68889725"/>
      <w:r w:rsidRPr="00871255">
        <w:t xml:space="preserve">Figure </w:t>
      </w:r>
      <w:fldSimple w:instr=" SEQ Figure \* ARABIC ">
        <w:r w:rsidR="0017292B">
          <w:rPr>
            <w:noProof/>
          </w:rPr>
          <w:t>13</w:t>
        </w:r>
      </w:fldSimple>
      <w:r w:rsidRPr="00871255">
        <w:t>:</w:t>
      </w:r>
      <w:r w:rsidRPr="00871255">
        <w:tab/>
      </w:r>
      <w:r>
        <w:t>Modbus RTU Stack Init Seq</w:t>
      </w:r>
      <w:r w:rsidRPr="00871255">
        <w:t xml:space="preserve"> diagram</w:t>
      </w:r>
      <w:bookmarkEnd w:id="79"/>
    </w:p>
    <w:p w14:paraId="486DD0A6" w14:textId="77777777" w:rsidR="00CD5134" w:rsidRPr="008908D9" w:rsidRDefault="00CD5134" w:rsidP="00CD5134">
      <w:pPr>
        <w:pStyle w:val="Heading6"/>
        <w:rPr>
          <w:lang w:eastAsia="zh-CN"/>
        </w:rPr>
      </w:pPr>
      <w:r>
        <w:rPr>
          <w:lang w:eastAsia="zh-CN"/>
        </w:rPr>
        <w:t>Getting device context and request processing</w:t>
      </w:r>
    </w:p>
    <w:p w14:paraId="37EA4C05" w14:textId="6A804EF5" w:rsidR="00CD5134" w:rsidRDefault="00CD5134" w:rsidP="00CD5134">
      <w:pPr>
        <w:pStyle w:val="Body"/>
      </w:pPr>
      <w:r>
        <w:t>Following diagram shows RTU network specific session creation and then request processing.</w:t>
      </w:r>
    </w:p>
    <w:p w14:paraId="32731BE2" w14:textId="77777777" w:rsidR="00CD5134" w:rsidRDefault="00CD5134" w:rsidP="00CD5134">
      <w:pPr>
        <w:pStyle w:val="Body"/>
      </w:pPr>
      <w:r>
        <w:rPr>
          <w:noProof/>
        </w:rPr>
        <mc:AlternateContent>
          <mc:Choice Requires="wpc">
            <w:drawing>
              <wp:inline distT="0" distB="0" distL="0" distR="0" wp14:anchorId="043219CD" wp14:editId="19988F69">
                <wp:extent cx="5593080" cy="2457450"/>
                <wp:effectExtent l="0" t="0" r="26670" b="1905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51" name="Picture 51"/>
                          <pic:cNvPicPr>
                            <a:picLocks noChangeAspect="1"/>
                          </pic:cNvPicPr>
                        </pic:nvPicPr>
                        <pic:blipFill>
                          <a:blip r:embed="rId52"/>
                          <a:stretch>
                            <a:fillRect/>
                          </a:stretch>
                        </pic:blipFill>
                        <pic:spPr>
                          <a:xfrm>
                            <a:off x="885825" y="66675"/>
                            <a:ext cx="3685644" cy="2295525"/>
                          </a:xfrm>
                          <a:prstGeom prst="rect">
                            <a:avLst/>
                          </a:prstGeom>
                        </pic:spPr>
                      </pic:pic>
                    </wpc:wpc>
                  </a:graphicData>
                </a:graphic>
              </wp:inline>
            </w:drawing>
          </mc:Choice>
          <mc:Fallback>
            <w:pict>
              <v:group w14:anchorId="3F1B6C22" id="Canvas 49" o:spid="_x0000_s1026" editas="canvas" style="width:440.4pt;height:193.5pt;mso-position-horizontal-relative:char;mso-position-vertical-relative:line" coordsize="55930,245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">
                <v:shape id="_x0000_s1027" type="#_x0000_t75" style="position:absolute;width:55930;height:24574;visibility:visible;mso-wrap-style:square" filled="t" stroked="t" strokecolor="black [3213]">
                  <v:fill o:detectmouseclick="t"/>
                  <v:path o:connecttype="none"/>
                </v:shape>
                <v:shape id="Picture 51" o:spid="_x0000_s1028" type="#_x0000_t75" style="position:absolute;left:8858;top:666;width:36856;height:22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">
                  <v:imagedata r:id="rId53" o:title=""/>
                </v:shape>
                <w10:anchorlock/>
              </v:group>
            </w:pict>
          </mc:Fallback>
        </mc:AlternateContent>
      </w:r>
    </w:p>
    <w:p w14:paraId="05016C32" w14:textId="17708EBD" w:rsidR="00CD5134" w:rsidRPr="00871255" w:rsidRDefault="00CD5134" w:rsidP="00CD5134">
      <w:pPr>
        <w:pStyle w:val="Caption"/>
        <w:rPr>
          <w:rFonts w:eastAsia="MS Mincho"/>
        </w:rPr>
      </w:pPr>
      <w:bookmarkStart w:id="80" w:name="_Toc68889726"/>
      <w:r w:rsidRPr="00871255">
        <w:lastRenderedPageBreak/>
        <w:t xml:space="preserve">Figure </w:t>
      </w:r>
      <w:fldSimple w:instr=" SEQ Figure \* ARABIC ">
        <w:r w:rsidR="0017292B">
          <w:rPr>
            <w:noProof/>
          </w:rPr>
          <w:t>14</w:t>
        </w:r>
      </w:fldSimple>
      <w:r w:rsidRPr="00871255">
        <w:t>:</w:t>
      </w:r>
      <w:r w:rsidRPr="00871255">
        <w:tab/>
      </w:r>
      <w:r>
        <w:t>Modbus RTU Request Init Seq</w:t>
      </w:r>
      <w:r w:rsidRPr="00871255">
        <w:t xml:space="preserve"> diagram</w:t>
      </w:r>
      <w:bookmarkEnd w:id="80"/>
    </w:p>
    <w:p w14:paraId="22A06B65" w14:textId="77777777" w:rsidR="00CD5134" w:rsidRDefault="00CD5134" w:rsidP="00CD5134">
      <w:pPr>
        <w:pStyle w:val="Body"/>
      </w:pPr>
      <w:r>
        <w:t xml:space="preserve">In case of timeout, no response will be received from device. On timeout completion, response dispatcher thread will be triggered to send timeout response.  </w:t>
      </w:r>
    </w:p>
    <w:p w14:paraId="7BC3BE8A" w14:textId="77777777" w:rsidR="00571319" w:rsidRDefault="00571319" w:rsidP="00D73968">
      <w:pPr>
        <w:pStyle w:val="Body"/>
      </w:pPr>
    </w:p>
    <w:p w14:paraId="2BFB0878" w14:textId="0E6097C8" w:rsidR="00D466E0" w:rsidRPr="00D466E0" w:rsidRDefault="00D466E0" w:rsidP="00D73968">
      <w:pPr>
        <w:pStyle w:val="Body"/>
      </w:pPr>
    </w:p>
    <w:p w14:paraId="0465B6DD" w14:textId="2AAB9CF0" w:rsidR="00B56647" w:rsidRDefault="00B56647" w:rsidP="00046418">
      <w:pPr>
        <w:rPr>
          <w:lang w:eastAsia="zh-CN"/>
        </w:rPr>
      </w:pPr>
    </w:p>
    <w:p w14:paraId="6E836C50" w14:textId="4CF23EF2" w:rsidR="00931180" w:rsidRDefault="00931180" w:rsidP="00046418">
      <w:pPr>
        <w:rPr>
          <w:lang w:eastAsia="zh-CN"/>
        </w:rPr>
      </w:pPr>
      <w:r>
        <w:rPr>
          <w:lang w:eastAsia="zh-CN"/>
        </w:rPr>
        <w:br w:type="page"/>
      </w:r>
    </w:p>
    <w:p w14:paraId="71BDA62B" w14:textId="42A4F449" w:rsidR="008908D9" w:rsidRDefault="008908D9" w:rsidP="00046418">
      <w:pPr>
        <w:pStyle w:val="Heading2"/>
      </w:pPr>
      <w:bookmarkStart w:id="81" w:name="_Toc68889686"/>
      <w:r>
        <w:lastRenderedPageBreak/>
        <w:t xml:space="preserve">MQTT </w:t>
      </w:r>
      <w:r w:rsidR="007A52C8">
        <w:t>Bridge</w:t>
      </w:r>
      <w:r>
        <w:t xml:space="preserve"> Container</w:t>
      </w:r>
      <w:bookmarkEnd w:id="81"/>
    </w:p>
    <w:p w14:paraId="30655CA7" w14:textId="7E16610D" w:rsidR="00B50B86" w:rsidRPr="002F177A" w:rsidRDefault="00F842DB" w:rsidP="00D73968">
      <w:pPr>
        <w:pStyle w:val="Body"/>
      </w:pPr>
      <w:r>
        <w:t xml:space="preserve">MQTT </w:t>
      </w:r>
      <w:r w:rsidR="00CD7FF5">
        <w:t>Bridge</w:t>
      </w:r>
      <w:r>
        <w:t xml:space="preserve"> container application listens to MQTT to receive on-demand read/write requests. The application listens to ZMQ to receive polling data and response of on-demand requests. The application sends data from MQTT to ZMQ and vice versa. </w:t>
      </w:r>
    </w:p>
    <w:p w14:paraId="55DF1EF1" w14:textId="7B3A73B3" w:rsidR="00165878" w:rsidRPr="008908D9" w:rsidRDefault="00165878" w:rsidP="00165878">
      <w:pPr>
        <w:pStyle w:val="Heading3"/>
        <w:keepLines/>
        <w:tabs>
          <w:tab w:val="left" w:pos="1188"/>
        </w:tabs>
        <w:spacing w:before="120" w:after="120"/>
        <w:ind w:left="0" w:firstLine="0"/>
        <w:rPr>
          <w:lang w:eastAsia="zh-CN"/>
        </w:rPr>
      </w:pPr>
      <w:bookmarkStart w:id="82" w:name="_Toc68889687"/>
      <w:r>
        <w:rPr>
          <w:lang w:eastAsia="zh-CN"/>
        </w:rPr>
        <w:t>Design</w:t>
      </w:r>
      <w:bookmarkEnd w:id="82"/>
    </w:p>
    <w:p w14:paraId="39CA2BF8" w14:textId="402607C1" w:rsidR="00A71635" w:rsidRDefault="00A71635" w:rsidP="00D73968">
      <w:pPr>
        <w:pStyle w:val="Body"/>
      </w:pPr>
      <w:r>
        <w:t xml:space="preserve">MQTT </w:t>
      </w:r>
      <w:r w:rsidR="00CD7FF5">
        <w:t>Bridge</w:t>
      </w:r>
      <w:r>
        <w:t xml:space="preserve"> container application sets required contexts, listeners, MQTT subscriber and listener, etc. needed for sending data to and fro for both ZMQ and MQTT. </w:t>
      </w:r>
    </w:p>
    <w:p w14:paraId="1C05A868" w14:textId="77777777" w:rsidR="00A71635" w:rsidRDefault="00A71635" w:rsidP="00D73968">
      <w:pPr>
        <w:pStyle w:val="Body"/>
      </w:pPr>
      <w:r>
        <w:t>Topic to be used for publishing data on MQTT is mentioned in a message received from ZMQ.</w:t>
      </w:r>
    </w:p>
    <w:p w14:paraId="201A530F" w14:textId="1B963E00" w:rsidR="00A71635" w:rsidRDefault="00BC1B16" w:rsidP="00D73968">
      <w:pPr>
        <w:pStyle w:val="Body"/>
      </w:pPr>
      <w:r>
        <w:t>Separate g</w:t>
      </w:r>
      <w:r w:rsidR="00A71635">
        <w:t>eneric topics are used to publish data on ZMQ for on-demand requests</w:t>
      </w:r>
      <w:r>
        <w:t xml:space="preserve"> for RT and Non-RT</w:t>
      </w:r>
      <w:r w:rsidR="00A71635">
        <w:t>.</w:t>
      </w:r>
    </w:p>
    <w:p w14:paraId="04B3C57F" w14:textId="76090888" w:rsidR="00B63B93" w:rsidRDefault="00A71635" w:rsidP="00D73968">
      <w:pPr>
        <w:pStyle w:val="Body"/>
      </w:pPr>
      <w:r>
        <w:t xml:space="preserve">MQTT </w:t>
      </w:r>
      <w:r w:rsidR="00CD7FF5">
        <w:t>Bridge</w:t>
      </w:r>
      <w:r>
        <w:t xml:space="preserve"> listens to </w:t>
      </w:r>
      <w:r w:rsidR="00BC1B16">
        <w:t xml:space="preserve">RT and Non-RT </w:t>
      </w:r>
      <w:r>
        <w:t>topics from all Modbus containers.</w:t>
      </w:r>
    </w:p>
    <w:p w14:paraId="448E8922" w14:textId="382485F9" w:rsidR="00261B3E" w:rsidRDefault="00261B3E" w:rsidP="00D73968">
      <w:pPr>
        <w:pStyle w:val="Body"/>
      </w:pPr>
      <w:r>
        <w:t>MQTT-</w:t>
      </w:r>
      <w:r w:rsidR="00CD7FF5">
        <w:t>Bridge</w:t>
      </w:r>
      <w:r>
        <w:t xml:space="preserve"> reads global configuration at the start up to define the operation and thread priority.</w:t>
      </w:r>
    </w:p>
    <w:p w14:paraId="4628165B" w14:textId="40205140" w:rsidR="00EF0F5B" w:rsidRDefault="00EF0F5B" w:rsidP="00EF0F5B">
      <w:pPr>
        <w:pStyle w:val="Heading3"/>
        <w:keepLines/>
        <w:tabs>
          <w:tab w:val="left" w:pos="1188"/>
        </w:tabs>
        <w:spacing w:before="120" w:after="120"/>
        <w:ind w:left="0" w:firstLine="0"/>
        <w:rPr>
          <w:lang w:eastAsia="zh-CN"/>
        </w:rPr>
      </w:pPr>
      <w:bookmarkStart w:id="83" w:name="_Toc68889688"/>
      <w:r>
        <w:rPr>
          <w:lang w:eastAsia="zh-CN"/>
        </w:rPr>
        <w:t>Block Diagram</w:t>
      </w:r>
      <w:bookmarkEnd w:id="83"/>
    </w:p>
    <w:p w14:paraId="4F9E367A" w14:textId="3DD7D06A" w:rsidR="00A71635" w:rsidRDefault="00A71635" w:rsidP="00D73968">
      <w:pPr>
        <w:pStyle w:val="Body"/>
      </w:pPr>
      <w:r>
        <w:t xml:space="preserve">The MQTT client uses port </w:t>
      </w:r>
      <w:r w:rsidR="00E45941">
        <w:t>1</w:t>
      </w:r>
      <w:r>
        <w:t>1883 (secure port) for MQTT communication. For ZMQ IPC is used</w:t>
      </w:r>
    </w:p>
    <w:p w14:paraId="039CBEE4" w14:textId="0AAED5E5" w:rsidR="00A71635" w:rsidRDefault="00A71635" w:rsidP="00D73968">
      <w:pPr>
        <w:pStyle w:val="Body"/>
      </w:pPr>
      <w:r>
        <w:t xml:space="preserve">For ZMQ to MQTT communication, the MQTT </w:t>
      </w:r>
      <w:r w:rsidR="007A52C8">
        <w:t>Bridge</w:t>
      </w:r>
      <w:r>
        <w:t xml:space="preserve"> module receives MQTT topic name as a part of JSON payload. This MQTT topic is used to publish a message on MQTT.</w:t>
      </w:r>
    </w:p>
    <w:p w14:paraId="138C6D8C" w14:textId="64262D76" w:rsidR="008E2DC6" w:rsidRDefault="00A71635" w:rsidP="00D73968">
      <w:pPr>
        <w:pStyle w:val="Body"/>
      </w:pPr>
      <w:r>
        <w:t xml:space="preserve">For MQTT to ZMQ communication, the MQTT </w:t>
      </w:r>
      <w:r w:rsidR="007A52C8">
        <w:t>Bridge</w:t>
      </w:r>
      <w:r>
        <w:t xml:space="preserve"> module publishes messages on generic topics on EI</w:t>
      </w:r>
      <w:r w:rsidR="00FC1511">
        <w:t>I</w:t>
      </w:r>
      <w:r>
        <w:t>.</w:t>
      </w:r>
    </w:p>
    <w:p w14:paraId="625EADC6" w14:textId="30EC9B5A" w:rsidR="00DC554F" w:rsidRPr="00DC554F" w:rsidRDefault="00A71635" w:rsidP="00D73968">
      <w:pPr>
        <w:pStyle w:val="Body"/>
      </w:pPr>
      <w:r>
        <w:object w:dxaOrig="10081" w:dyaOrig="6271" w14:anchorId="2370940E">
          <v:shape id="_x0000_i1030" type="#_x0000_t75" style="width:442.8pt;height:275.4pt" o:ole="">
            <v:imagedata r:id="rId54" o:title=""/>
          </v:shape>
          <o:OLEObject Type="Embed" ProgID="Visio.Drawing.15" ShapeID="_x0000_i1030" DrawAspect="Content" ObjectID="_1679502678" r:id="rId55"/>
        </w:object>
      </w:r>
    </w:p>
    <w:p w14:paraId="3345561C" w14:textId="793CAB99" w:rsidR="00EF0F5B" w:rsidRPr="00871255" w:rsidRDefault="0050477C" w:rsidP="006F6154">
      <w:pPr>
        <w:pStyle w:val="Caption"/>
        <w:rPr>
          <w:rFonts w:eastAsia="MS Mincho"/>
        </w:rPr>
      </w:pPr>
      <w:bookmarkStart w:id="84" w:name="_Toc68889727"/>
      <w:r w:rsidRPr="00871255">
        <w:t xml:space="preserve">Figure </w:t>
      </w:r>
      <w:fldSimple w:instr=" SEQ Figure \* ARABIC ">
        <w:r w:rsidR="0017292B">
          <w:rPr>
            <w:noProof/>
          </w:rPr>
          <w:t>15</w:t>
        </w:r>
      </w:fldSimple>
      <w:r w:rsidRPr="00871255">
        <w:t>:</w:t>
      </w:r>
      <w:r w:rsidRPr="00871255">
        <w:tab/>
        <w:t xml:space="preserve">MQTT </w:t>
      </w:r>
      <w:r w:rsidR="007A52C8">
        <w:t>Bridge</w:t>
      </w:r>
      <w:r w:rsidRPr="00871255">
        <w:t xml:space="preserve"> Block diagram</w:t>
      </w:r>
      <w:bookmarkEnd w:id="84"/>
    </w:p>
    <w:p w14:paraId="77A85E2A" w14:textId="77777777" w:rsidR="006739FF" w:rsidRPr="008908D9" w:rsidRDefault="006739FF" w:rsidP="006739FF">
      <w:pPr>
        <w:pStyle w:val="Heading3"/>
        <w:rPr>
          <w:lang w:eastAsia="zh-CN"/>
        </w:rPr>
      </w:pPr>
      <w:bookmarkStart w:id="85" w:name="_Toc68889689"/>
      <w:r>
        <w:rPr>
          <w:lang w:eastAsia="zh-CN"/>
        </w:rPr>
        <w:t>On demand operations</w:t>
      </w:r>
      <w:bookmarkEnd w:id="85"/>
    </w:p>
    <w:p w14:paraId="134A0A86" w14:textId="77777777" w:rsidR="00CF0FD6" w:rsidRDefault="006739FF" w:rsidP="00D73968">
      <w:pPr>
        <w:pStyle w:val="Body"/>
      </w:pPr>
      <w:r>
        <w:t xml:space="preserve">For on-demand requests, the application listens on </w:t>
      </w:r>
      <w:r w:rsidR="00664DB0">
        <w:t>MQTT topics</w:t>
      </w:r>
      <w:r w:rsidR="00580D74">
        <w:t>, pushes the message on appropriate queue based on topic type (read / write)</w:t>
      </w:r>
      <w:r w:rsidR="00664DB0">
        <w:t xml:space="preserve"> </w:t>
      </w:r>
      <w:r w:rsidR="00580D74">
        <w:t>and message type (RT and Non-RT).</w:t>
      </w:r>
    </w:p>
    <w:p w14:paraId="11316B9E" w14:textId="5356F5E6" w:rsidR="006739FF" w:rsidRDefault="00CF0FD6" w:rsidP="00D73968">
      <w:pPr>
        <w:pStyle w:val="Body"/>
      </w:pPr>
      <w:r>
        <w:t>Separate threads are listening</w:t>
      </w:r>
      <w:r w:rsidR="00580D74">
        <w:t xml:space="preserve"> </w:t>
      </w:r>
      <w:r w:rsidR="00F11B66">
        <w:t>on these queue</w:t>
      </w:r>
      <w:r w:rsidR="00683180">
        <w:t>s</w:t>
      </w:r>
      <w:r w:rsidR="00F11B66">
        <w:t xml:space="preserve"> to process the req</w:t>
      </w:r>
      <w:r w:rsidR="00F629F9">
        <w:t>uest and to send it to</w:t>
      </w:r>
      <w:r w:rsidR="00683587">
        <w:t xml:space="preserve"> ZMQ using appropriate RT/Non-RT read/write request topic.</w:t>
      </w:r>
      <w:r w:rsidR="006739FF">
        <w:t xml:space="preserve"> </w:t>
      </w:r>
    </w:p>
    <w:p w14:paraId="4A244E0C" w14:textId="60D8CDF1" w:rsidR="00683180" w:rsidRDefault="00683180" w:rsidP="00D73968">
      <w:pPr>
        <w:pStyle w:val="Body"/>
      </w:pPr>
      <w:r>
        <w:t xml:space="preserve">Similarly, separate listener threads are created to </w:t>
      </w:r>
      <w:r w:rsidR="000004CB">
        <w:t>read data from ZMQ topics to receive responses. These threads process responses and publish it to MQTT. There are separate threads for RT/Non-RT response</w:t>
      </w:r>
      <w:r w:rsidR="00EF53E5">
        <w:t xml:space="preserve"> for read/write.</w:t>
      </w:r>
    </w:p>
    <w:p w14:paraId="46109CFB" w14:textId="6292E99A" w:rsidR="006739FF" w:rsidRPr="008908D9" w:rsidRDefault="006739FF" w:rsidP="006739FF">
      <w:pPr>
        <w:pStyle w:val="Heading3"/>
        <w:rPr>
          <w:lang w:eastAsia="zh-CN"/>
        </w:rPr>
      </w:pPr>
      <w:bookmarkStart w:id="86" w:name="_Toc68889690"/>
      <w:r>
        <w:rPr>
          <w:lang w:eastAsia="zh-CN"/>
        </w:rPr>
        <w:t>Polling operation</w:t>
      </w:r>
      <w:bookmarkEnd w:id="86"/>
      <w:r>
        <w:rPr>
          <w:lang w:eastAsia="zh-CN"/>
        </w:rPr>
        <w:t xml:space="preserve"> </w:t>
      </w:r>
    </w:p>
    <w:p w14:paraId="360E8DF5" w14:textId="79CE08A0" w:rsidR="00EF53E5" w:rsidRDefault="00F37A90" w:rsidP="00D73968">
      <w:pPr>
        <w:pStyle w:val="Body"/>
      </w:pPr>
      <w:r>
        <w:t>S</w:t>
      </w:r>
      <w:r w:rsidR="00EF53E5">
        <w:t xml:space="preserve">eparate listener threads are created to read data from ZMQ topics to receive </w:t>
      </w:r>
      <w:r>
        <w:t>polling data</w:t>
      </w:r>
      <w:r w:rsidR="00EF53E5">
        <w:t xml:space="preserve">. These threads process </w:t>
      </w:r>
      <w:r>
        <w:t>polling data</w:t>
      </w:r>
      <w:r w:rsidR="00EF53E5">
        <w:t xml:space="preserve"> and publish it to MQTT. There are separate threads for RT/Non-RT </w:t>
      </w:r>
      <w:r>
        <w:t>polling</w:t>
      </w:r>
      <w:r w:rsidR="00EF53E5">
        <w:t>.</w:t>
      </w:r>
    </w:p>
    <w:p w14:paraId="702DCB2C" w14:textId="77777777" w:rsidR="00456BC4" w:rsidRDefault="00456BC4" w:rsidP="00D73968">
      <w:pPr>
        <w:pStyle w:val="Body"/>
      </w:pPr>
    </w:p>
    <w:p w14:paraId="6BB85118" w14:textId="4BB1F3F1" w:rsidR="00456BC4" w:rsidRDefault="00456BC4" w:rsidP="00046418">
      <w:pPr>
        <w:pStyle w:val="Heading2"/>
      </w:pPr>
      <w:bookmarkStart w:id="87" w:name="_Toc68889691"/>
      <w:r>
        <w:t>Threads and Scheduler</w:t>
      </w:r>
      <w:bookmarkEnd w:id="87"/>
    </w:p>
    <w:p w14:paraId="655146FB" w14:textId="3F776CC4" w:rsidR="00EF0F5B" w:rsidRDefault="00456BC4" w:rsidP="00D73968">
      <w:pPr>
        <w:pStyle w:val="Body"/>
      </w:pPr>
      <w:r>
        <w:t>With RT patch, a different scheduler and priority can be configured for thread processing. This section describes the priorities considered.</w:t>
      </w:r>
      <w:r w:rsidR="00D5400B">
        <w:t xml:space="preserve"> For </w:t>
      </w:r>
      <w:r w:rsidR="008A1B55" w:rsidRPr="008A1B55">
        <w:t>Sparkplug-Bridge</w:t>
      </w:r>
      <w:r w:rsidR="00D5400B">
        <w:t xml:space="preserve">, </w:t>
      </w:r>
      <w:r w:rsidR="005821C0">
        <w:t>threads are executed in normal mode.</w:t>
      </w:r>
      <w:r w:rsidR="00C03956">
        <w:t xml:space="preserve"> Following section applies to Modbus and MQTT-</w:t>
      </w:r>
      <w:r w:rsidR="008A1B55">
        <w:t>Bridge</w:t>
      </w:r>
      <w:r w:rsidR="00C03956">
        <w:t xml:space="preserve"> modules.</w:t>
      </w:r>
      <w:r w:rsidR="00EF0F5B">
        <w:br w:type="page"/>
      </w:r>
    </w:p>
    <w:p w14:paraId="0A231B43" w14:textId="77777777" w:rsidR="005023AC" w:rsidRDefault="005023AC" w:rsidP="00046418">
      <w:pPr>
        <w:pStyle w:val="Heading2"/>
        <w:sectPr w:rsidR="005023AC">
          <w:headerReference w:type="even" r:id="rId56"/>
          <w:headerReference w:type="default" r:id="rId57"/>
          <w:headerReference w:type="first" r:id="rId58"/>
          <w:type w:val="oddPage"/>
          <w:pgSz w:w="11909" w:h="16834" w:code="9"/>
          <w:pgMar w:top="1958" w:right="1598" w:bottom="1800" w:left="1440" w:header="835" w:footer="922" w:gutter="0"/>
          <w:cols w:space="720"/>
          <w:titlePg/>
          <w:docGrid w:linePitch="360"/>
        </w:sectPr>
      </w:pPr>
    </w:p>
    <w:p w14:paraId="2E9A5980" w14:textId="50C22789" w:rsidR="00456BC4" w:rsidRDefault="00456BC4" w:rsidP="00D73968">
      <w:pPr>
        <w:pStyle w:val="Body"/>
      </w:pPr>
    </w:p>
    <w:p w14:paraId="4373A017" w14:textId="49C20298" w:rsidR="00C91D79" w:rsidRDefault="00C91D79" w:rsidP="00D73968">
      <w:pPr>
        <w:pStyle w:val="Body"/>
      </w:pPr>
    </w:p>
    <w:p w14:paraId="517EE08A" w14:textId="74B89914" w:rsidR="00657D53" w:rsidRPr="00B94655" w:rsidRDefault="00657D53" w:rsidP="006F6154">
      <w:pPr>
        <w:pStyle w:val="Caption"/>
      </w:pPr>
      <w:bookmarkStart w:id="88" w:name="_Toc68889741"/>
      <w:r w:rsidRPr="00B94655">
        <w:t xml:space="preserve">Table </w:t>
      </w:r>
      <w:fldSimple w:instr=" SEQ Table \* ARABIC ">
        <w:r w:rsidR="0017292B">
          <w:rPr>
            <w:noProof/>
          </w:rPr>
          <w:t>5</w:t>
        </w:r>
      </w:fldSimple>
      <w:r w:rsidRPr="00B94655">
        <w:t>:</w:t>
      </w:r>
      <w:r w:rsidRPr="00B94655">
        <w:tab/>
      </w:r>
      <w:r>
        <w:t>Thread Priority</w:t>
      </w:r>
      <w:bookmarkEnd w:id="88"/>
    </w:p>
    <w:p w14:paraId="76F90FA4" w14:textId="1C4A832E" w:rsidR="00C64B1E" w:rsidRDefault="00C64B1E" w:rsidP="00D73968">
      <w:pPr>
        <w:pStyle w:val="Body"/>
      </w:pPr>
      <w:r>
        <w:t xml:space="preserve">Following table shows priorities that can be considered for various threads throughout the system. </w:t>
      </w:r>
    </w:p>
    <w:p w14:paraId="70B16328" w14:textId="4BD9FCBD" w:rsidR="00A25A25" w:rsidRDefault="00C64B1E" w:rsidP="00D73968">
      <w:pPr>
        <w:pStyle w:val="Body"/>
      </w:pPr>
      <w:r>
        <w:t>Scheduler to be used: RR</w:t>
      </w:r>
    </w:p>
    <w:tbl>
      <w:tblPr>
        <w:tblW w:w="13080" w:type="dxa"/>
        <w:tblLook w:val="04A0" w:firstRow="1" w:lastRow="0" w:firstColumn="1" w:lastColumn="0" w:noHBand="0" w:noVBand="1"/>
      </w:tblPr>
      <w:tblGrid>
        <w:gridCol w:w="1459"/>
        <w:gridCol w:w="1968"/>
        <w:gridCol w:w="1056"/>
        <w:gridCol w:w="796"/>
        <w:gridCol w:w="1758"/>
        <w:gridCol w:w="1987"/>
        <w:gridCol w:w="723"/>
        <w:gridCol w:w="959"/>
        <w:gridCol w:w="2374"/>
      </w:tblGrid>
      <w:tr w:rsidR="00456BC4" w:rsidRPr="00456BC4" w14:paraId="76CB6293" w14:textId="77777777" w:rsidTr="00501505">
        <w:trPr>
          <w:trHeight w:val="300"/>
        </w:trPr>
        <w:tc>
          <w:tcPr>
            <w:tcW w:w="1472" w:type="dxa"/>
            <w:tcBorders>
              <w:top w:val="single" w:sz="8" w:space="0" w:color="auto"/>
              <w:left w:val="single" w:sz="8" w:space="0" w:color="auto"/>
              <w:bottom w:val="single" w:sz="4" w:space="0" w:color="auto"/>
              <w:right w:val="nil"/>
            </w:tcBorders>
            <w:shd w:val="clear" w:color="000000" w:fill="D9D9D9"/>
            <w:vAlign w:val="center"/>
            <w:hideMark/>
          </w:tcPr>
          <w:p w14:paraId="11E9FE90" w14:textId="77777777" w:rsidR="00456BC4" w:rsidRPr="00456BC4" w:rsidRDefault="00456BC4" w:rsidP="00046418">
            <w:r w:rsidRPr="00456BC4">
              <w:lastRenderedPageBreak/>
              <w:t> </w:t>
            </w:r>
          </w:p>
        </w:tc>
        <w:tc>
          <w:tcPr>
            <w:tcW w:w="3765" w:type="dxa"/>
            <w:gridSpan w:val="3"/>
            <w:tcBorders>
              <w:top w:val="single" w:sz="8" w:space="0" w:color="auto"/>
              <w:left w:val="single" w:sz="8" w:space="0" w:color="auto"/>
              <w:bottom w:val="single" w:sz="4" w:space="0" w:color="auto"/>
              <w:right w:val="single" w:sz="8" w:space="0" w:color="000000"/>
            </w:tcBorders>
            <w:shd w:val="clear" w:color="000000" w:fill="D9D9D9"/>
            <w:vAlign w:val="center"/>
            <w:hideMark/>
          </w:tcPr>
          <w:p w14:paraId="58D78984" w14:textId="77777777" w:rsidR="00456BC4" w:rsidRPr="00456BC4" w:rsidRDefault="00456BC4" w:rsidP="00046418">
            <w:r w:rsidRPr="00456BC4">
              <w:t>Modbus container</w:t>
            </w:r>
          </w:p>
        </w:tc>
        <w:tc>
          <w:tcPr>
            <w:tcW w:w="4480" w:type="dxa"/>
            <w:gridSpan w:val="3"/>
            <w:tcBorders>
              <w:top w:val="single" w:sz="8" w:space="0" w:color="auto"/>
              <w:left w:val="nil"/>
              <w:bottom w:val="single" w:sz="4" w:space="0" w:color="auto"/>
              <w:right w:val="single" w:sz="8" w:space="0" w:color="000000"/>
            </w:tcBorders>
            <w:shd w:val="clear" w:color="000000" w:fill="D9D9D9"/>
            <w:vAlign w:val="center"/>
            <w:hideMark/>
          </w:tcPr>
          <w:p w14:paraId="5FC3776D" w14:textId="250805BB" w:rsidR="00456BC4" w:rsidRPr="00456BC4" w:rsidRDefault="00456BC4" w:rsidP="00046418">
            <w:r w:rsidRPr="00456BC4">
              <w:t>MQTT-</w:t>
            </w:r>
            <w:r w:rsidR="008A1B55">
              <w:t>Bridge</w:t>
            </w:r>
            <w:r w:rsidRPr="00456BC4">
              <w:t xml:space="preserve"> container</w:t>
            </w:r>
          </w:p>
        </w:tc>
        <w:tc>
          <w:tcPr>
            <w:tcW w:w="959" w:type="dxa"/>
            <w:vMerge w:val="restart"/>
            <w:tcBorders>
              <w:top w:val="single" w:sz="8" w:space="0" w:color="auto"/>
              <w:left w:val="single" w:sz="8" w:space="0" w:color="auto"/>
              <w:bottom w:val="single" w:sz="8" w:space="0" w:color="000000"/>
              <w:right w:val="single" w:sz="4" w:space="0" w:color="auto"/>
            </w:tcBorders>
            <w:shd w:val="clear" w:color="000000" w:fill="D9D9D9"/>
            <w:vAlign w:val="center"/>
            <w:hideMark/>
          </w:tcPr>
          <w:p w14:paraId="68C96EB5" w14:textId="77777777" w:rsidR="00456BC4" w:rsidRPr="00456BC4" w:rsidRDefault="00456BC4" w:rsidP="00046418">
            <w:r w:rsidRPr="00456BC4">
              <w:t>Priority</w:t>
            </w:r>
          </w:p>
        </w:tc>
        <w:tc>
          <w:tcPr>
            <w:tcW w:w="2404" w:type="dxa"/>
            <w:vMerge w:val="restart"/>
            <w:tcBorders>
              <w:top w:val="single" w:sz="8" w:space="0" w:color="auto"/>
              <w:left w:val="single" w:sz="4" w:space="0" w:color="auto"/>
              <w:bottom w:val="single" w:sz="8" w:space="0" w:color="000000"/>
              <w:right w:val="single" w:sz="8" w:space="0" w:color="auto"/>
            </w:tcBorders>
            <w:shd w:val="clear" w:color="000000" w:fill="D9D9D9"/>
            <w:vAlign w:val="center"/>
            <w:hideMark/>
          </w:tcPr>
          <w:p w14:paraId="12A8F4FE" w14:textId="77777777" w:rsidR="00456BC4" w:rsidRPr="00456BC4" w:rsidRDefault="00456BC4" w:rsidP="00046418">
            <w:r w:rsidRPr="00456BC4">
              <w:t>Comments</w:t>
            </w:r>
          </w:p>
        </w:tc>
      </w:tr>
      <w:tr w:rsidR="00456BC4" w:rsidRPr="00456BC4" w14:paraId="5CC28540" w14:textId="77777777" w:rsidTr="00501505">
        <w:trPr>
          <w:trHeight w:val="315"/>
        </w:trPr>
        <w:tc>
          <w:tcPr>
            <w:tcW w:w="1472" w:type="dxa"/>
            <w:tcBorders>
              <w:top w:val="nil"/>
              <w:left w:val="single" w:sz="8" w:space="0" w:color="auto"/>
              <w:bottom w:val="single" w:sz="8" w:space="0" w:color="auto"/>
              <w:right w:val="nil"/>
            </w:tcBorders>
            <w:shd w:val="clear" w:color="000000" w:fill="D9D9D9"/>
            <w:vAlign w:val="center"/>
            <w:hideMark/>
          </w:tcPr>
          <w:p w14:paraId="7391AB58" w14:textId="77777777" w:rsidR="00456BC4" w:rsidRPr="00456BC4" w:rsidRDefault="00456BC4" w:rsidP="00046418">
            <w:r w:rsidRPr="00456BC4">
              <w:t> </w:t>
            </w:r>
          </w:p>
        </w:tc>
        <w:tc>
          <w:tcPr>
            <w:tcW w:w="1975" w:type="dxa"/>
            <w:tcBorders>
              <w:top w:val="nil"/>
              <w:left w:val="single" w:sz="8" w:space="0" w:color="auto"/>
              <w:bottom w:val="single" w:sz="8" w:space="0" w:color="auto"/>
              <w:right w:val="single" w:sz="4" w:space="0" w:color="auto"/>
            </w:tcBorders>
            <w:shd w:val="clear" w:color="000000" w:fill="D9D9D9"/>
            <w:vAlign w:val="center"/>
            <w:hideMark/>
          </w:tcPr>
          <w:p w14:paraId="3667383E" w14:textId="77777777" w:rsidR="00456BC4" w:rsidRPr="00456BC4" w:rsidRDefault="00456BC4" w:rsidP="00046418">
            <w:r w:rsidRPr="00456BC4">
              <w:t>Module / Thread</w:t>
            </w:r>
          </w:p>
        </w:tc>
        <w:tc>
          <w:tcPr>
            <w:tcW w:w="992" w:type="dxa"/>
            <w:tcBorders>
              <w:top w:val="nil"/>
              <w:left w:val="nil"/>
              <w:bottom w:val="single" w:sz="8" w:space="0" w:color="auto"/>
              <w:right w:val="single" w:sz="4" w:space="0" w:color="auto"/>
            </w:tcBorders>
            <w:shd w:val="clear" w:color="000000" w:fill="D9D9D9"/>
            <w:vAlign w:val="center"/>
            <w:hideMark/>
          </w:tcPr>
          <w:p w14:paraId="30E5844E" w14:textId="77777777" w:rsidR="00456BC4" w:rsidRPr="00456BC4" w:rsidRDefault="00456BC4" w:rsidP="00046418">
            <w:r w:rsidRPr="00456BC4">
              <w:t>Count</w:t>
            </w:r>
          </w:p>
        </w:tc>
        <w:tc>
          <w:tcPr>
            <w:tcW w:w="798" w:type="dxa"/>
            <w:tcBorders>
              <w:top w:val="nil"/>
              <w:left w:val="nil"/>
              <w:bottom w:val="single" w:sz="8" w:space="0" w:color="auto"/>
              <w:right w:val="single" w:sz="8" w:space="0" w:color="auto"/>
            </w:tcBorders>
            <w:shd w:val="clear" w:color="000000" w:fill="D9D9D9"/>
            <w:vAlign w:val="center"/>
            <w:hideMark/>
          </w:tcPr>
          <w:p w14:paraId="70117FBF" w14:textId="77777777" w:rsidR="00456BC4" w:rsidRPr="00456BC4" w:rsidRDefault="00456BC4" w:rsidP="00046418">
            <w:r w:rsidRPr="00456BC4">
              <w:t>Total</w:t>
            </w:r>
          </w:p>
        </w:tc>
        <w:tc>
          <w:tcPr>
            <w:tcW w:w="1772" w:type="dxa"/>
            <w:tcBorders>
              <w:top w:val="nil"/>
              <w:left w:val="nil"/>
              <w:bottom w:val="single" w:sz="8" w:space="0" w:color="auto"/>
              <w:right w:val="single" w:sz="4" w:space="0" w:color="auto"/>
            </w:tcBorders>
            <w:shd w:val="clear" w:color="000000" w:fill="D9D9D9"/>
            <w:vAlign w:val="center"/>
            <w:hideMark/>
          </w:tcPr>
          <w:p w14:paraId="6A5EB34D" w14:textId="77777777" w:rsidR="00456BC4" w:rsidRPr="00456BC4" w:rsidRDefault="00456BC4" w:rsidP="00046418">
            <w:r w:rsidRPr="00456BC4">
              <w:t>Module / Thread</w:t>
            </w:r>
          </w:p>
        </w:tc>
        <w:tc>
          <w:tcPr>
            <w:tcW w:w="2008" w:type="dxa"/>
            <w:tcBorders>
              <w:top w:val="nil"/>
              <w:left w:val="nil"/>
              <w:bottom w:val="single" w:sz="8" w:space="0" w:color="auto"/>
              <w:right w:val="single" w:sz="4" w:space="0" w:color="auto"/>
            </w:tcBorders>
            <w:shd w:val="clear" w:color="000000" w:fill="D9D9D9"/>
            <w:vAlign w:val="center"/>
            <w:hideMark/>
          </w:tcPr>
          <w:p w14:paraId="4E1186FC" w14:textId="77777777" w:rsidR="00456BC4" w:rsidRPr="00456BC4" w:rsidRDefault="00456BC4" w:rsidP="00046418">
            <w:r w:rsidRPr="00456BC4">
              <w:t>Count</w:t>
            </w:r>
          </w:p>
        </w:tc>
        <w:tc>
          <w:tcPr>
            <w:tcW w:w="700" w:type="dxa"/>
            <w:tcBorders>
              <w:top w:val="nil"/>
              <w:left w:val="nil"/>
              <w:bottom w:val="single" w:sz="8" w:space="0" w:color="auto"/>
              <w:right w:val="single" w:sz="8" w:space="0" w:color="auto"/>
            </w:tcBorders>
            <w:shd w:val="clear" w:color="000000" w:fill="D9D9D9"/>
            <w:vAlign w:val="center"/>
            <w:hideMark/>
          </w:tcPr>
          <w:p w14:paraId="11744E9C" w14:textId="77777777" w:rsidR="00456BC4" w:rsidRPr="00456BC4" w:rsidRDefault="00456BC4" w:rsidP="00046418">
            <w:r w:rsidRPr="00456BC4">
              <w:t>Total</w:t>
            </w:r>
          </w:p>
        </w:tc>
        <w:tc>
          <w:tcPr>
            <w:tcW w:w="959" w:type="dxa"/>
            <w:vMerge/>
            <w:tcBorders>
              <w:top w:val="single" w:sz="8" w:space="0" w:color="auto"/>
              <w:left w:val="single" w:sz="8" w:space="0" w:color="auto"/>
              <w:bottom w:val="single" w:sz="8" w:space="0" w:color="000000"/>
              <w:right w:val="single" w:sz="4" w:space="0" w:color="auto"/>
            </w:tcBorders>
            <w:vAlign w:val="center"/>
            <w:hideMark/>
          </w:tcPr>
          <w:p w14:paraId="35F88114" w14:textId="77777777" w:rsidR="00456BC4" w:rsidRPr="00456BC4" w:rsidRDefault="00456BC4" w:rsidP="00046418"/>
        </w:tc>
        <w:tc>
          <w:tcPr>
            <w:tcW w:w="2404" w:type="dxa"/>
            <w:vMerge/>
            <w:tcBorders>
              <w:top w:val="single" w:sz="8" w:space="0" w:color="auto"/>
              <w:left w:val="single" w:sz="4" w:space="0" w:color="auto"/>
              <w:bottom w:val="single" w:sz="8" w:space="0" w:color="000000"/>
              <w:right w:val="single" w:sz="8" w:space="0" w:color="auto"/>
            </w:tcBorders>
            <w:vAlign w:val="center"/>
            <w:hideMark/>
          </w:tcPr>
          <w:p w14:paraId="197C9DE8" w14:textId="77777777" w:rsidR="00456BC4" w:rsidRPr="00456BC4" w:rsidRDefault="00456BC4" w:rsidP="00046418"/>
        </w:tc>
      </w:tr>
      <w:tr w:rsidR="00456BC4" w:rsidRPr="00456BC4" w14:paraId="59DB1CC6"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A9D08E"/>
            <w:vAlign w:val="center"/>
            <w:hideMark/>
          </w:tcPr>
          <w:p w14:paraId="2D7EDC64" w14:textId="77777777" w:rsidR="00456BC4" w:rsidRPr="00456BC4" w:rsidRDefault="00456BC4" w:rsidP="00046418">
            <w:r w:rsidRPr="00456BC4">
              <w:t>RT On-demand write</w:t>
            </w:r>
          </w:p>
        </w:tc>
        <w:tc>
          <w:tcPr>
            <w:tcW w:w="1975" w:type="dxa"/>
            <w:tcBorders>
              <w:top w:val="nil"/>
              <w:left w:val="single" w:sz="8" w:space="0" w:color="auto"/>
              <w:bottom w:val="single" w:sz="4" w:space="0" w:color="auto"/>
              <w:right w:val="single" w:sz="4" w:space="0" w:color="auto"/>
            </w:tcBorders>
            <w:shd w:val="clear" w:color="000000" w:fill="A9D08E"/>
            <w:vAlign w:val="center"/>
            <w:hideMark/>
          </w:tcPr>
          <w:p w14:paraId="76D9B0A2"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A9D08E"/>
            <w:vAlign w:val="center"/>
            <w:hideMark/>
          </w:tcPr>
          <w:p w14:paraId="185A1B8F"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A9D08E"/>
            <w:vAlign w:val="center"/>
            <w:hideMark/>
          </w:tcPr>
          <w:p w14:paraId="53DFF538"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A9D08E"/>
            <w:vAlign w:val="center"/>
            <w:hideMark/>
          </w:tcPr>
          <w:p w14:paraId="51CF4EFE"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A9D08E"/>
            <w:vAlign w:val="center"/>
            <w:hideMark/>
          </w:tcPr>
          <w:p w14:paraId="19164476"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A9D08E"/>
            <w:vAlign w:val="center"/>
            <w:hideMark/>
          </w:tcPr>
          <w:p w14:paraId="064D22B6"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A9D08E"/>
            <w:vAlign w:val="center"/>
            <w:hideMark/>
          </w:tcPr>
          <w:p w14:paraId="58394A4D" w14:textId="77777777" w:rsidR="00456BC4" w:rsidRPr="00456BC4" w:rsidRDefault="00456BC4" w:rsidP="00046418">
            <w:r w:rsidRPr="00456BC4">
              <w:t>60</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28E44FEE" w14:textId="77777777" w:rsidR="00456BC4" w:rsidRPr="00456BC4" w:rsidRDefault="00456BC4" w:rsidP="0060642D">
            <w:r w:rsidRPr="00456BC4">
              <w:t xml:space="preserve">Priority for </w:t>
            </w:r>
            <w:r w:rsidRPr="00456BC4">
              <w:rPr>
                <w:u w:val="single"/>
              </w:rPr>
              <w:t>RT operations</w:t>
            </w:r>
            <w:r w:rsidRPr="00456BC4">
              <w:t>:</w:t>
            </w:r>
            <w:r w:rsidRPr="00456BC4">
              <w:br/>
              <w:t>On-demand write &gt; On-demand read &gt; Polling</w:t>
            </w:r>
          </w:p>
        </w:tc>
      </w:tr>
      <w:tr w:rsidR="00456BC4" w:rsidRPr="00456BC4" w14:paraId="3CF2E8A2"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45EBC46D"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A9D08E"/>
            <w:vAlign w:val="center"/>
            <w:hideMark/>
          </w:tcPr>
          <w:p w14:paraId="00DB640A"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A9D08E"/>
            <w:vAlign w:val="center"/>
            <w:hideMark/>
          </w:tcPr>
          <w:p w14:paraId="7B999052"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D429EF0"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A9D08E"/>
            <w:vAlign w:val="center"/>
            <w:hideMark/>
          </w:tcPr>
          <w:p w14:paraId="0FD83A07"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A9D08E"/>
            <w:vAlign w:val="center"/>
            <w:hideMark/>
          </w:tcPr>
          <w:p w14:paraId="7536D40A" w14:textId="0C4E625E" w:rsidR="00456BC4" w:rsidRPr="00456BC4" w:rsidRDefault="00456BC4" w:rsidP="00046418">
            <w:r w:rsidRPr="00456BC4">
              <w:t>1 x Number of  Modbus containers</w:t>
            </w:r>
            <w:r w:rsidR="00AC4AFF">
              <w:t xml:space="preserve"> (N)</w:t>
            </w:r>
          </w:p>
        </w:tc>
        <w:tc>
          <w:tcPr>
            <w:tcW w:w="700" w:type="dxa"/>
            <w:vMerge/>
            <w:tcBorders>
              <w:top w:val="nil"/>
              <w:left w:val="single" w:sz="4" w:space="0" w:color="auto"/>
              <w:bottom w:val="single" w:sz="8" w:space="0" w:color="000000"/>
              <w:right w:val="single" w:sz="8" w:space="0" w:color="auto"/>
            </w:tcBorders>
            <w:vAlign w:val="center"/>
            <w:hideMark/>
          </w:tcPr>
          <w:p w14:paraId="537177FF"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43154EEC"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2381930C" w14:textId="77777777" w:rsidR="00456BC4" w:rsidRPr="00456BC4" w:rsidRDefault="00456BC4" w:rsidP="00046418"/>
        </w:tc>
      </w:tr>
      <w:tr w:rsidR="00456BC4" w:rsidRPr="00456BC4" w14:paraId="234172C2"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F4B084"/>
            <w:vAlign w:val="center"/>
            <w:hideMark/>
          </w:tcPr>
          <w:p w14:paraId="4DD36E4F" w14:textId="77777777" w:rsidR="00456BC4" w:rsidRPr="00456BC4" w:rsidRDefault="00456BC4" w:rsidP="00046418">
            <w:r w:rsidRPr="00456BC4">
              <w:t>RT On-demand read</w:t>
            </w:r>
          </w:p>
        </w:tc>
        <w:tc>
          <w:tcPr>
            <w:tcW w:w="1975" w:type="dxa"/>
            <w:tcBorders>
              <w:top w:val="nil"/>
              <w:left w:val="single" w:sz="8" w:space="0" w:color="auto"/>
              <w:bottom w:val="single" w:sz="4" w:space="0" w:color="auto"/>
              <w:right w:val="single" w:sz="4" w:space="0" w:color="auto"/>
            </w:tcBorders>
            <w:shd w:val="clear" w:color="000000" w:fill="F4B084"/>
            <w:vAlign w:val="center"/>
            <w:hideMark/>
          </w:tcPr>
          <w:p w14:paraId="433BB646"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F4B084"/>
            <w:vAlign w:val="center"/>
            <w:hideMark/>
          </w:tcPr>
          <w:p w14:paraId="64CC72A5"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F4B084"/>
            <w:vAlign w:val="center"/>
            <w:hideMark/>
          </w:tcPr>
          <w:p w14:paraId="12570E45"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F4B084"/>
            <w:vAlign w:val="center"/>
            <w:hideMark/>
          </w:tcPr>
          <w:p w14:paraId="30CB16E1"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F4B084"/>
            <w:vAlign w:val="center"/>
            <w:hideMark/>
          </w:tcPr>
          <w:p w14:paraId="7A3976D9"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F4B084"/>
            <w:vAlign w:val="center"/>
            <w:hideMark/>
          </w:tcPr>
          <w:p w14:paraId="09915D1E"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F4B084"/>
            <w:vAlign w:val="center"/>
            <w:hideMark/>
          </w:tcPr>
          <w:p w14:paraId="28AE0C29" w14:textId="77777777" w:rsidR="00456BC4" w:rsidRPr="00456BC4" w:rsidRDefault="00456BC4" w:rsidP="00046418">
            <w:r w:rsidRPr="00456BC4">
              <w:t>55</w:t>
            </w:r>
          </w:p>
        </w:tc>
        <w:tc>
          <w:tcPr>
            <w:tcW w:w="2404" w:type="dxa"/>
            <w:vMerge/>
            <w:tcBorders>
              <w:top w:val="nil"/>
              <w:left w:val="single" w:sz="4" w:space="0" w:color="auto"/>
              <w:bottom w:val="single" w:sz="8" w:space="0" w:color="000000"/>
              <w:right w:val="single" w:sz="8" w:space="0" w:color="auto"/>
            </w:tcBorders>
            <w:vAlign w:val="center"/>
            <w:hideMark/>
          </w:tcPr>
          <w:p w14:paraId="38154694" w14:textId="77777777" w:rsidR="00456BC4" w:rsidRPr="00456BC4" w:rsidRDefault="00456BC4" w:rsidP="00046418"/>
        </w:tc>
      </w:tr>
      <w:tr w:rsidR="00456BC4" w:rsidRPr="00456BC4" w14:paraId="448A520C"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20DC51E6"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F4B084"/>
            <w:vAlign w:val="center"/>
            <w:hideMark/>
          </w:tcPr>
          <w:p w14:paraId="3F3E9ABA"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F4B084"/>
            <w:vAlign w:val="center"/>
            <w:hideMark/>
          </w:tcPr>
          <w:p w14:paraId="5FC2B7EC"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C16B738"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F4B084"/>
            <w:vAlign w:val="center"/>
            <w:hideMark/>
          </w:tcPr>
          <w:p w14:paraId="1E7FBB0F"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F4B084"/>
            <w:vAlign w:val="center"/>
            <w:hideMark/>
          </w:tcPr>
          <w:p w14:paraId="2537EE84"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6DC5FD0A"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5F896696"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35316F5F" w14:textId="77777777" w:rsidR="00456BC4" w:rsidRPr="00456BC4" w:rsidRDefault="00456BC4" w:rsidP="00046418"/>
        </w:tc>
      </w:tr>
      <w:tr w:rsidR="00456BC4" w:rsidRPr="00456BC4" w14:paraId="1B600D12"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9BC2E6"/>
            <w:vAlign w:val="center"/>
            <w:hideMark/>
          </w:tcPr>
          <w:p w14:paraId="097A7B97" w14:textId="77777777" w:rsidR="00456BC4" w:rsidRPr="00456BC4" w:rsidRDefault="00456BC4" w:rsidP="00046418">
            <w:r w:rsidRPr="00456BC4">
              <w:t>RT Polling</w:t>
            </w:r>
          </w:p>
        </w:tc>
        <w:tc>
          <w:tcPr>
            <w:tcW w:w="1975" w:type="dxa"/>
            <w:tcBorders>
              <w:top w:val="nil"/>
              <w:left w:val="single" w:sz="8" w:space="0" w:color="auto"/>
              <w:bottom w:val="single" w:sz="4" w:space="0" w:color="auto"/>
              <w:right w:val="single" w:sz="4" w:space="0" w:color="auto"/>
            </w:tcBorders>
            <w:shd w:val="clear" w:color="000000" w:fill="9BC2E6"/>
            <w:vAlign w:val="center"/>
            <w:hideMark/>
          </w:tcPr>
          <w:p w14:paraId="3AE4128B" w14:textId="77777777" w:rsidR="00456BC4" w:rsidRPr="00456BC4" w:rsidRDefault="00456BC4" w:rsidP="00046418">
            <w:r w:rsidRPr="00456BC4">
              <w:t>Req init</w:t>
            </w:r>
          </w:p>
        </w:tc>
        <w:tc>
          <w:tcPr>
            <w:tcW w:w="992" w:type="dxa"/>
            <w:tcBorders>
              <w:top w:val="nil"/>
              <w:left w:val="nil"/>
              <w:bottom w:val="single" w:sz="4" w:space="0" w:color="auto"/>
              <w:right w:val="single" w:sz="4" w:space="0" w:color="auto"/>
            </w:tcBorders>
            <w:shd w:val="clear" w:color="000000" w:fill="9BC2E6"/>
            <w:vAlign w:val="center"/>
            <w:hideMark/>
          </w:tcPr>
          <w:p w14:paraId="5AA82B4C"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9BC2E6"/>
            <w:vAlign w:val="center"/>
            <w:hideMark/>
          </w:tcPr>
          <w:p w14:paraId="0091E36C" w14:textId="77777777" w:rsidR="00456BC4" w:rsidRPr="00456BC4" w:rsidRDefault="00456BC4" w:rsidP="00046418">
            <w:r w:rsidRPr="00456BC4">
              <w:t>3</w:t>
            </w:r>
          </w:p>
        </w:tc>
        <w:tc>
          <w:tcPr>
            <w:tcW w:w="1772" w:type="dxa"/>
            <w:tcBorders>
              <w:top w:val="nil"/>
              <w:left w:val="nil"/>
              <w:bottom w:val="single" w:sz="4" w:space="0" w:color="auto"/>
              <w:right w:val="single" w:sz="4" w:space="0" w:color="auto"/>
            </w:tcBorders>
            <w:shd w:val="clear" w:color="000000" w:fill="9BC2E6"/>
            <w:vAlign w:val="center"/>
            <w:hideMark/>
          </w:tcPr>
          <w:p w14:paraId="77CE4D6B" w14:textId="77777777" w:rsidR="00456BC4" w:rsidRPr="00456BC4" w:rsidRDefault="00456BC4" w:rsidP="00046418">
            <w:r w:rsidRPr="00456BC4">
              <w:t> </w:t>
            </w:r>
          </w:p>
        </w:tc>
        <w:tc>
          <w:tcPr>
            <w:tcW w:w="2008" w:type="dxa"/>
            <w:tcBorders>
              <w:top w:val="nil"/>
              <w:left w:val="nil"/>
              <w:bottom w:val="single" w:sz="4" w:space="0" w:color="auto"/>
              <w:right w:val="single" w:sz="4" w:space="0" w:color="auto"/>
            </w:tcBorders>
            <w:shd w:val="clear" w:color="000000" w:fill="9BC2E6"/>
            <w:vAlign w:val="center"/>
            <w:hideMark/>
          </w:tcPr>
          <w:p w14:paraId="407D0200" w14:textId="77777777" w:rsidR="00456BC4" w:rsidRPr="00456BC4" w:rsidRDefault="00456BC4" w:rsidP="00046418">
            <w:r w:rsidRPr="00456BC4">
              <w:t> </w:t>
            </w:r>
          </w:p>
        </w:tc>
        <w:tc>
          <w:tcPr>
            <w:tcW w:w="700" w:type="dxa"/>
            <w:tcBorders>
              <w:top w:val="nil"/>
              <w:left w:val="nil"/>
              <w:bottom w:val="single" w:sz="4" w:space="0" w:color="auto"/>
              <w:right w:val="single" w:sz="8" w:space="0" w:color="auto"/>
            </w:tcBorders>
            <w:shd w:val="clear" w:color="000000" w:fill="9BC2E6"/>
            <w:vAlign w:val="center"/>
            <w:hideMark/>
          </w:tcPr>
          <w:p w14:paraId="16C2903F" w14:textId="77777777" w:rsidR="00456BC4" w:rsidRPr="00456BC4" w:rsidRDefault="00456BC4" w:rsidP="00046418">
            <w:r w:rsidRPr="00456BC4">
              <w:t> </w:t>
            </w:r>
          </w:p>
        </w:tc>
        <w:tc>
          <w:tcPr>
            <w:tcW w:w="959" w:type="dxa"/>
            <w:vMerge w:val="restart"/>
            <w:tcBorders>
              <w:top w:val="nil"/>
              <w:left w:val="nil"/>
              <w:bottom w:val="single" w:sz="8" w:space="0" w:color="000000"/>
              <w:right w:val="single" w:sz="4" w:space="0" w:color="auto"/>
            </w:tcBorders>
            <w:shd w:val="clear" w:color="000000" w:fill="9BC2E6"/>
            <w:vAlign w:val="center"/>
            <w:hideMark/>
          </w:tcPr>
          <w:p w14:paraId="412476FC" w14:textId="77777777" w:rsidR="00456BC4" w:rsidRPr="00456BC4" w:rsidRDefault="00456BC4" w:rsidP="00046418">
            <w:r w:rsidRPr="00456BC4">
              <w:t>50</w:t>
            </w:r>
          </w:p>
        </w:tc>
        <w:tc>
          <w:tcPr>
            <w:tcW w:w="2404" w:type="dxa"/>
            <w:vMerge/>
            <w:tcBorders>
              <w:top w:val="nil"/>
              <w:left w:val="single" w:sz="4" w:space="0" w:color="auto"/>
              <w:bottom w:val="single" w:sz="8" w:space="0" w:color="000000"/>
              <w:right w:val="single" w:sz="8" w:space="0" w:color="auto"/>
            </w:tcBorders>
            <w:vAlign w:val="center"/>
            <w:hideMark/>
          </w:tcPr>
          <w:p w14:paraId="2EF580EF" w14:textId="77777777" w:rsidR="00456BC4" w:rsidRPr="00456BC4" w:rsidRDefault="00456BC4" w:rsidP="00046418"/>
        </w:tc>
      </w:tr>
      <w:tr w:rsidR="00456BC4" w:rsidRPr="00456BC4" w14:paraId="3E49D323"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4EE22083"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9BC2E6"/>
            <w:vAlign w:val="center"/>
            <w:hideMark/>
          </w:tcPr>
          <w:p w14:paraId="54062B8A" w14:textId="77777777" w:rsidR="00456BC4" w:rsidRPr="00456BC4" w:rsidRDefault="00456BC4" w:rsidP="00046418">
            <w:r w:rsidRPr="00456BC4">
              <w:t>Resp handling</w:t>
            </w:r>
            <w:r w:rsidRPr="00456BC4">
              <w:br/>
              <w:t>Cutoff handling</w:t>
            </w:r>
          </w:p>
        </w:tc>
        <w:tc>
          <w:tcPr>
            <w:tcW w:w="992" w:type="dxa"/>
            <w:tcBorders>
              <w:top w:val="nil"/>
              <w:left w:val="nil"/>
              <w:bottom w:val="single" w:sz="8" w:space="0" w:color="auto"/>
              <w:right w:val="single" w:sz="4" w:space="0" w:color="auto"/>
            </w:tcBorders>
            <w:shd w:val="clear" w:color="000000" w:fill="9BC2E6"/>
            <w:vAlign w:val="center"/>
            <w:hideMark/>
          </w:tcPr>
          <w:p w14:paraId="0BC120D5" w14:textId="77777777" w:rsidR="00456BC4" w:rsidRPr="00456BC4" w:rsidRDefault="00456BC4" w:rsidP="00046418">
            <w:r w:rsidRPr="00456BC4">
              <w:t>1</w:t>
            </w:r>
            <w:r w:rsidRPr="00456BC4">
              <w:br/>
              <w:t>1</w:t>
            </w:r>
          </w:p>
        </w:tc>
        <w:tc>
          <w:tcPr>
            <w:tcW w:w="798" w:type="dxa"/>
            <w:vMerge/>
            <w:tcBorders>
              <w:top w:val="nil"/>
              <w:left w:val="single" w:sz="4" w:space="0" w:color="auto"/>
              <w:bottom w:val="single" w:sz="8" w:space="0" w:color="000000"/>
              <w:right w:val="single" w:sz="8" w:space="0" w:color="auto"/>
            </w:tcBorders>
            <w:vAlign w:val="center"/>
            <w:hideMark/>
          </w:tcPr>
          <w:p w14:paraId="0B153ABD"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9BC2E6"/>
            <w:vAlign w:val="center"/>
            <w:hideMark/>
          </w:tcPr>
          <w:p w14:paraId="487B1058" w14:textId="77777777" w:rsidR="00456BC4" w:rsidRPr="00456BC4" w:rsidRDefault="00456BC4" w:rsidP="00046418">
            <w:r w:rsidRPr="00456BC4">
              <w:t>Polled data handler</w:t>
            </w:r>
          </w:p>
        </w:tc>
        <w:tc>
          <w:tcPr>
            <w:tcW w:w="2008" w:type="dxa"/>
            <w:tcBorders>
              <w:top w:val="nil"/>
              <w:left w:val="nil"/>
              <w:bottom w:val="single" w:sz="8" w:space="0" w:color="auto"/>
              <w:right w:val="single" w:sz="4" w:space="0" w:color="auto"/>
            </w:tcBorders>
            <w:shd w:val="clear" w:color="000000" w:fill="9BC2E6"/>
            <w:vAlign w:val="center"/>
            <w:hideMark/>
          </w:tcPr>
          <w:p w14:paraId="342ED5D6" w14:textId="77777777" w:rsidR="00456BC4" w:rsidRPr="00456BC4" w:rsidRDefault="00456BC4" w:rsidP="00046418">
            <w:r w:rsidRPr="00456BC4">
              <w:t>1 x Number of  Modbus containers</w:t>
            </w:r>
          </w:p>
        </w:tc>
        <w:tc>
          <w:tcPr>
            <w:tcW w:w="700" w:type="dxa"/>
            <w:tcBorders>
              <w:top w:val="nil"/>
              <w:left w:val="nil"/>
              <w:bottom w:val="single" w:sz="8" w:space="0" w:color="auto"/>
              <w:right w:val="single" w:sz="8" w:space="0" w:color="auto"/>
            </w:tcBorders>
            <w:shd w:val="clear" w:color="000000" w:fill="9BC2E6"/>
            <w:vAlign w:val="center"/>
            <w:hideMark/>
          </w:tcPr>
          <w:p w14:paraId="03CE52BB" w14:textId="77777777" w:rsidR="00456BC4" w:rsidRPr="00456BC4" w:rsidRDefault="00456BC4" w:rsidP="00046418">
            <w:r w:rsidRPr="00456BC4">
              <w:t>N</w:t>
            </w:r>
          </w:p>
        </w:tc>
        <w:tc>
          <w:tcPr>
            <w:tcW w:w="959" w:type="dxa"/>
            <w:vMerge/>
            <w:tcBorders>
              <w:top w:val="nil"/>
              <w:left w:val="nil"/>
              <w:bottom w:val="single" w:sz="8" w:space="0" w:color="000000"/>
              <w:right w:val="single" w:sz="4" w:space="0" w:color="auto"/>
            </w:tcBorders>
            <w:vAlign w:val="center"/>
            <w:hideMark/>
          </w:tcPr>
          <w:p w14:paraId="1D487733"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001199E7" w14:textId="77777777" w:rsidR="00456BC4" w:rsidRPr="00456BC4" w:rsidRDefault="00456BC4" w:rsidP="00046418"/>
        </w:tc>
      </w:tr>
      <w:tr w:rsidR="00456BC4" w:rsidRPr="00456BC4" w14:paraId="00306E0C"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E2EFDA"/>
            <w:vAlign w:val="center"/>
            <w:hideMark/>
          </w:tcPr>
          <w:p w14:paraId="3135C39A" w14:textId="77777777" w:rsidR="00456BC4" w:rsidRPr="00456BC4" w:rsidRDefault="00456BC4" w:rsidP="00046418">
            <w:r w:rsidRPr="00456BC4">
              <w:t>Non-RT On-demand write</w:t>
            </w:r>
          </w:p>
        </w:tc>
        <w:tc>
          <w:tcPr>
            <w:tcW w:w="1975" w:type="dxa"/>
            <w:tcBorders>
              <w:top w:val="nil"/>
              <w:left w:val="single" w:sz="8" w:space="0" w:color="auto"/>
              <w:bottom w:val="single" w:sz="4" w:space="0" w:color="auto"/>
              <w:right w:val="single" w:sz="4" w:space="0" w:color="auto"/>
            </w:tcBorders>
            <w:shd w:val="clear" w:color="000000" w:fill="E2EFDA"/>
            <w:vAlign w:val="center"/>
            <w:hideMark/>
          </w:tcPr>
          <w:p w14:paraId="769DC2E8"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E2EFDA"/>
            <w:vAlign w:val="center"/>
            <w:hideMark/>
          </w:tcPr>
          <w:p w14:paraId="1D4B47ED"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E2EFDA"/>
            <w:vAlign w:val="center"/>
            <w:hideMark/>
          </w:tcPr>
          <w:p w14:paraId="6C131C7F"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E2EFDA"/>
            <w:vAlign w:val="center"/>
            <w:hideMark/>
          </w:tcPr>
          <w:p w14:paraId="34392654"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E2EFDA"/>
            <w:vAlign w:val="center"/>
            <w:hideMark/>
          </w:tcPr>
          <w:p w14:paraId="0F803777"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E2EFDA"/>
            <w:vAlign w:val="center"/>
            <w:hideMark/>
          </w:tcPr>
          <w:p w14:paraId="44DC86A1"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E2EFDA"/>
            <w:vAlign w:val="center"/>
            <w:hideMark/>
          </w:tcPr>
          <w:p w14:paraId="5B25A361" w14:textId="77777777" w:rsidR="00456BC4" w:rsidRPr="00456BC4" w:rsidRDefault="00456BC4" w:rsidP="00046418">
            <w:r w:rsidRPr="00456BC4">
              <w:t>15</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4DF9B8B9" w14:textId="77777777" w:rsidR="00456BC4" w:rsidRPr="00456BC4" w:rsidRDefault="00456BC4" w:rsidP="0060642D">
            <w:r w:rsidRPr="00456BC4">
              <w:t xml:space="preserve">Priority for </w:t>
            </w:r>
            <w:r w:rsidRPr="00456BC4">
              <w:rPr>
                <w:u w:val="single"/>
              </w:rPr>
              <w:t>Non-RT operations</w:t>
            </w:r>
            <w:r w:rsidRPr="00456BC4">
              <w:t>:</w:t>
            </w:r>
            <w:r w:rsidRPr="00456BC4">
              <w:br/>
              <w:t>On-demand write &gt; On-demand read &gt; Polling</w:t>
            </w:r>
          </w:p>
        </w:tc>
      </w:tr>
      <w:tr w:rsidR="00456BC4" w:rsidRPr="00456BC4" w14:paraId="4402138D"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5CFA77DB"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E2EFDA"/>
            <w:vAlign w:val="center"/>
            <w:hideMark/>
          </w:tcPr>
          <w:p w14:paraId="0FD500ED"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E2EFDA"/>
            <w:vAlign w:val="center"/>
            <w:hideMark/>
          </w:tcPr>
          <w:p w14:paraId="79914954"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55B7156C"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E2EFDA"/>
            <w:vAlign w:val="center"/>
            <w:hideMark/>
          </w:tcPr>
          <w:p w14:paraId="6BBDBE74"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E2EFDA"/>
            <w:vAlign w:val="center"/>
            <w:hideMark/>
          </w:tcPr>
          <w:p w14:paraId="69404965"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624C9F33"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30845CDE"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60EB755B" w14:textId="77777777" w:rsidR="00456BC4" w:rsidRPr="00456BC4" w:rsidRDefault="00456BC4" w:rsidP="00046418"/>
        </w:tc>
      </w:tr>
      <w:tr w:rsidR="00456BC4" w:rsidRPr="00456BC4" w14:paraId="1795DB5B"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FCE4D6"/>
            <w:vAlign w:val="center"/>
            <w:hideMark/>
          </w:tcPr>
          <w:p w14:paraId="1EB4ECDB" w14:textId="77777777" w:rsidR="00456BC4" w:rsidRPr="00456BC4" w:rsidRDefault="00456BC4" w:rsidP="00046418">
            <w:r w:rsidRPr="00456BC4">
              <w:t>Non-RT On-demand read</w:t>
            </w:r>
          </w:p>
        </w:tc>
        <w:tc>
          <w:tcPr>
            <w:tcW w:w="1975" w:type="dxa"/>
            <w:tcBorders>
              <w:top w:val="nil"/>
              <w:left w:val="single" w:sz="8" w:space="0" w:color="auto"/>
              <w:bottom w:val="single" w:sz="4" w:space="0" w:color="auto"/>
              <w:right w:val="single" w:sz="4" w:space="0" w:color="auto"/>
            </w:tcBorders>
            <w:shd w:val="clear" w:color="000000" w:fill="FCE4D6"/>
            <w:vAlign w:val="center"/>
            <w:hideMark/>
          </w:tcPr>
          <w:p w14:paraId="1DEF3EDD"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FCE4D6"/>
            <w:vAlign w:val="center"/>
            <w:hideMark/>
          </w:tcPr>
          <w:p w14:paraId="7E4B6BB0"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FCE4D6"/>
            <w:vAlign w:val="center"/>
            <w:hideMark/>
          </w:tcPr>
          <w:p w14:paraId="2E6F431D"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FCE4D6"/>
            <w:vAlign w:val="center"/>
            <w:hideMark/>
          </w:tcPr>
          <w:p w14:paraId="7D6E72E4"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FCE4D6"/>
            <w:vAlign w:val="center"/>
            <w:hideMark/>
          </w:tcPr>
          <w:p w14:paraId="113AA059"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FCE4D6"/>
            <w:vAlign w:val="center"/>
            <w:hideMark/>
          </w:tcPr>
          <w:p w14:paraId="11263234"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FCE4D6"/>
            <w:vAlign w:val="center"/>
            <w:hideMark/>
          </w:tcPr>
          <w:p w14:paraId="0160AD64" w14:textId="77777777" w:rsidR="00456BC4" w:rsidRPr="00456BC4" w:rsidRDefault="00456BC4" w:rsidP="00046418">
            <w:r w:rsidRPr="00456BC4">
              <w:t>10</w:t>
            </w:r>
          </w:p>
        </w:tc>
        <w:tc>
          <w:tcPr>
            <w:tcW w:w="2404" w:type="dxa"/>
            <w:vMerge/>
            <w:tcBorders>
              <w:top w:val="nil"/>
              <w:left w:val="single" w:sz="4" w:space="0" w:color="auto"/>
              <w:bottom w:val="single" w:sz="8" w:space="0" w:color="000000"/>
              <w:right w:val="single" w:sz="8" w:space="0" w:color="auto"/>
            </w:tcBorders>
            <w:vAlign w:val="center"/>
            <w:hideMark/>
          </w:tcPr>
          <w:p w14:paraId="74E88727" w14:textId="77777777" w:rsidR="00456BC4" w:rsidRPr="00456BC4" w:rsidRDefault="00456BC4" w:rsidP="00046418"/>
        </w:tc>
      </w:tr>
      <w:tr w:rsidR="00456BC4" w:rsidRPr="00456BC4" w14:paraId="64304783"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6B0CFE8F"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FCE4D6"/>
            <w:vAlign w:val="center"/>
            <w:hideMark/>
          </w:tcPr>
          <w:p w14:paraId="6C8E9F3E"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FCE4D6"/>
            <w:vAlign w:val="center"/>
            <w:hideMark/>
          </w:tcPr>
          <w:p w14:paraId="368011EC"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6A3C6313"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FCE4D6"/>
            <w:vAlign w:val="center"/>
            <w:hideMark/>
          </w:tcPr>
          <w:p w14:paraId="29B1AFAA"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FCE4D6"/>
            <w:vAlign w:val="center"/>
            <w:hideMark/>
          </w:tcPr>
          <w:p w14:paraId="20ACC57B"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1F20C66B"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4768BC54"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180DCAF8" w14:textId="77777777" w:rsidR="00456BC4" w:rsidRPr="00456BC4" w:rsidRDefault="00456BC4" w:rsidP="00046418"/>
        </w:tc>
      </w:tr>
      <w:tr w:rsidR="00456BC4" w:rsidRPr="00456BC4" w14:paraId="7544A226"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DDEBF7"/>
            <w:vAlign w:val="center"/>
            <w:hideMark/>
          </w:tcPr>
          <w:p w14:paraId="2B344801" w14:textId="77777777" w:rsidR="00456BC4" w:rsidRPr="00456BC4" w:rsidRDefault="00456BC4" w:rsidP="00046418">
            <w:r w:rsidRPr="00456BC4">
              <w:t>Non-RT Polling</w:t>
            </w:r>
          </w:p>
        </w:tc>
        <w:tc>
          <w:tcPr>
            <w:tcW w:w="1975" w:type="dxa"/>
            <w:tcBorders>
              <w:top w:val="nil"/>
              <w:left w:val="single" w:sz="8" w:space="0" w:color="auto"/>
              <w:bottom w:val="single" w:sz="4" w:space="0" w:color="auto"/>
              <w:right w:val="single" w:sz="4" w:space="0" w:color="auto"/>
            </w:tcBorders>
            <w:shd w:val="clear" w:color="000000" w:fill="DDEBF7"/>
            <w:vAlign w:val="center"/>
            <w:hideMark/>
          </w:tcPr>
          <w:p w14:paraId="0FBB18EC" w14:textId="77777777" w:rsidR="00456BC4" w:rsidRPr="00456BC4" w:rsidRDefault="00456BC4" w:rsidP="00046418">
            <w:r w:rsidRPr="00456BC4">
              <w:t>Req init</w:t>
            </w:r>
          </w:p>
        </w:tc>
        <w:tc>
          <w:tcPr>
            <w:tcW w:w="992" w:type="dxa"/>
            <w:tcBorders>
              <w:top w:val="nil"/>
              <w:left w:val="nil"/>
              <w:bottom w:val="single" w:sz="4" w:space="0" w:color="auto"/>
              <w:right w:val="single" w:sz="4" w:space="0" w:color="auto"/>
            </w:tcBorders>
            <w:shd w:val="clear" w:color="000000" w:fill="DDEBF7"/>
            <w:vAlign w:val="center"/>
            <w:hideMark/>
          </w:tcPr>
          <w:p w14:paraId="17B7BEF3"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DDEBF7"/>
            <w:vAlign w:val="center"/>
            <w:hideMark/>
          </w:tcPr>
          <w:p w14:paraId="7F252001" w14:textId="77777777" w:rsidR="00456BC4" w:rsidRPr="00456BC4" w:rsidRDefault="00456BC4" w:rsidP="00046418">
            <w:r w:rsidRPr="00456BC4">
              <w:t>3</w:t>
            </w:r>
          </w:p>
        </w:tc>
        <w:tc>
          <w:tcPr>
            <w:tcW w:w="1772" w:type="dxa"/>
            <w:tcBorders>
              <w:top w:val="nil"/>
              <w:left w:val="nil"/>
              <w:bottom w:val="single" w:sz="4" w:space="0" w:color="auto"/>
              <w:right w:val="single" w:sz="4" w:space="0" w:color="auto"/>
            </w:tcBorders>
            <w:shd w:val="clear" w:color="000000" w:fill="DDEBF7"/>
            <w:vAlign w:val="center"/>
            <w:hideMark/>
          </w:tcPr>
          <w:p w14:paraId="4E49BB40" w14:textId="77777777" w:rsidR="00456BC4" w:rsidRPr="00456BC4" w:rsidRDefault="00456BC4" w:rsidP="00046418">
            <w:r w:rsidRPr="00456BC4">
              <w:t> </w:t>
            </w:r>
          </w:p>
        </w:tc>
        <w:tc>
          <w:tcPr>
            <w:tcW w:w="2008" w:type="dxa"/>
            <w:tcBorders>
              <w:top w:val="nil"/>
              <w:left w:val="nil"/>
              <w:bottom w:val="single" w:sz="4" w:space="0" w:color="auto"/>
              <w:right w:val="single" w:sz="4" w:space="0" w:color="auto"/>
            </w:tcBorders>
            <w:shd w:val="clear" w:color="000000" w:fill="DDEBF7"/>
            <w:vAlign w:val="center"/>
            <w:hideMark/>
          </w:tcPr>
          <w:p w14:paraId="7DA16DDF" w14:textId="77777777" w:rsidR="00456BC4" w:rsidRPr="00456BC4" w:rsidRDefault="00456BC4" w:rsidP="00046418">
            <w:r w:rsidRPr="00456BC4">
              <w:t> </w:t>
            </w:r>
          </w:p>
        </w:tc>
        <w:tc>
          <w:tcPr>
            <w:tcW w:w="700" w:type="dxa"/>
            <w:tcBorders>
              <w:top w:val="nil"/>
              <w:left w:val="nil"/>
              <w:bottom w:val="single" w:sz="4" w:space="0" w:color="auto"/>
              <w:right w:val="single" w:sz="8" w:space="0" w:color="auto"/>
            </w:tcBorders>
            <w:shd w:val="clear" w:color="000000" w:fill="DDEBF7"/>
            <w:vAlign w:val="center"/>
            <w:hideMark/>
          </w:tcPr>
          <w:p w14:paraId="35010C3B" w14:textId="77777777" w:rsidR="00456BC4" w:rsidRPr="00456BC4" w:rsidRDefault="00456BC4" w:rsidP="00046418">
            <w:r w:rsidRPr="00456BC4">
              <w:t> </w:t>
            </w:r>
          </w:p>
        </w:tc>
        <w:tc>
          <w:tcPr>
            <w:tcW w:w="959" w:type="dxa"/>
            <w:vMerge w:val="restart"/>
            <w:tcBorders>
              <w:top w:val="nil"/>
              <w:left w:val="nil"/>
              <w:bottom w:val="single" w:sz="8" w:space="0" w:color="000000"/>
              <w:right w:val="single" w:sz="4" w:space="0" w:color="auto"/>
            </w:tcBorders>
            <w:shd w:val="clear" w:color="000000" w:fill="DDEBF7"/>
            <w:vAlign w:val="center"/>
            <w:hideMark/>
          </w:tcPr>
          <w:p w14:paraId="043F15F8" w14:textId="77777777" w:rsidR="00456BC4" w:rsidRPr="00456BC4" w:rsidRDefault="00456BC4" w:rsidP="00046418">
            <w:r w:rsidRPr="00456BC4">
              <w:t>5</w:t>
            </w:r>
          </w:p>
        </w:tc>
        <w:tc>
          <w:tcPr>
            <w:tcW w:w="2404" w:type="dxa"/>
            <w:vMerge/>
            <w:tcBorders>
              <w:top w:val="nil"/>
              <w:left w:val="single" w:sz="4" w:space="0" w:color="auto"/>
              <w:bottom w:val="single" w:sz="8" w:space="0" w:color="000000"/>
              <w:right w:val="single" w:sz="8" w:space="0" w:color="auto"/>
            </w:tcBorders>
            <w:vAlign w:val="center"/>
            <w:hideMark/>
          </w:tcPr>
          <w:p w14:paraId="033A791B" w14:textId="77777777" w:rsidR="00456BC4" w:rsidRPr="00456BC4" w:rsidRDefault="00456BC4" w:rsidP="00046418"/>
        </w:tc>
      </w:tr>
      <w:tr w:rsidR="00456BC4" w:rsidRPr="00456BC4" w14:paraId="2BD12E3A"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650D857D"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DDEBF7"/>
            <w:vAlign w:val="center"/>
            <w:hideMark/>
          </w:tcPr>
          <w:p w14:paraId="52C6FCBA" w14:textId="77777777" w:rsidR="00456BC4" w:rsidRPr="00456BC4" w:rsidRDefault="00456BC4" w:rsidP="00046418">
            <w:r w:rsidRPr="00456BC4">
              <w:t>Resp handling</w:t>
            </w:r>
            <w:r w:rsidRPr="00456BC4">
              <w:br/>
              <w:t>Cutoff handling</w:t>
            </w:r>
          </w:p>
        </w:tc>
        <w:tc>
          <w:tcPr>
            <w:tcW w:w="992" w:type="dxa"/>
            <w:tcBorders>
              <w:top w:val="nil"/>
              <w:left w:val="nil"/>
              <w:bottom w:val="single" w:sz="8" w:space="0" w:color="auto"/>
              <w:right w:val="single" w:sz="4" w:space="0" w:color="auto"/>
            </w:tcBorders>
            <w:shd w:val="clear" w:color="000000" w:fill="DDEBF7"/>
            <w:vAlign w:val="center"/>
            <w:hideMark/>
          </w:tcPr>
          <w:p w14:paraId="36DA5020" w14:textId="77777777" w:rsidR="00456BC4" w:rsidRPr="00456BC4" w:rsidRDefault="00456BC4" w:rsidP="00046418">
            <w:r w:rsidRPr="00456BC4">
              <w:t>1</w:t>
            </w:r>
            <w:r w:rsidRPr="00456BC4">
              <w:br/>
              <w:t>1</w:t>
            </w:r>
          </w:p>
        </w:tc>
        <w:tc>
          <w:tcPr>
            <w:tcW w:w="798" w:type="dxa"/>
            <w:vMerge/>
            <w:tcBorders>
              <w:top w:val="nil"/>
              <w:left w:val="single" w:sz="4" w:space="0" w:color="auto"/>
              <w:bottom w:val="single" w:sz="8" w:space="0" w:color="000000"/>
              <w:right w:val="single" w:sz="8" w:space="0" w:color="auto"/>
            </w:tcBorders>
            <w:vAlign w:val="center"/>
            <w:hideMark/>
          </w:tcPr>
          <w:p w14:paraId="7040AC52"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DDEBF7"/>
            <w:vAlign w:val="center"/>
            <w:hideMark/>
          </w:tcPr>
          <w:p w14:paraId="7C1FB7AD" w14:textId="77777777" w:rsidR="00456BC4" w:rsidRPr="00456BC4" w:rsidRDefault="00456BC4" w:rsidP="00046418">
            <w:r w:rsidRPr="00456BC4">
              <w:t>Polled data handler</w:t>
            </w:r>
          </w:p>
        </w:tc>
        <w:tc>
          <w:tcPr>
            <w:tcW w:w="2008" w:type="dxa"/>
            <w:tcBorders>
              <w:top w:val="nil"/>
              <w:left w:val="nil"/>
              <w:bottom w:val="single" w:sz="8" w:space="0" w:color="auto"/>
              <w:right w:val="single" w:sz="4" w:space="0" w:color="auto"/>
            </w:tcBorders>
            <w:shd w:val="clear" w:color="000000" w:fill="DDEBF7"/>
            <w:vAlign w:val="center"/>
            <w:hideMark/>
          </w:tcPr>
          <w:p w14:paraId="67D66BA5" w14:textId="77777777" w:rsidR="00456BC4" w:rsidRPr="00456BC4" w:rsidRDefault="00456BC4" w:rsidP="00046418">
            <w:r w:rsidRPr="00456BC4">
              <w:t>1 x Number of  Modbus containers</w:t>
            </w:r>
          </w:p>
        </w:tc>
        <w:tc>
          <w:tcPr>
            <w:tcW w:w="700" w:type="dxa"/>
            <w:tcBorders>
              <w:top w:val="nil"/>
              <w:left w:val="nil"/>
              <w:bottom w:val="single" w:sz="8" w:space="0" w:color="auto"/>
              <w:right w:val="single" w:sz="8" w:space="0" w:color="auto"/>
            </w:tcBorders>
            <w:shd w:val="clear" w:color="000000" w:fill="DDEBF7"/>
            <w:vAlign w:val="center"/>
            <w:hideMark/>
          </w:tcPr>
          <w:p w14:paraId="27EC8643" w14:textId="77777777" w:rsidR="00456BC4" w:rsidRPr="00456BC4" w:rsidRDefault="00456BC4" w:rsidP="00046418">
            <w:r w:rsidRPr="00456BC4">
              <w:t>N</w:t>
            </w:r>
          </w:p>
        </w:tc>
        <w:tc>
          <w:tcPr>
            <w:tcW w:w="959" w:type="dxa"/>
            <w:vMerge/>
            <w:tcBorders>
              <w:top w:val="nil"/>
              <w:left w:val="nil"/>
              <w:bottom w:val="single" w:sz="8" w:space="0" w:color="000000"/>
              <w:right w:val="single" w:sz="4" w:space="0" w:color="auto"/>
            </w:tcBorders>
            <w:vAlign w:val="center"/>
            <w:hideMark/>
          </w:tcPr>
          <w:p w14:paraId="37E792B4"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49F3DF7A" w14:textId="77777777" w:rsidR="00456BC4" w:rsidRPr="00456BC4" w:rsidRDefault="00456BC4" w:rsidP="00046418"/>
        </w:tc>
      </w:tr>
      <w:tr w:rsidR="00456BC4" w:rsidRPr="00456BC4" w14:paraId="424E8565" w14:textId="77777777" w:rsidTr="00501505">
        <w:trPr>
          <w:trHeight w:val="1215"/>
        </w:trPr>
        <w:tc>
          <w:tcPr>
            <w:tcW w:w="1472" w:type="dxa"/>
            <w:tcBorders>
              <w:top w:val="nil"/>
              <w:left w:val="single" w:sz="8" w:space="0" w:color="auto"/>
              <w:bottom w:val="single" w:sz="8" w:space="0" w:color="auto"/>
              <w:right w:val="nil"/>
            </w:tcBorders>
            <w:shd w:val="clear" w:color="auto" w:fill="auto"/>
            <w:vAlign w:val="center"/>
            <w:hideMark/>
          </w:tcPr>
          <w:p w14:paraId="12E737EC" w14:textId="77777777" w:rsidR="00456BC4" w:rsidRPr="00456BC4" w:rsidRDefault="00456BC4" w:rsidP="00046418">
            <w:r w:rsidRPr="00456BC4">
              <w:t>Timer</w:t>
            </w:r>
          </w:p>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4B590BD6" w14:textId="77777777" w:rsidR="00456BC4" w:rsidRPr="00456BC4" w:rsidRDefault="00456BC4" w:rsidP="00046418">
            <w:r w:rsidRPr="00456BC4">
              <w:t>Timer thread</w:t>
            </w:r>
          </w:p>
        </w:tc>
        <w:tc>
          <w:tcPr>
            <w:tcW w:w="992" w:type="dxa"/>
            <w:tcBorders>
              <w:top w:val="nil"/>
              <w:left w:val="nil"/>
              <w:bottom w:val="single" w:sz="8" w:space="0" w:color="auto"/>
              <w:right w:val="single" w:sz="4" w:space="0" w:color="auto"/>
            </w:tcBorders>
            <w:shd w:val="clear" w:color="auto" w:fill="auto"/>
            <w:vAlign w:val="center"/>
            <w:hideMark/>
          </w:tcPr>
          <w:p w14:paraId="3227E5F0" w14:textId="77777777" w:rsidR="00456BC4" w:rsidRPr="00456BC4" w:rsidRDefault="00456BC4" w:rsidP="00046418">
            <w:r w:rsidRPr="00456BC4">
              <w:t>1</w:t>
            </w:r>
          </w:p>
        </w:tc>
        <w:tc>
          <w:tcPr>
            <w:tcW w:w="798" w:type="dxa"/>
            <w:tcBorders>
              <w:top w:val="nil"/>
              <w:left w:val="nil"/>
              <w:bottom w:val="single" w:sz="8" w:space="0" w:color="auto"/>
              <w:right w:val="single" w:sz="8" w:space="0" w:color="auto"/>
            </w:tcBorders>
            <w:shd w:val="clear" w:color="auto" w:fill="auto"/>
            <w:vAlign w:val="center"/>
            <w:hideMark/>
          </w:tcPr>
          <w:p w14:paraId="3FACEFD2" w14:textId="77777777" w:rsidR="00456BC4" w:rsidRPr="00456BC4" w:rsidRDefault="00456BC4" w:rsidP="00046418">
            <w:r w:rsidRPr="00456BC4">
              <w:t>1</w:t>
            </w:r>
          </w:p>
        </w:tc>
        <w:tc>
          <w:tcPr>
            <w:tcW w:w="1772" w:type="dxa"/>
            <w:tcBorders>
              <w:top w:val="nil"/>
              <w:left w:val="nil"/>
              <w:bottom w:val="single" w:sz="8" w:space="0" w:color="auto"/>
              <w:right w:val="single" w:sz="4" w:space="0" w:color="auto"/>
            </w:tcBorders>
            <w:shd w:val="clear" w:color="auto" w:fill="auto"/>
            <w:vAlign w:val="center"/>
            <w:hideMark/>
          </w:tcPr>
          <w:p w14:paraId="687917A4" w14:textId="77777777" w:rsidR="00456BC4" w:rsidRPr="00456BC4" w:rsidRDefault="00456BC4"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088CCBF1" w14:textId="77777777" w:rsidR="00456BC4" w:rsidRPr="00456BC4" w:rsidRDefault="00456BC4"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1C789C78" w14:textId="77777777" w:rsidR="00456BC4" w:rsidRPr="00456BC4" w:rsidRDefault="00456BC4" w:rsidP="00046418">
            <w:r w:rsidRPr="00456BC4">
              <w:t> </w:t>
            </w:r>
          </w:p>
        </w:tc>
        <w:tc>
          <w:tcPr>
            <w:tcW w:w="959" w:type="dxa"/>
            <w:tcBorders>
              <w:top w:val="nil"/>
              <w:left w:val="nil"/>
              <w:bottom w:val="single" w:sz="8" w:space="0" w:color="auto"/>
              <w:right w:val="single" w:sz="4" w:space="0" w:color="auto"/>
            </w:tcBorders>
            <w:shd w:val="clear" w:color="auto" w:fill="auto"/>
            <w:vAlign w:val="center"/>
            <w:hideMark/>
          </w:tcPr>
          <w:p w14:paraId="5A1758BF" w14:textId="77777777" w:rsidR="00456BC4" w:rsidRPr="00456BC4" w:rsidRDefault="00456BC4" w:rsidP="00046418">
            <w:r w:rsidRPr="00456BC4">
              <w:t>65</w:t>
            </w:r>
          </w:p>
        </w:tc>
        <w:tc>
          <w:tcPr>
            <w:tcW w:w="2404" w:type="dxa"/>
            <w:tcBorders>
              <w:top w:val="nil"/>
              <w:left w:val="nil"/>
              <w:bottom w:val="single" w:sz="8" w:space="0" w:color="auto"/>
              <w:right w:val="single" w:sz="8" w:space="0" w:color="auto"/>
            </w:tcBorders>
            <w:shd w:val="clear" w:color="auto" w:fill="auto"/>
            <w:vAlign w:val="center"/>
            <w:hideMark/>
          </w:tcPr>
          <w:p w14:paraId="4CB47738" w14:textId="77777777" w:rsidR="00456BC4" w:rsidRPr="00456BC4" w:rsidRDefault="00456BC4" w:rsidP="0060642D">
            <w:r w:rsidRPr="00456BC4">
              <w:t>Timer tick is given highest priority to ensure polling interval is measured correctly.</w:t>
            </w:r>
          </w:p>
        </w:tc>
      </w:tr>
      <w:tr w:rsidR="00F60AB5" w:rsidRPr="00456BC4" w14:paraId="0E7A07DC" w14:textId="77777777" w:rsidTr="00AA3831">
        <w:trPr>
          <w:trHeight w:val="1515"/>
        </w:trPr>
        <w:tc>
          <w:tcPr>
            <w:tcW w:w="1472" w:type="dxa"/>
            <w:vMerge w:val="restart"/>
            <w:tcBorders>
              <w:top w:val="nil"/>
              <w:left w:val="single" w:sz="8" w:space="0" w:color="auto"/>
              <w:right w:val="nil"/>
            </w:tcBorders>
            <w:shd w:val="clear" w:color="auto" w:fill="auto"/>
            <w:vAlign w:val="center"/>
            <w:hideMark/>
          </w:tcPr>
          <w:p w14:paraId="59605CAA" w14:textId="77777777" w:rsidR="00F60AB5" w:rsidRPr="00456BC4" w:rsidRDefault="00F60AB5" w:rsidP="00046418">
            <w:r w:rsidRPr="00456BC4">
              <w:t>Modbus RTU stack</w:t>
            </w:r>
          </w:p>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60CFD1F4" w14:textId="77777777" w:rsidR="00F60AB5" w:rsidRPr="00456BC4" w:rsidRDefault="00F60AB5" w:rsidP="00046418">
            <w:r w:rsidRPr="00456BC4">
              <w:t>RTU communication</w:t>
            </w:r>
          </w:p>
        </w:tc>
        <w:tc>
          <w:tcPr>
            <w:tcW w:w="992" w:type="dxa"/>
            <w:tcBorders>
              <w:top w:val="nil"/>
              <w:left w:val="nil"/>
              <w:bottom w:val="single" w:sz="8" w:space="0" w:color="auto"/>
              <w:right w:val="single" w:sz="4" w:space="0" w:color="auto"/>
            </w:tcBorders>
            <w:shd w:val="clear" w:color="auto" w:fill="auto"/>
            <w:vAlign w:val="center"/>
            <w:hideMark/>
          </w:tcPr>
          <w:p w14:paraId="1FB66292" w14:textId="756D8761" w:rsidR="00F60AB5" w:rsidRPr="00456BC4" w:rsidRDefault="00F60AB5" w:rsidP="00046418">
            <w:r w:rsidRPr="00456BC4">
              <w:t>1</w:t>
            </w:r>
            <w:r>
              <w:t xml:space="preserve"> x RTU Network count (R)</w:t>
            </w:r>
          </w:p>
        </w:tc>
        <w:tc>
          <w:tcPr>
            <w:tcW w:w="798" w:type="dxa"/>
            <w:vMerge w:val="restart"/>
            <w:tcBorders>
              <w:top w:val="nil"/>
              <w:left w:val="nil"/>
              <w:right w:val="single" w:sz="8" w:space="0" w:color="auto"/>
            </w:tcBorders>
            <w:shd w:val="clear" w:color="auto" w:fill="auto"/>
            <w:vAlign w:val="center"/>
            <w:hideMark/>
          </w:tcPr>
          <w:p w14:paraId="32F04837" w14:textId="1DC8665C" w:rsidR="00F60AB5" w:rsidRPr="00456BC4" w:rsidRDefault="00F60AB5" w:rsidP="00046418">
            <w:r w:rsidRPr="00456BC4">
              <w:t>1</w:t>
            </w:r>
            <w:r>
              <w:t xml:space="preserve"> + R</w:t>
            </w:r>
          </w:p>
        </w:tc>
        <w:tc>
          <w:tcPr>
            <w:tcW w:w="1772" w:type="dxa"/>
            <w:tcBorders>
              <w:top w:val="nil"/>
              <w:left w:val="nil"/>
              <w:bottom w:val="single" w:sz="8" w:space="0" w:color="auto"/>
              <w:right w:val="single" w:sz="4" w:space="0" w:color="auto"/>
            </w:tcBorders>
            <w:shd w:val="clear" w:color="auto" w:fill="auto"/>
            <w:vAlign w:val="center"/>
            <w:hideMark/>
          </w:tcPr>
          <w:p w14:paraId="470F4344" w14:textId="77777777" w:rsidR="00F60AB5" w:rsidRPr="00456BC4" w:rsidRDefault="00F60AB5"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2F946703" w14:textId="77777777" w:rsidR="00F60AB5" w:rsidRPr="00456BC4" w:rsidRDefault="00F60AB5"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6B40B9BA" w14:textId="77777777" w:rsidR="00F60AB5" w:rsidRPr="00456BC4" w:rsidRDefault="00F60AB5" w:rsidP="00046418">
            <w:r w:rsidRPr="00456BC4">
              <w:t> </w:t>
            </w:r>
          </w:p>
        </w:tc>
        <w:tc>
          <w:tcPr>
            <w:tcW w:w="959" w:type="dxa"/>
            <w:vMerge w:val="restart"/>
            <w:tcBorders>
              <w:top w:val="nil"/>
              <w:left w:val="nil"/>
              <w:right w:val="single" w:sz="4" w:space="0" w:color="auto"/>
            </w:tcBorders>
            <w:shd w:val="clear" w:color="auto" w:fill="auto"/>
            <w:vAlign w:val="center"/>
            <w:hideMark/>
          </w:tcPr>
          <w:p w14:paraId="2D21F408" w14:textId="77777777" w:rsidR="00F60AB5" w:rsidRPr="00456BC4" w:rsidRDefault="00F60AB5" w:rsidP="00046418">
            <w:r w:rsidRPr="00456BC4">
              <w:t>30</w:t>
            </w:r>
          </w:p>
        </w:tc>
        <w:tc>
          <w:tcPr>
            <w:tcW w:w="2404" w:type="dxa"/>
            <w:vMerge w:val="restart"/>
            <w:tcBorders>
              <w:top w:val="nil"/>
              <w:left w:val="nil"/>
              <w:right w:val="single" w:sz="8" w:space="0" w:color="auto"/>
            </w:tcBorders>
            <w:shd w:val="clear" w:color="auto" w:fill="auto"/>
            <w:vAlign w:val="center"/>
            <w:hideMark/>
          </w:tcPr>
          <w:p w14:paraId="0A9B9A45" w14:textId="77777777" w:rsidR="00F60AB5" w:rsidRPr="00456BC4" w:rsidRDefault="00F60AB5" w:rsidP="0060642D">
            <w:r w:rsidRPr="00456BC4">
              <w:t>Stack operations are given higher priority than Non-RT operations and lower than RT operations</w:t>
            </w:r>
          </w:p>
        </w:tc>
      </w:tr>
      <w:tr w:rsidR="00F60AB5" w:rsidRPr="00456BC4" w14:paraId="44A08E13" w14:textId="77777777" w:rsidTr="00AA3831">
        <w:trPr>
          <w:trHeight w:val="300"/>
        </w:trPr>
        <w:tc>
          <w:tcPr>
            <w:tcW w:w="1472" w:type="dxa"/>
            <w:vMerge/>
            <w:tcBorders>
              <w:left w:val="single" w:sz="8" w:space="0" w:color="auto"/>
              <w:bottom w:val="single" w:sz="8" w:space="0" w:color="000000"/>
              <w:right w:val="nil"/>
            </w:tcBorders>
            <w:shd w:val="clear" w:color="auto" w:fill="auto"/>
            <w:vAlign w:val="center"/>
          </w:tcPr>
          <w:p w14:paraId="4035B0C1" w14:textId="77777777" w:rsidR="00F60AB5" w:rsidRPr="00456BC4" w:rsidRDefault="00F60AB5" w:rsidP="00046418"/>
        </w:tc>
        <w:tc>
          <w:tcPr>
            <w:tcW w:w="1975" w:type="dxa"/>
            <w:tcBorders>
              <w:top w:val="nil"/>
              <w:left w:val="single" w:sz="8" w:space="0" w:color="auto"/>
              <w:bottom w:val="single" w:sz="4" w:space="0" w:color="auto"/>
              <w:right w:val="single" w:sz="4" w:space="0" w:color="auto"/>
            </w:tcBorders>
            <w:shd w:val="clear" w:color="auto" w:fill="auto"/>
            <w:vAlign w:val="center"/>
          </w:tcPr>
          <w:p w14:paraId="66CABCEB" w14:textId="330EC620" w:rsidR="00F60AB5" w:rsidRPr="00456BC4" w:rsidRDefault="00F60AB5" w:rsidP="00046418">
            <w:r w:rsidRPr="00456BC4">
              <w:t>Resp dispatcher</w:t>
            </w:r>
          </w:p>
        </w:tc>
        <w:tc>
          <w:tcPr>
            <w:tcW w:w="992" w:type="dxa"/>
            <w:tcBorders>
              <w:top w:val="nil"/>
              <w:left w:val="nil"/>
              <w:bottom w:val="single" w:sz="4" w:space="0" w:color="auto"/>
              <w:right w:val="single" w:sz="4" w:space="0" w:color="auto"/>
            </w:tcBorders>
            <w:shd w:val="clear" w:color="auto" w:fill="auto"/>
            <w:vAlign w:val="center"/>
          </w:tcPr>
          <w:p w14:paraId="0ABE774A" w14:textId="05EF9532" w:rsidR="00F60AB5" w:rsidRPr="00456BC4" w:rsidRDefault="00F60AB5" w:rsidP="00046418">
            <w:r>
              <w:t>1</w:t>
            </w:r>
          </w:p>
        </w:tc>
        <w:tc>
          <w:tcPr>
            <w:tcW w:w="798" w:type="dxa"/>
            <w:vMerge/>
            <w:tcBorders>
              <w:left w:val="single" w:sz="4" w:space="0" w:color="auto"/>
              <w:bottom w:val="single" w:sz="8" w:space="0" w:color="000000"/>
              <w:right w:val="single" w:sz="8" w:space="0" w:color="auto"/>
            </w:tcBorders>
            <w:shd w:val="clear" w:color="auto" w:fill="auto"/>
            <w:vAlign w:val="center"/>
          </w:tcPr>
          <w:p w14:paraId="47F30549" w14:textId="77777777" w:rsidR="00F60AB5" w:rsidRPr="00456BC4" w:rsidRDefault="00F60AB5" w:rsidP="00046418"/>
        </w:tc>
        <w:tc>
          <w:tcPr>
            <w:tcW w:w="1772" w:type="dxa"/>
            <w:tcBorders>
              <w:top w:val="nil"/>
              <w:left w:val="nil"/>
              <w:bottom w:val="single" w:sz="4" w:space="0" w:color="auto"/>
              <w:right w:val="single" w:sz="4" w:space="0" w:color="auto"/>
            </w:tcBorders>
            <w:shd w:val="clear" w:color="auto" w:fill="auto"/>
            <w:vAlign w:val="center"/>
          </w:tcPr>
          <w:p w14:paraId="511E8C39" w14:textId="77777777" w:rsidR="00F60AB5" w:rsidRPr="00456BC4" w:rsidRDefault="00F60AB5" w:rsidP="00046418"/>
        </w:tc>
        <w:tc>
          <w:tcPr>
            <w:tcW w:w="2008" w:type="dxa"/>
            <w:tcBorders>
              <w:top w:val="nil"/>
              <w:left w:val="nil"/>
              <w:bottom w:val="single" w:sz="4" w:space="0" w:color="auto"/>
              <w:right w:val="single" w:sz="4" w:space="0" w:color="auto"/>
            </w:tcBorders>
            <w:shd w:val="clear" w:color="auto" w:fill="auto"/>
            <w:vAlign w:val="center"/>
          </w:tcPr>
          <w:p w14:paraId="1BF64438" w14:textId="77777777" w:rsidR="00F60AB5" w:rsidRPr="00456BC4" w:rsidRDefault="00F60AB5" w:rsidP="00046418"/>
        </w:tc>
        <w:tc>
          <w:tcPr>
            <w:tcW w:w="700" w:type="dxa"/>
            <w:tcBorders>
              <w:top w:val="nil"/>
              <w:left w:val="nil"/>
              <w:bottom w:val="single" w:sz="4" w:space="0" w:color="auto"/>
              <w:right w:val="single" w:sz="8" w:space="0" w:color="auto"/>
            </w:tcBorders>
            <w:shd w:val="clear" w:color="auto" w:fill="auto"/>
            <w:vAlign w:val="center"/>
          </w:tcPr>
          <w:p w14:paraId="51A3E632" w14:textId="77777777" w:rsidR="00F60AB5" w:rsidRPr="00456BC4" w:rsidRDefault="00F60AB5" w:rsidP="00046418"/>
        </w:tc>
        <w:tc>
          <w:tcPr>
            <w:tcW w:w="959" w:type="dxa"/>
            <w:vMerge/>
            <w:tcBorders>
              <w:left w:val="nil"/>
              <w:bottom w:val="single" w:sz="8" w:space="0" w:color="000000"/>
              <w:right w:val="single" w:sz="4" w:space="0" w:color="auto"/>
            </w:tcBorders>
            <w:shd w:val="clear" w:color="auto" w:fill="auto"/>
            <w:vAlign w:val="center"/>
          </w:tcPr>
          <w:p w14:paraId="17C2DB71" w14:textId="77777777" w:rsidR="00F60AB5" w:rsidRPr="00456BC4" w:rsidRDefault="00F60AB5" w:rsidP="00046418"/>
        </w:tc>
        <w:tc>
          <w:tcPr>
            <w:tcW w:w="2404" w:type="dxa"/>
            <w:vMerge/>
            <w:tcBorders>
              <w:left w:val="single" w:sz="4" w:space="0" w:color="auto"/>
              <w:bottom w:val="single" w:sz="8" w:space="0" w:color="000000"/>
              <w:right w:val="single" w:sz="8" w:space="0" w:color="auto"/>
            </w:tcBorders>
            <w:shd w:val="clear" w:color="auto" w:fill="auto"/>
            <w:vAlign w:val="center"/>
          </w:tcPr>
          <w:p w14:paraId="29693846" w14:textId="77777777" w:rsidR="00F60AB5" w:rsidRPr="00456BC4" w:rsidRDefault="00F60AB5" w:rsidP="00046418"/>
        </w:tc>
      </w:tr>
      <w:tr w:rsidR="00501505" w:rsidRPr="00456BC4" w14:paraId="04966CC0" w14:textId="77777777" w:rsidTr="00501505">
        <w:trPr>
          <w:trHeight w:val="300"/>
        </w:trPr>
        <w:tc>
          <w:tcPr>
            <w:tcW w:w="1472" w:type="dxa"/>
            <w:vMerge w:val="restart"/>
            <w:tcBorders>
              <w:top w:val="nil"/>
              <w:left w:val="single" w:sz="8" w:space="0" w:color="auto"/>
              <w:bottom w:val="single" w:sz="8" w:space="0" w:color="000000"/>
              <w:right w:val="nil"/>
            </w:tcBorders>
            <w:shd w:val="clear" w:color="auto" w:fill="auto"/>
            <w:vAlign w:val="center"/>
            <w:hideMark/>
          </w:tcPr>
          <w:p w14:paraId="7A8C3EA3" w14:textId="77777777" w:rsidR="00501505" w:rsidRPr="00456BC4" w:rsidRDefault="00501505" w:rsidP="00046418">
            <w:r w:rsidRPr="00456BC4">
              <w:t>Modbus TCP stack</w:t>
            </w:r>
          </w:p>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714BEA7F" w14:textId="20FEC3BA" w:rsidR="00501505" w:rsidRPr="00456BC4" w:rsidRDefault="00501505" w:rsidP="00046418">
            <w:r w:rsidRPr="00456BC4">
              <w:t>Device session</w:t>
            </w:r>
          </w:p>
        </w:tc>
        <w:tc>
          <w:tcPr>
            <w:tcW w:w="992" w:type="dxa"/>
            <w:tcBorders>
              <w:top w:val="nil"/>
              <w:left w:val="nil"/>
              <w:bottom w:val="single" w:sz="4" w:space="0" w:color="auto"/>
              <w:right w:val="single" w:sz="4" w:space="0" w:color="auto"/>
            </w:tcBorders>
            <w:shd w:val="clear" w:color="auto" w:fill="auto"/>
            <w:vAlign w:val="center"/>
            <w:hideMark/>
          </w:tcPr>
          <w:p w14:paraId="087010F0" w14:textId="7948C3C7" w:rsidR="00501505" w:rsidRPr="00456BC4" w:rsidRDefault="00501505" w:rsidP="00046418">
            <w:r w:rsidRPr="00456BC4">
              <w:t>1 x TCP device count</w:t>
            </w:r>
            <w:r>
              <w:t xml:space="preserve"> (M)</w:t>
            </w:r>
          </w:p>
        </w:tc>
        <w:tc>
          <w:tcPr>
            <w:tcW w:w="798" w:type="dxa"/>
            <w:vMerge w:val="restart"/>
            <w:tcBorders>
              <w:top w:val="nil"/>
              <w:left w:val="single" w:sz="4" w:space="0" w:color="auto"/>
              <w:bottom w:val="single" w:sz="8" w:space="0" w:color="000000"/>
              <w:right w:val="single" w:sz="8" w:space="0" w:color="auto"/>
            </w:tcBorders>
            <w:shd w:val="clear" w:color="auto" w:fill="auto"/>
            <w:vAlign w:val="center"/>
            <w:hideMark/>
          </w:tcPr>
          <w:p w14:paraId="4E4671F9" w14:textId="0967833A" w:rsidR="00501505" w:rsidRPr="00456BC4" w:rsidRDefault="008C23B4" w:rsidP="00046418">
            <w:r>
              <w:t>3</w:t>
            </w:r>
            <w:r w:rsidR="00501505" w:rsidRPr="00456BC4">
              <w:t xml:space="preserve"> + M</w:t>
            </w:r>
          </w:p>
        </w:tc>
        <w:tc>
          <w:tcPr>
            <w:tcW w:w="1772" w:type="dxa"/>
            <w:tcBorders>
              <w:top w:val="nil"/>
              <w:left w:val="nil"/>
              <w:bottom w:val="single" w:sz="4" w:space="0" w:color="auto"/>
              <w:right w:val="single" w:sz="4" w:space="0" w:color="auto"/>
            </w:tcBorders>
            <w:shd w:val="clear" w:color="auto" w:fill="auto"/>
            <w:vAlign w:val="center"/>
            <w:hideMark/>
          </w:tcPr>
          <w:p w14:paraId="7F8F2C6E"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32A86309"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00EC197B" w14:textId="77777777" w:rsidR="00501505" w:rsidRPr="00456BC4" w:rsidRDefault="00501505" w:rsidP="00046418">
            <w:r w:rsidRPr="00456BC4">
              <w:t> </w:t>
            </w:r>
          </w:p>
        </w:tc>
        <w:tc>
          <w:tcPr>
            <w:tcW w:w="959" w:type="dxa"/>
            <w:vMerge w:val="restart"/>
            <w:tcBorders>
              <w:top w:val="nil"/>
              <w:left w:val="nil"/>
              <w:bottom w:val="single" w:sz="8" w:space="0" w:color="000000"/>
              <w:right w:val="single" w:sz="4" w:space="0" w:color="auto"/>
            </w:tcBorders>
            <w:shd w:val="clear" w:color="auto" w:fill="auto"/>
            <w:vAlign w:val="center"/>
            <w:hideMark/>
          </w:tcPr>
          <w:p w14:paraId="7C9A228D" w14:textId="77777777" w:rsidR="00501505" w:rsidRPr="00456BC4" w:rsidRDefault="00501505" w:rsidP="00046418">
            <w:r w:rsidRPr="00456BC4">
              <w:t>30</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402C7522" w14:textId="77777777" w:rsidR="00501505" w:rsidRPr="00456BC4" w:rsidRDefault="00501505" w:rsidP="0060642D">
            <w:r w:rsidRPr="00456BC4">
              <w:t>Stack operations are given higher priority than Non-RT operations and lower than RT operations.</w:t>
            </w:r>
            <w:r w:rsidRPr="00456BC4">
              <w:br/>
            </w:r>
            <w:r w:rsidRPr="00456BC4">
              <w:br/>
              <w:t>We can have a range defined here. E.g. 30-40</w:t>
            </w:r>
          </w:p>
        </w:tc>
      </w:tr>
      <w:tr w:rsidR="00501505" w:rsidRPr="00456BC4" w14:paraId="451C481C" w14:textId="77777777" w:rsidTr="00501505">
        <w:trPr>
          <w:trHeight w:val="300"/>
        </w:trPr>
        <w:tc>
          <w:tcPr>
            <w:tcW w:w="1472" w:type="dxa"/>
            <w:vMerge/>
            <w:tcBorders>
              <w:top w:val="nil"/>
              <w:left w:val="single" w:sz="8" w:space="0" w:color="auto"/>
              <w:bottom w:val="single" w:sz="8" w:space="0" w:color="000000"/>
              <w:right w:val="nil"/>
            </w:tcBorders>
            <w:vAlign w:val="center"/>
            <w:hideMark/>
          </w:tcPr>
          <w:p w14:paraId="78D526E5" w14:textId="77777777" w:rsidR="00501505" w:rsidRPr="00456BC4" w:rsidRDefault="00501505" w:rsidP="00046418"/>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2442192D" w14:textId="42209710" w:rsidR="00501505" w:rsidRPr="00456BC4" w:rsidRDefault="00501505" w:rsidP="00046418">
            <w:r w:rsidRPr="00456BC4">
              <w:t>Resp dispatcher</w:t>
            </w:r>
          </w:p>
        </w:tc>
        <w:tc>
          <w:tcPr>
            <w:tcW w:w="992" w:type="dxa"/>
            <w:tcBorders>
              <w:top w:val="nil"/>
              <w:left w:val="nil"/>
              <w:bottom w:val="single" w:sz="4" w:space="0" w:color="auto"/>
              <w:right w:val="single" w:sz="4" w:space="0" w:color="auto"/>
            </w:tcBorders>
            <w:shd w:val="clear" w:color="auto" w:fill="auto"/>
            <w:vAlign w:val="center"/>
            <w:hideMark/>
          </w:tcPr>
          <w:p w14:paraId="16CCA21A"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3736F40" w14:textId="77777777" w:rsidR="00501505" w:rsidRPr="00456BC4" w:rsidRDefault="00501505" w:rsidP="00046418"/>
        </w:tc>
        <w:tc>
          <w:tcPr>
            <w:tcW w:w="1772" w:type="dxa"/>
            <w:tcBorders>
              <w:top w:val="nil"/>
              <w:left w:val="nil"/>
              <w:bottom w:val="single" w:sz="4" w:space="0" w:color="auto"/>
              <w:right w:val="single" w:sz="4" w:space="0" w:color="auto"/>
            </w:tcBorders>
            <w:shd w:val="clear" w:color="auto" w:fill="auto"/>
            <w:vAlign w:val="center"/>
            <w:hideMark/>
          </w:tcPr>
          <w:p w14:paraId="3E7FBFBE"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45EBBF87"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001F8047"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5388DC4A"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4477DB13" w14:textId="77777777" w:rsidR="00501505" w:rsidRPr="00456BC4" w:rsidRDefault="00501505" w:rsidP="00046418"/>
        </w:tc>
      </w:tr>
      <w:tr w:rsidR="00501505" w:rsidRPr="00456BC4" w14:paraId="667E2949" w14:textId="77777777" w:rsidTr="00501505">
        <w:trPr>
          <w:trHeight w:val="300"/>
        </w:trPr>
        <w:tc>
          <w:tcPr>
            <w:tcW w:w="1472" w:type="dxa"/>
            <w:vMerge/>
            <w:tcBorders>
              <w:top w:val="nil"/>
              <w:left w:val="single" w:sz="8" w:space="0" w:color="auto"/>
              <w:bottom w:val="single" w:sz="8" w:space="0" w:color="000000"/>
              <w:right w:val="nil"/>
            </w:tcBorders>
            <w:vAlign w:val="center"/>
            <w:hideMark/>
          </w:tcPr>
          <w:p w14:paraId="69073CB3" w14:textId="77777777" w:rsidR="00501505" w:rsidRPr="00456BC4" w:rsidRDefault="00501505" w:rsidP="00046418"/>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55B099C2" w14:textId="1B0AD953" w:rsidR="00501505" w:rsidRPr="00456BC4" w:rsidRDefault="00501505" w:rsidP="00046418">
            <w:r>
              <w:t>Resp timeout tracker</w:t>
            </w:r>
          </w:p>
        </w:tc>
        <w:tc>
          <w:tcPr>
            <w:tcW w:w="992" w:type="dxa"/>
            <w:tcBorders>
              <w:top w:val="nil"/>
              <w:left w:val="nil"/>
              <w:bottom w:val="single" w:sz="4" w:space="0" w:color="auto"/>
              <w:right w:val="single" w:sz="4" w:space="0" w:color="auto"/>
            </w:tcBorders>
            <w:shd w:val="clear" w:color="auto" w:fill="auto"/>
            <w:vAlign w:val="center"/>
            <w:hideMark/>
          </w:tcPr>
          <w:p w14:paraId="7307958B"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0500EF2F" w14:textId="77777777" w:rsidR="00501505" w:rsidRPr="00456BC4" w:rsidRDefault="00501505" w:rsidP="00046418"/>
        </w:tc>
        <w:tc>
          <w:tcPr>
            <w:tcW w:w="1772" w:type="dxa"/>
            <w:tcBorders>
              <w:top w:val="nil"/>
              <w:left w:val="nil"/>
              <w:bottom w:val="single" w:sz="4" w:space="0" w:color="auto"/>
              <w:right w:val="single" w:sz="4" w:space="0" w:color="auto"/>
            </w:tcBorders>
            <w:shd w:val="clear" w:color="auto" w:fill="auto"/>
            <w:vAlign w:val="center"/>
            <w:hideMark/>
          </w:tcPr>
          <w:p w14:paraId="0FE490F4"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4E99A0EE"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76BF9E74"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302EB9BC"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0B9822DD" w14:textId="77777777" w:rsidR="00501505" w:rsidRPr="00456BC4" w:rsidRDefault="00501505" w:rsidP="00046418"/>
        </w:tc>
      </w:tr>
      <w:tr w:rsidR="00501505" w:rsidRPr="00456BC4" w14:paraId="6B5D4781" w14:textId="77777777" w:rsidTr="00501505">
        <w:trPr>
          <w:trHeight w:val="315"/>
        </w:trPr>
        <w:tc>
          <w:tcPr>
            <w:tcW w:w="1472" w:type="dxa"/>
            <w:vMerge/>
            <w:tcBorders>
              <w:top w:val="nil"/>
              <w:left w:val="single" w:sz="8" w:space="0" w:color="auto"/>
              <w:bottom w:val="single" w:sz="8" w:space="0" w:color="000000"/>
              <w:right w:val="nil"/>
            </w:tcBorders>
            <w:vAlign w:val="center"/>
            <w:hideMark/>
          </w:tcPr>
          <w:p w14:paraId="1102CDC8" w14:textId="77777777" w:rsidR="00501505" w:rsidRPr="00456BC4" w:rsidRDefault="00501505" w:rsidP="00046418"/>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339D3997" w14:textId="27E497D4" w:rsidR="00501505" w:rsidRPr="00456BC4" w:rsidRDefault="00501505" w:rsidP="00046418">
            <w:r w:rsidRPr="00456BC4">
              <w:t>Resp timeout</w:t>
            </w:r>
            <w:r>
              <w:t xml:space="preserve"> action</w:t>
            </w:r>
          </w:p>
        </w:tc>
        <w:tc>
          <w:tcPr>
            <w:tcW w:w="992" w:type="dxa"/>
            <w:tcBorders>
              <w:top w:val="nil"/>
              <w:left w:val="nil"/>
              <w:bottom w:val="single" w:sz="8" w:space="0" w:color="auto"/>
              <w:right w:val="single" w:sz="4" w:space="0" w:color="auto"/>
            </w:tcBorders>
            <w:shd w:val="clear" w:color="auto" w:fill="auto"/>
            <w:vAlign w:val="center"/>
            <w:hideMark/>
          </w:tcPr>
          <w:p w14:paraId="31B717B8"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5815BAB8" w14:textId="77777777" w:rsidR="00501505" w:rsidRPr="00456BC4" w:rsidRDefault="00501505" w:rsidP="00046418"/>
        </w:tc>
        <w:tc>
          <w:tcPr>
            <w:tcW w:w="1772" w:type="dxa"/>
            <w:tcBorders>
              <w:top w:val="nil"/>
              <w:left w:val="nil"/>
              <w:bottom w:val="single" w:sz="8" w:space="0" w:color="auto"/>
              <w:right w:val="single" w:sz="4" w:space="0" w:color="auto"/>
            </w:tcBorders>
            <w:shd w:val="clear" w:color="auto" w:fill="auto"/>
            <w:vAlign w:val="center"/>
            <w:hideMark/>
          </w:tcPr>
          <w:p w14:paraId="54A90C9E" w14:textId="77777777" w:rsidR="00501505" w:rsidRPr="00456BC4" w:rsidRDefault="00501505"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7455F930" w14:textId="77777777" w:rsidR="00501505" w:rsidRPr="00456BC4" w:rsidRDefault="00501505"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2145A6F1"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082232D0"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2303FF13" w14:textId="77777777" w:rsidR="00501505" w:rsidRPr="00456BC4" w:rsidRDefault="00501505" w:rsidP="00046418"/>
        </w:tc>
      </w:tr>
    </w:tbl>
    <w:p w14:paraId="7517E2B8" w14:textId="06054FDC" w:rsidR="00EF0F5B" w:rsidRDefault="00EF0F5B" w:rsidP="00046418">
      <w:r>
        <w:br w:type="page"/>
      </w:r>
    </w:p>
    <w:p w14:paraId="6B9DE4DB" w14:textId="77777777" w:rsidR="00A25A25" w:rsidRDefault="00A25A25" w:rsidP="00046418">
      <w:pPr>
        <w:sectPr w:rsidR="00A25A25" w:rsidSect="00AD1768">
          <w:pgSz w:w="16834" w:h="11909" w:orient="landscape" w:code="9"/>
          <w:pgMar w:top="1440" w:right="1958" w:bottom="1598" w:left="1800" w:header="835" w:footer="922" w:gutter="0"/>
          <w:cols w:space="720"/>
          <w:titlePg/>
          <w:docGrid w:linePitch="360"/>
        </w:sectPr>
      </w:pPr>
    </w:p>
    <w:p w14:paraId="312D9AAD" w14:textId="45B468DD" w:rsidR="005F6510" w:rsidRDefault="00FD653C" w:rsidP="00046418">
      <w:pPr>
        <w:pStyle w:val="Heading2"/>
      </w:pPr>
      <w:bookmarkStart w:id="89" w:name="_Toc71629047"/>
      <w:bookmarkStart w:id="90" w:name="_Toc43112129"/>
      <w:bookmarkStart w:id="91" w:name="_Toc49150406"/>
      <w:bookmarkStart w:id="92" w:name="_Toc22456163"/>
      <w:bookmarkStart w:id="93" w:name="_Toc68889692"/>
      <w:bookmarkEnd w:id="89"/>
      <w:r>
        <w:lastRenderedPageBreak/>
        <w:t xml:space="preserve">Timer </w:t>
      </w:r>
      <w:r w:rsidR="005A31B6">
        <w:t>for polling</w:t>
      </w:r>
      <w:bookmarkEnd w:id="93"/>
    </w:p>
    <w:p w14:paraId="2557A3DA" w14:textId="1F71E971" w:rsidR="00FD653C" w:rsidRDefault="002D055E" w:rsidP="00D73968">
      <w:pPr>
        <w:pStyle w:val="Body"/>
      </w:pPr>
      <w:bookmarkStart w:id="94" w:name="_Toc28847919"/>
      <w:bookmarkStart w:id="95" w:name="_Toc28853338"/>
      <w:bookmarkEnd w:id="90"/>
      <w:bookmarkEnd w:id="91"/>
      <w:bookmarkEnd w:id="92"/>
      <w:r>
        <w:t xml:space="preserve">This section describes the mechanism used for implementing a timer needed for polling operation. </w:t>
      </w:r>
    </w:p>
    <w:p w14:paraId="57BB928B" w14:textId="0428FBB6" w:rsidR="00BA3C1C" w:rsidRPr="008908D9" w:rsidRDefault="00F620F8" w:rsidP="00BA3C1C">
      <w:pPr>
        <w:pStyle w:val="Heading3"/>
        <w:keepLines/>
        <w:tabs>
          <w:tab w:val="left" w:pos="1188"/>
        </w:tabs>
        <w:spacing w:before="120" w:after="120"/>
        <w:ind w:left="0" w:firstLine="0"/>
        <w:rPr>
          <w:lang w:eastAsia="zh-CN"/>
        </w:rPr>
      </w:pPr>
      <w:bookmarkStart w:id="96" w:name="_Toc68889693"/>
      <w:r>
        <w:rPr>
          <w:lang w:eastAsia="zh-CN"/>
        </w:rPr>
        <w:t>Considerations</w:t>
      </w:r>
      <w:bookmarkEnd w:id="96"/>
    </w:p>
    <w:p w14:paraId="51F1BB2E" w14:textId="1273DFD5" w:rsidR="00BA3C1C" w:rsidRDefault="00E34B6C" w:rsidP="00D73968">
      <w:pPr>
        <w:pStyle w:val="Body"/>
      </w:pPr>
      <w:r>
        <w:t xml:space="preserve">There will be number of polling intervals </w:t>
      </w:r>
      <w:r w:rsidR="00B021A4">
        <w:t xml:space="preserve">and associated cutoff intervals </w:t>
      </w:r>
      <w:r>
        <w:t>defined in milli-seconds</w:t>
      </w:r>
      <w:r w:rsidR="002107A0">
        <w:t>.</w:t>
      </w:r>
      <w:r>
        <w:t xml:space="preserve"> </w:t>
      </w:r>
      <w:r w:rsidR="00570A22">
        <w:t>Following are considerations:</w:t>
      </w:r>
    </w:p>
    <w:p w14:paraId="19D66E88" w14:textId="323697C9" w:rsidR="00570A22" w:rsidRDefault="005014BA" w:rsidP="00D73968">
      <w:pPr>
        <w:pStyle w:val="Body"/>
      </w:pPr>
      <w:r>
        <w:t xml:space="preserve">A different timer for each </w:t>
      </w:r>
      <w:r w:rsidR="0096574E">
        <w:t xml:space="preserve">of </w:t>
      </w:r>
      <w:r>
        <w:t xml:space="preserve">polling </w:t>
      </w:r>
      <w:r w:rsidR="0096574E">
        <w:t xml:space="preserve">and cutoff </w:t>
      </w:r>
      <w:r>
        <w:t xml:space="preserve">interval, might </w:t>
      </w:r>
      <w:r w:rsidR="00F13CCC">
        <w:t xml:space="preserve">result in too many timers which need to be monitored. This approach could also </w:t>
      </w:r>
      <w:r w:rsidR="000B6A99">
        <w:t>lead to having more number of threads.</w:t>
      </w:r>
    </w:p>
    <w:p w14:paraId="034E2E3C" w14:textId="29C80F40" w:rsidR="00BA3C1C" w:rsidRDefault="000B6A99" w:rsidP="00D73968">
      <w:pPr>
        <w:pStyle w:val="Body"/>
      </w:pPr>
      <w:r>
        <w:t xml:space="preserve">Looking at above mentioned scenario, a single timer is </w:t>
      </w:r>
      <w:r w:rsidR="00DF36D2">
        <w:t>proposed</w:t>
      </w:r>
      <w:r>
        <w:t xml:space="preserve"> for </w:t>
      </w:r>
      <w:r w:rsidR="002107A0">
        <w:t xml:space="preserve">overall </w:t>
      </w:r>
      <w:r>
        <w:t xml:space="preserve">polling </w:t>
      </w:r>
      <w:r w:rsidR="006F185D">
        <w:t>operation.</w:t>
      </w:r>
      <w:r w:rsidR="00F13709">
        <w:t xml:space="preserve"> </w:t>
      </w:r>
    </w:p>
    <w:p w14:paraId="5ADF0204" w14:textId="467E53ED" w:rsidR="001629F0" w:rsidRPr="008908D9" w:rsidRDefault="001629F0" w:rsidP="00046418">
      <w:pPr>
        <w:pStyle w:val="Heading4"/>
        <w:rPr>
          <w:lang w:eastAsia="zh-CN"/>
        </w:rPr>
      </w:pPr>
      <w:r>
        <w:rPr>
          <w:lang w:eastAsia="zh-CN"/>
        </w:rPr>
        <w:t>Timer selection</w:t>
      </w:r>
    </w:p>
    <w:p w14:paraId="7EF7F7B9" w14:textId="3D2F53F0" w:rsidR="0096574E" w:rsidRDefault="00F26D76" w:rsidP="00D73968">
      <w:pPr>
        <w:pStyle w:val="Body"/>
      </w:pPr>
      <w:r>
        <w:t xml:space="preserve">Over the period, following approaches were </w:t>
      </w:r>
      <w:r w:rsidR="003A3424">
        <w:t>tried</w:t>
      </w:r>
      <w:r w:rsidR="00D77965">
        <w:t>/evaluated</w:t>
      </w:r>
      <w:r w:rsidR="002C710C">
        <w:t xml:space="preserve"> for timer</w:t>
      </w:r>
      <w:r w:rsidR="0096574E">
        <w:t xml:space="preserve"> for polling operation in Modbus application container</w:t>
      </w:r>
      <w:r w:rsidR="003A3424">
        <w:t>.</w:t>
      </w:r>
      <w:r w:rsidR="0096574E">
        <w:t xml:space="preserve"> Please note timer operation in each container (e.g.</w:t>
      </w:r>
      <w:r w:rsidR="00ED4437">
        <w:t>,</w:t>
      </w:r>
      <w:r w:rsidR="0096574E">
        <w:t xml:space="preserve"> Modbus TCP, Modbus RTU) is independent of each other. </w:t>
      </w:r>
    </w:p>
    <w:p w14:paraId="45498F1A" w14:textId="7065F4F9" w:rsidR="002C710C" w:rsidRDefault="006D6758" w:rsidP="00D73968">
      <w:pPr>
        <w:pStyle w:val="Body"/>
        <w:numPr>
          <w:ilvl w:val="0"/>
          <w:numId w:val="27"/>
        </w:numPr>
      </w:pPr>
      <w:r w:rsidRPr="00F34419">
        <w:rPr>
          <w:u w:val="single"/>
        </w:rPr>
        <w:t>T</w:t>
      </w:r>
      <w:r w:rsidR="002C710C" w:rsidRPr="00F34419">
        <w:rPr>
          <w:u w:val="single"/>
        </w:rPr>
        <w:t>imer</w:t>
      </w:r>
      <w:r w:rsidRPr="00F34419">
        <w:rPr>
          <w:u w:val="single"/>
        </w:rPr>
        <w:t xml:space="preserve"> from boost library</w:t>
      </w:r>
      <w:r w:rsidR="002C710C" w:rsidRPr="00F34419">
        <w:rPr>
          <w:u w:val="single"/>
        </w:rPr>
        <w:t>:</w:t>
      </w:r>
      <w:r w:rsidR="002C710C">
        <w:t xml:space="preserve"> </w:t>
      </w:r>
      <w:r w:rsidR="00BA6456">
        <w:t xml:space="preserve">This timer was not </w:t>
      </w:r>
      <w:r w:rsidR="007E765C">
        <w:t>accurate and there was some lag</w:t>
      </w:r>
      <w:r w:rsidR="0089733D">
        <w:t xml:space="preserve"> in getting tick.</w:t>
      </w:r>
      <w:r w:rsidR="002107A0">
        <w:t xml:space="preserve"> This was first used in sprint 1.</w:t>
      </w:r>
    </w:p>
    <w:p w14:paraId="0F4CF30A" w14:textId="07BF2A83" w:rsidR="00F84443" w:rsidRDefault="00CF3CEB" w:rsidP="00D73968">
      <w:pPr>
        <w:pStyle w:val="Body"/>
        <w:numPr>
          <w:ilvl w:val="0"/>
          <w:numId w:val="27"/>
        </w:numPr>
      </w:pPr>
      <w:r w:rsidRPr="00F34419">
        <w:rPr>
          <w:u w:val="single"/>
        </w:rPr>
        <w:t>I</w:t>
      </w:r>
      <w:r w:rsidR="00F84443" w:rsidRPr="00F34419">
        <w:rPr>
          <w:u w:val="single"/>
        </w:rPr>
        <w:t>nterrupt</w:t>
      </w:r>
      <w:r w:rsidRPr="00F34419">
        <w:rPr>
          <w:u w:val="single"/>
        </w:rPr>
        <w:t xml:space="preserve"> based timer</w:t>
      </w:r>
      <w:r w:rsidR="00F84443" w:rsidRPr="00F34419">
        <w:rPr>
          <w:u w:val="single"/>
        </w:rPr>
        <w:t>:</w:t>
      </w:r>
      <w:r w:rsidR="0089733D">
        <w:t xml:space="preserve"> This mechanism gave accurate ticks</w:t>
      </w:r>
      <w:r w:rsidR="007C2B1F">
        <w:t xml:space="preserve"> but for each tick a separate interrupt was generated. Interrupts caused system to become unstable</w:t>
      </w:r>
      <w:r w:rsidR="006D6758">
        <w:t>.</w:t>
      </w:r>
      <w:r w:rsidR="002107A0">
        <w:t xml:space="preserve"> This was first used in sprint 5.</w:t>
      </w:r>
    </w:p>
    <w:p w14:paraId="1A6C61C2" w14:textId="099CE22D" w:rsidR="00B7716B" w:rsidRDefault="00B7716B" w:rsidP="00D73968">
      <w:pPr>
        <w:pStyle w:val="Body"/>
        <w:numPr>
          <w:ilvl w:val="0"/>
          <w:numId w:val="27"/>
        </w:numPr>
      </w:pPr>
      <w:r w:rsidRPr="00F34419">
        <w:rPr>
          <w:u w:val="single"/>
        </w:rPr>
        <w:t>usleep based timer:</w:t>
      </w:r>
      <w:r>
        <w:t xml:space="preserve"> </w:t>
      </w:r>
      <w:r w:rsidR="00D65523">
        <w:t xml:space="preserve">Linux API “usleep” was used to sleep </w:t>
      </w:r>
      <w:r w:rsidR="001D2BF9">
        <w:t xml:space="preserve">between timer intervals. </w:t>
      </w:r>
      <w:r w:rsidR="006B5296">
        <w:t>Some</w:t>
      </w:r>
      <w:r w:rsidR="001D2BF9">
        <w:t>times, this mechanism did not give required accuracy.</w:t>
      </w:r>
      <w:r w:rsidR="002107A0">
        <w:t xml:space="preserve"> This was used in sprint 9.</w:t>
      </w:r>
    </w:p>
    <w:p w14:paraId="0D01A1F7" w14:textId="3AEEA5C2" w:rsidR="00BA6456" w:rsidRDefault="00B7716B" w:rsidP="00D73968">
      <w:pPr>
        <w:pStyle w:val="Body"/>
        <w:numPr>
          <w:ilvl w:val="0"/>
          <w:numId w:val="27"/>
        </w:numPr>
      </w:pPr>
      <w:r w:rsidRPr="00F34419">
        <w:rPr>
          <w:u w:val="single"/>
        </w:rPr>
        <w:t>t</w:t>
      </w:r>
      <w:r w:rsidR="00082742" w:rsidRPr="00F34419">
        <w:rPr>
          <w:u w:val="single"/>
        </w:rPr>
        <w:t>imerfd</w:t>
      </w:r>
      <w:r w:rsidR="00BA6456" w:rsidRPr="00F34419">
        <w:rPr>
          <w:u w:val="single"/>
        </w:rPr>
        <w:t xml:space="preserve"> </w:t>
      </w:r>
      <w:r w:rsidR="00622D2B" w:rsidRPr="00F34419">
        <w:rPr>
          <w:u w:val="single"/>
        </w:rPr>
        <w:t xml:space="preserve">based </w:t>
      </w:r>
      <w:r w:rsidR="00BA6456" w:rsidRPr="00F34419">
        <w:rPr>
          <w:u w:val="single"/>
        </w:rPr>
        <w:t>timer:</w:t>
      </w:r>
      <w:r w:rsidR="00622D2B">
        <w:t xml:space="preserve"> This is based on Linux</w:t>
      </w:r>
      <w:r w:rsidR="00C37278">
        <w:t xml:space="preserve">’s timerfd_create() mechanism. </w:t>
      </w:r>
      <w:r w:rsidR="00AF04B5">
        <w:t>A consistency was not observed during testing with this timer.</w:t>
      </w:r>
      <w:r w:rsidR="002107A0">
        <w:t xml:space="preserve"> This was used in sprint 11.</w:t>
      </w:r>
    </w:p>
    <w:p w14:paraId="385D3875" w14:textId="12E5E5E0" w:rsidR="001629F0" w:rsidRDefault="00BA6456" w:rsidP="00D73968">
      <w:pPr>
        <w:pStyle w:val="Body"/>
        <w:numPr>
          <w:ilvl w:val="0"/>
          <w:numId w:val="27"/>
        </w:numPr>
      </w:pPr>
      <w:r w:rsidRPr="00F34419">
        <w:rPr>
          <w:u w:val="single"/>
        </w:rPr>
        <w:t>High resolution timer:</w:t>
      </w:r>
      <w:r>
        <w:t xml:space="preserve"> </w:t>
      </w:r>
      <w:r w:rsidR="00082742">
        <w:t xml:space="preserve"> </w:t>
      </w:r>
      <w:r w:rsidR="002B29C6">
        <w:t xml:space="preserve">High resolution timer upto nanosecond precision can be implemented </w:t>
      </w:r>
      <w:r w:rsidR="00D77965">
        <w:t>using</w:t>
      </w:r>
      <w:r w:rsidR="002B29C6">
        <w:t xml:space="preserve"> Linux using APIs “</w:t>
      </w:r>
      <w:r w:rsidR="00CD57F3">
        <w:t>clock_nanosleep()</w:t>
      </w:r>
      <w:r w:rsidR="002B29C6">
        <w:t>”</w:t>
      </w:r>
      <w:r w:rsidR="00CD57F3">
        <w:t xml:space="preserve"> function.</w:t>
      </w:r>
      <w:r w:rsidR="002107A0">
        <w:t xml:space="preserve"> This is implemented in sprint 12.</w:t>
      </w:r>
    </w:p>
    <w:p w14:paraId="26C3DC19" w14:textId="7369C120" w:rsidR="005A31B6" w:rsidRDefault="00EA38F9" w:rsidP="00D73968">
      <w:pPr>
        <w:pStyle w:val="Body"/>
      </w:pPr>
      <w:r>
        <w:t xml:space="preserve">High resolution timer </w:t>
      </w:r>
      <w:r w:rsidR="00F63598">
        <w:t>is selected</w:t>
      </w:r>
      <w:r w:rsidR="0030679A">
        <w:t xml:space="preserve"> as it gave consistent and accurate results.</w:t>
      </w:r>
    </w:p>
    <w:p w14:paraId="354E5BA9" w14:textId="655222DC" w:rsidR="001629F0" w:rsidRPr="008908D9" w:rsidRDefault="005A31B6" w:rsidP="001629F0">
      <w:pPr>
        <w:pStyle w:val="Heading3"/>
        <w:keepLines/>
        <w:tabs>
          <w:tab w:val="left" w:pos="1188"/>
        </w:tabs>
        <w:spacing w:before="120" w:after="120"/>
        <w:ind w:left="0" w:firstLine="0"/>
        <w:rPr>
          <w:lang w:eastAsia="zh-CN"/>
        </w:rPr>
      </w:pPr>
      <w:bookmarkStart w:id="97" w:name="_Toc68889694"/>
      <w:r>
        <w:rPr>
          <w:lang w:eastAsia="zh-CN"/>
        </w:rPr>
        <w:t>Design</w:t>
      </w:r>
      <w:bookmarkEnd w:id="97"/>
    </w:p>
    <w:p w14:paraId="1A1F3258" w14:textId="3549E860" w:rsidR="001629F0" w:rsidRDefault="00AE52AD" w:rsidP="00D73968">
      <w:pPr>
        <w:pStyle w:val="Body"/>
      </w:pPr>
      <w:r>
        <w:t>This section provides details of design for timer.</w:t>
      </w:r>
    </w:p>
    <w:p w14:paraId="08C541F9" w14:textId="0F758098" w:rsidR="005A31B6" w:rsidRPr="008908D9" w:rsidRDefault="005A31B6" w:rsidP="00046418">
      <w:pPr>
        <w:pStyle w:val="Heading4"/>
        <w:rPr>
          <w:lang w:eastAsia="zh-CN"/>
        </w:rPr>
      </w:pPr>
      <w:r>
        <w:rPr>
          <w:lang w:eastAsia="zh-CN"/>
        </w:rPr>
        <w:t xml:space="preserve">Timer </w:t>
      </w:r>
      <w:r w:rsidR="00AE52AD">
        <w:rPr>
          <w:lang w:eastAsia="zh-CN"/>
        </w:rPr>
        <w:t>algorithm</w:t>
      </w:r>
    </w:p>
    <w:p w14:paraId="39DB2C8A" w14:textId="132548E0" w:rsidR="001629F0" w:rsidRDefault="000C7B27" w:rsidP="00D73968">
      <w:pPr>
        <w:pStyle w:val="Body"/>
      </w:pPr>
      <w:r>
        <w:t xml:space="preserve">Following is a </w:t>
      </w:r>
      <w:r w:rsidR="0048472F">
        <w:t>high-level</w:t>
      </w:r>
      <w:r>
        <w:t xml:space="preserve"> algorithm for timer using high</w:t>
      </w:r>
      <w:r w:rsidR="0048472F">
        <w:t xml:space="preserve"> resolution timer</w:t>
      </w:r>
      <w:r>
        <w:t>:</w:t>
      </w:r>
    </w:p>
    <w:p w14:paraId="65F4949A" w14:textId="07AE29A8" w:rsidR="000C7B27" w:rsidRDefault="0048472F" w:rsidP="00D73968">
      <w:pPr>
        <w:pStyle w:val="Body"/>
      </w:pPr>
      <w:r>
        <w:lastRenderedPageBreak/>
        <w:t xml:space="preserve">Step 1: Get current monotonic time </w:t>
      </w:r>
      <w:r w:rsidR="005C4AF2">
        <w:t xml:space="preserve">(say T1) </w:t>
      </w:r>
      <w:r>
        <w:t>using clock_gettime()</w:t>
      </w:r>
    </w:p>
    <w:p w14:paraId="6C0BA9E5" w14:textId="02F4A61D" w:rsidR="0048472F" w:rsidRDefault="0048472F" w:rsidP="00D73968">
      <w:pPr>
        <w:pStyle w:val="Body"/>
      </w:pPr>
      <w:r>
        <w:t xml:space="preserve">Step 2: Add </w:t>
      </w:r>
      <w:r w:rsidR="005C4AF2">
        <w:t>interval (say I</w:t>
      </w:r>
      <w:r w:rsidR="00B72CC6">
        <w:t>n</w:t>
      </w:r>
      <w:r w:rsidR="005C4AF2">
        <w:t xml:space="preserve">1) after which function needs to be </w:t>
      </w:r>
      <w:r w:rsidR="00B72CC6">
        <w:t>triggered.</w:t>
      </w:r>
    </w:p>
    <w:p w14:paraId="7E956805" w14:textId="6B6D89D0" w:rsidR="00B72CC6" w:rsidRDefault="00B72CC6" w:rsidP="00D73968">
      <w:pPr>
        <w:pStyle w:val="Body"/>
      </w:pPr>
      <w:r>
        <w:tab/>
        <w:t>T</w:t>
      </w:r>
      <w:r w:rsidR="00CC552E">
        <w:t>2</w:t>
      </w:r>
      <w:r>
        <w:t xml:space="preserve"> = T1 + In1</w:t>
      </w:r>
    </w:p>
    <w:p w14:paraId="0320A165" w14:textId="7287715F" w:rsidR="001D1502" w:rsidRDefault="00B72CC6" w:rsidP="00D73968">
      <w:pPr>
        <w:pStyle w:val="Body"/>
      </w:pPr>
      <w:r>
        <w:t xml:space="preserve">Step 3: Use </w:t>
      </w:r>
      <w:r w:rsidR="002F6FB7">
        <w:t>function clock_nanosleep() with monot</w:t>
      </w:r>
      <w:r w:rsidR="001D1502">
        <w:t xml:space="preserve">onic clock and </w:t>
      </w:r>
      <w:r w:rsidR="001D1502" w:rsidRPr="001D1502">
        <w:t>TIMER_ABSTIME</w:t>
      </w:r>
      <w:r w:rsidR="001D1502">
        <w:t xml:space="preserve"> flag to sleep till T</w:t>
      </w:r>
      <w:r w:rsidR="00CC552E">
        <w:t>2 time is reached</w:t>
      </w:r>
      <w:r w:rsidR="001D1502">
        <w:t>.</w:t>
      </w:r>
    </w:p>
    <w:p w14:paraId="74E99A4F" w14:textId="19E427A6" w:rsidR="009E1C89" w:rsidRDefault="001D1502" w:rsidP="00D73968">
      <w:pPr>
        <w:pStyle w:val="Body"/>
      </w:pPr>
      <w:r>
        <w:t xml:space="preserve">Step 4: After sleep, </w:t>
      </w:r>
      <w:r w:rsidR="009E1C89">
        <w:t>perform operations related to polling</w:t>
      </w:r>
    </w:p>
    <w:p w14:paraId="62646BC8" w14:textId="5BB3F3E7" w:rsidR="00530276" w:rsidRDefault="009E1C89" w:rsidP="00D73968">
      <w:pPr>
        <w:pStyle w:val="Body"/>
      </w:pPr>
      <w:r>
        <w:t xml:space="preserve">Step 5: </w:t>
      </w:r>
      <w:r w:rsidR="00CC552E">
        <w:t>Assign T2 to T1 i.e.</w:t>
      </w:r>
      <w:r w:rsidR="00ED4437">
        <w:t>,</w:t>
      </w:r>
      <w:r w:rsidR="00CC552E">
        <w:t xml:space="preserve"> T</w:t>
      </w:r>
      <w:r w:rsidR="00530276">
        <w:t>1 = T2</w:t>
      </w:r>
    </w:p>
    <w:p w14:paraId="16E2A36D" w14:textId="4C7B4533" w:rsidR="00B72CC6" w:rsidRDefault="00530276" w:rsidP="00D73968">
      <w:pPr>
        <w:pStyle w:val="Body"/>
      </w:pPr>
      <w:r>
        <w:t>Step 6: Go to step 2.</w:t>
      </w:r>
      <w:r w:rsidR="002F6FB7">
        <w:t xml:space="preserve"> </w:t>
      </w:r>
    </w:p>
    <w:bookmarkEnd w:id="94"/>
    <w:bookmarkEnd w:id="95"/>
    <w:p w14:paraId="402D64FC" w14:textId="31E82D69" w:rsidR="00AE52AD" w:rsidRPr="008908D9" w:rsidRDefault="00ED13F1" w:rsidP="00046418">
      <w:pPr>
        <w:pStyle w:val="Heading4"/>
        <w:rPr>
          <w:lang w:eastAsia="zh-CN"/>
        </w:rPr>
      </w:pPr>
      <w:r>
        <w:rPr>
          <w:lang w:eastAsia="zh-CN"/>
        </w:rPr>
        <w:t>Polling t</w:t>
      </w:r>
      <w:r w:rsidR="00AE52AD">
        <w:rPr>
          <w:lang w:eastAsia="zh-CN"/>
        </w:rPr>
        <w:t xml:space="preserve">imer </w:t>
      </w:r>
      <w:r>
        <w:rPr>
          <w:lang w:eastAsia="zh-CN"/>
        </w:rPr>
        <w:t>algorithm</w:t>
      </w:r>
    </w:p>
    <w:p w14:paraId="2887F67C" w14:textId="21A0DD54" w:rsidR="00AE52AD" w:rsidRDefault="002107A0" w:rsidP="00D73968">
      <w:pPr>
        <w:pStyle w:val="Body"/>
      </w:pPr>
      <w:r>
        <w:t>There will be number of polling intervals and associated cutoff intervals defined in milli-seconds.</w:t>
      </w:r>
      <w:r w:rsidR="00BD5DE7">
        <w:t xml:space="preserve"> e.g.</w:t>
      </w:r>
      <w:r w:rsidR="00ED4437">
        <w:t>,</w:t>
      </w:r>
      <w:r w:rsidR="00BD5DE7">
        <w:t xml:space="preserve"> 250, 500, 1000, 2000, etc. </w:t>
      </w:r>
      <w:r w:rsidR="00C74A9A">
        <w:t>Polling requests should be initiated at the polling interval.</w:t>
      </w:r>
    </w:p>
    <w:p w14:paraId="693C04B7" w14:textId="28A50B9F" w:rsidR="00C74A9A" w:rsidRDefault="000F2FBE" w:rsidP="00D73968">
      <w:pPr>
        <w:pStyle w:val="Body"/>
      </w:pPr>
      <w:r>
        <w:t xml:space="preserve">As presented earlier, a single timer </w:t>
      </w:r>
      <w:r w:rsidR="00ED13F1">
        <w:t>is proposed</w:t>
      </w:r>
      <w:r>
        <w:t xml:space="preserve"> to handle all different </w:t>
      </w:r>
      <w:r w:rsidR="00ED13F1">
        <w:t>polling and cutoff intervals.</w:t>
      </w:r>
      <w:r>
        <w:t xml:space="preserve"> </w:t>
      </w:r>
      <w:r w:rsidR="00ED13F1">
        <w:t>Following is a high-level algorithm for this</w:t>
      </w:r>
      <w:r w:rsidR="00B177CB">
        <w:t xml:space="preserve"> based on a concept of a counter</w:t>
      </w:r>
      <w:r w:rsidR="00ED13F1">
        <w:t>:</w:t>
      </w:r>
    </w:p>
    <w:p w14:paraId="1D2A8736" w14:textId="46D65096" w:rsidR="00ED13F1" w:rsidRDefault="00DC7D25" w:rsidP="00D73968">
      <w:pPr>
        <w:pStyle w:val="Body"/>
      </w:pPr>
      <w:r>
        <w:t xml:space="preserve">Step 1: Calculate greatest common factor (say </w:t>
      </w:r>
      <w:r w:rsidR="0085126B">
        <w:t>INTERVAL</w:t>
      </w:r>
      <w:r>
        <w:t xml:space="preserve">) of all </w:t>
      </w:r>
      <w:r w:rsidR="0085126B">
        <w:t>polling and cutoff intervals.</w:t>
      </w:r>
      <w:r w:rsidR="00052A80">
        <w:t xml:space="preserve"> Smallest possible common factor i.e.</w:t>
      </w:r>
      <w:r w:rsidR="00ED4437">
        <w:t>,</w:t>
      </w:r>
      <w:r w:rsidR="00052A80">
        <w:t xml:space="preserve"> INTERVAL is 1 msec.</w:t>
      </w:r>
    </w:p>
    <w:p w14:paraId="2A8091C6" w14:textId="00D4E8C5" w:rsidR="0085126B" w:rsidRDefault="0085126B" w:rsidP="00D73968">
      <w:pPr>
        <w:pStyle w:val="Body"/>
      </w:pPr>
      <w:r>
        <w:t>Step 2: Identify the highest value of polling interval (say MAX_INTERVAL)</w:t>
      </w:r>
    </w:p>
    <w:p w14:paraId="1582BF1C" w14:textId="2C77427D" w:rsidR="009B24BC" w:rsidRDefault="0085126B" w:rsidP="00D73968">
      <w:pPr>
        <w:pStyle w:val="Body"/>
      </w:pPr>
      <w:r>
        <w:t xml:space="preserve">Step 3: </w:t>
      </w:r>
      <w:r w:rsidR="00B177CB">
        <w:t xml:space="preserve">Set </w:t>
      </w:r>
      <w:r w:rsidR="008C6885">
        <w:t>counter value for each polling interval</w:t>
      </w:r>
      <w:r w:rsidR="009B24BC">
        <w:t xml:space="preserve"> assuming counter starts from 0.</w:t>
      </w:r>
    </w:p>
    <w:p w14:paraId="6227E07B" w14:textId="3357B562" w:rsidR="009B24BC" w:rsidRDefault="009B24BC" w:rsidP="00D73968">
      <w:pPr>
        <w:pStyle w:val="Body"/>
      </w:pPr>
      <w:r>
        <w:tab/>
      </w:r>
      <w:r w:rsidR="0016599B">
        <w:t>E.g.</w:t>
      </w:r>
      <w:r w:rsidR="00ED4437">
        <w:t>,</w:t>
      </w:r>
      <w:r w:rsidR="0016599B">
        <w:t xml:space="preserve"> </w:t>
      </w:r>
      <w:r>
        <w:t>For polling interval of 250, counter value will be 250</w:t>
      </w:r>
      <w:r w:rsidR="0016599B">
        <w:t>.</w:t>
      </w:r>
    </w:p>
    <w:p w14:paraId="34BB9E02" w14:textId="5D2B6BBA" w:rsidR="0016599B" w:rsidRDefault="0016599B" w:rsidP="00D73968">
      <w:pPr>
        <w:pStyle w:val="Body"/>
      </w:pPr>
      <w:r>
        <w:tab/>
        <w:t>For polling interval of 1000, counter value will be 1000.</w:t>
      </w:r>
    </w:p>
    <w:p w14:paraId="02F26D7D" w14:textId="4A0A37C8" w:rsidR="0085126B" w:rsidRDefault="0016599B" w:rsidP="00D73968">
      <w:pPr>
        <w:pStyle w:val="Body"/>
      </w:pPr>
      <w:r>
        <w:t xml:space="preserve">Step 4: </w:t>
      </w:r>
      <w:r w:rsidR="0070747E">
        <w:t xml:space="preserve">Set counter tracker (say CTR_TRACKER) </w:t>
      </w:r>
      <w:r w:rsidR="00F73FC1">
        <w:t>to 0.</w:t>
      </w:r>
    </w:p>
    <w:p w14:paraId="0C7E5532" w14:textId="23C85E0F" w:rsidR="00F73FC1" w:rsidRDefault="00F73FC1" w:rsidP="00D73968">
      <w:pPr>
        <w:pStyle w:val="Body"/>
      </w:pPr>
      <w:r>
        <w:t xml:space="preserve">Step 5: Start timer with </w:t>
      </w:r>
      <w:r w:rsidR="003D08EF">
        <w:t>sleep-</w:t>
      </w:r>
      <w:r>
        <w:t xml:space="preserve">interval </w:t>
      </w:r>
      <w:r w:rsidR="003D08EF">
        <w:t>as INTERVAL</w:t>
      </w:r>
    </w:p>
    <w:p w14:paraId="6098B195" w14:textId="77777777" w:rsidR="002D238A" w:rsidRDefault="003D08EF" w:rsidP="00D73968">
      <w:pPr>
        <w:pStyle w:val="Body"/>
      </w:pPr>
      <w:r>
        <w:t xml:space="preserve">Step 6: After sleep, </w:t>
      </w:r>
      <w:r w:rsidR="002D238A">
        <w:t xml:space="preserve">increment counter: </w:t>
      </w:r>
    </w:p>
    <w:p w14:paraId="58CD286F" w14:textId="5CE180E3" w:rsidR="003D08EF" w:rsidRDefault="002D238A" w:rsidP="00D73968">
      <w:pPr>
        <w:pStyle w:val="Body"/>
      </w:pPr>
      <w:r>
        <w:t>CTR_TRACKER = CTR_TRACKER + INTERVAL</w:t>
      </w:r>
    </w:p>
    <w:p w14:paraId="521A638C" w14:textId="25B74EBE" w:rsidR="002D238A" w:rsidRDefault="002D238A" w:rsidP="00D73968">
      <w:pPr>
        <w:pStyle w:val="Body"/>
      </w:pPr>
      <w:r>
        <w:t>Step 7: Check if any of polling interval’s counter va</w:t>
      </w:r>
      <w:r w:rsidR="006536A2">
        <w:t>l</w:t>
      </w:r>
      <w:r>
        <w:t xml:space="preserve">ue is </w:t>
      </w:r>
      <w:r w:rsidR="006801F2">
        <w:t>equal to CTR_TRACKER</w:t>
      </w:r>
    </w:p>
    <w:p w14:paraId="7A5DDBC8" w14:textId="7E420119" w:rsidR="006801F2" w:rsidRDefault="006801F2" w:rsidP="00D73968">
      <w:pPr>
        <w:pStyle w:val="Body"/>
      </w:pPr>
      <w:r>
        <w:t xml:space="preserve">Step </w:t>
      </w:r>
      <w:r w:rsidR="00BF715F">
        <w:t>7a.1</w:t>
      </w:r>
      <w:r>
        <w:t xml:space="preserve">: If yes, </w:t>
      </w:r>
      <w:r w:rsidR="00D81736">
        <w:t xml:space="preserve">trigger request initiation for </w:t>
      </w:r>
      <w:r w:rsidR="000F510F">
        <w:t xml:space="preserve">eligible </w:t>
      </w:r>
      <w:r>
        <w:t>points</w:t>
      </w:r>
    </w:p>
    <w:p w14:paraId="6EE750BD" w14:textId="7A45F1FC" w:rsidR="00BF715F" w:rsidRDefault="00BF715F" w:rsidP="00D73968">
      <w:pPr>
        <w:pStyle w:val="Body"/>
      </w:pPr>
      <w:r>
        <w:t xml:space="preserve">Step 7a.2: Set next counter value </w:t>
      </w:r>
      <w:r w:rsidR="006536A2">
        <w:t>by adding polling interval to current counter value.</w:t>
      </w:r>
    </w:p>
    <w:p w14:paraId="6861523F" w14:textId="2E28F039" w:rsidR="00CE2F04" w:rsidRDefault="00CE2F04" w:rsidP="00D73968">
      <w:pPr>
        <w:pStyle w:val="Body"/>
      </w:pPr>
      <w:r>
        <w:t xml:space="preserve">If counter value for polling interval exceeds MAX_INTERVAL, then </w:t>
      </w:r>
      <w:r w:rsidR="00F03780">
        <w:t>roll over.</w:t>
      </w:r>
    </w:p>
    <w:p w14:paraId="73947479" w14:textId="58124636" w:rsidR="00F03780" w:rsidRDefault="00F03780" w:rsidP="00D73968">
      <w:pPr>
        <w:pStyle w:val="Body"/>
      </w:pPr>
      <w:r>
        <w:t>Step 8: If CTR_TRACKER value exceeds MAX_INTERVAL, then roll over.</w:t>
      </w:r>
    </w:p>
    <w:p w14:paraId="501C7A5B" w14:textId="7FCB6444" w:rsidR="00F03780" w:rsidRDefault="00F03780" w:rsidP="00D73968">
      <w:pPr>
        <w:pStyle w:val="Body"/>
      </w:pPr>
      <w:r>
        <w:lastRenderedPageBreak/>
        <w:t xml:space="preserve">Step 9: </w:t>
      </w:r>
      <w:r w:rsidR="005B0DC1">
        <w:t>Go to step 6.</w:t>
      </w:r>
    </w:p>
    <w:p w14:paraId="681BC161" w14:textId="34186A4A" w:rsidR="00ED13F1" w:rsidRPr="008908D9" w:rsidRDefault="00ED13F1" w:rsidP="00046418">
      <w:pPr>
        <w:pStyle w:val="Heading4"/>
        <w:rPr>
          <w:lang w:eastAsia="zh-CN"/>
        </w:rPr>
      </w:pPr>
      <w:r>
        <w:rPr>
          <w:lang w:eastAsia="zh-CN"/>
        </w:rPr>
        <w:t xml:space="preserve">Timer </w:t>
      </w:r>
      <w:r w:rsidR="00670446">
        <w:rPr>
          <w:lang w:eastAsia="zh-CN"/>
        </w:rPr>
        <w:t>design</w:t>
      </w:r>
    </w:p>
    <w:p w14:paraId="3E811AA1" w14:textId="3A0EE138" w:rsidR="00ED13F1" w:rsidRDefault="004C58E7" w:rsidP="00D73968">
      <w:pPr>
        <w:pStyle w:val="Body"/>
      </w:pPr>
      <w:r>
        <w:t>On a high level, f</w:t>
      </w:r>
      <w:r w:rsidR="00D20969">
        <w:t xml:space="preserve">ollowing </w:t>
      </w:r>
      <w:r w:rsidR="000141D4">
        <w:t xml:space="preserve">classes </w:t>
      </w:r>
      <w:r>
        <w:t>participate</w:t>
      </w:r>
      <w:r w:rsidR="000141D4">
        <w:t xml:space="preserve"> </w:t>
      </w:r>
      <w:r>
        <w:t>in</w:t>
      </w:r>
      <w:r w:rsidR="000141D4">
        <w:t xml:space="preserve"> </w:t>
      </w:r>
      <w:r w:rsidR="00CA7970">
        <w:t>managing</w:t>
      </w:r>
      <w:r w:rsidR="00453083">
        <w:t xml:space="preserve"> polling operation</w:t>
      </w:r>
      <w:r w:rsidR="00382D54">
        <w:t xml:space="preserve">. </w:t>
      </w:r>
      <w:r>
        <w:t>Other classes</w:t>
      </w:r>
      <w:r w:rsidR="00D667FE">
        <w:t xml:space="preserve"> are not listed for </w:t>
      </w:r>
      <w:r w:rsidR="004424D0">
        <w:t>simplicity.</w:t>
      </w:r>
    </w:p>
    <w:p w14:paraId="1F8ABFD4" w14:textId="782BF111" w:rsidR="003D7CC6" w:rsidRPr="00B94655" w:rsidRDefault="003D7CC6" w:rsidP="003D7CC6">
      <w:pPr>
        <w:pStyle w:val="Caption"/>
      </w:pPr>
      <w:bookmarkStart w:id="98" w:name="_Toc68889742"/>
      <w:r w:rsidRPr="00B94655">
        <w:t xml:space="preserve">Table </w:t>
      </w:r>
      <w:fldSimple w:instr=" SEQ Table \* ARABIC ">
        <w:r w:rsidR="0017292B">
          <w:rPr>
            <w:noProof/>
          </w:rPr>
          <w:t>6</w:t>
        </w:r>
      </w:fldSimple>
      <w:r w:rsidRPr="00B94655">
        <w:t>:</w:t>
      </w:r>
      <w:r w:rsidRPr="00B94655">
        <w:tab/>
      </w:r>
      <w:r>
        <w:t>Classes: Timer design</w:t>
      </w:r>
      <w:bookmarkEnd w:id="98"/>
    </w:p>
    <w:p w14:paraId="67E303CC" w14:textId="77777777" w:rsidR="004C58E7" w:rsidRDefault="004C58E7" w:rsidP="00D73968">
      <w:pPr>
        <w:pStyle w:val="Body"/>
      </w:pPr>
    </w:p>
    <w:tbl>
      <w:tblPr>
        <w:tblStyle w:val="TableGrid"/>
        <w:tblW w:w="0" w:type="auto"/>
        <w:tblLook w:val="04A0" w:firstRow="1" w:lastRow="0" w:firstColumn="1" w:lastColumn="0" w:noHBand="0" w:noVBand="1"/>
      </w:tblPr>
      <w:tblGrid>
        <w:gridCol w:w="2245"/>
        <w:gridCol w:w="6616"/>
      </w:tblGrid>
      <w:tr w:rsidR="00453083" w14:paraId="06E251B0" w14:textId="77777777" w:rsidTr="00453083">
        <w:tc>
          <w:tcPr>
            <w:tcW w:w="2245" w:type="dxa"/>
            <w:vAlign w:val="center"/>
          </w:tcPr>
          <w:p w14:paraId="7604AE90" w14:textId="56A9FEA6" w:rsidR="00453083" w:rsidRDefault="00453083" w:rsidP="00D73968">
            <w:pPr>
              <w:pStyle w:val="Body"/>
            </w:pPr>
            <w:r>
              <w:lastRenderedPageBreak/>
              <w:t>Class name</w:t>
            </w:r>
          </w:p>
        </w:tc>
        <w:tc>
          <w:tcPr>
            <w:tcW w:w="6616" w:type="dxa"/>
            <w:vAlign w:val="center"/>
          </w:tcPr>
          <w:p w14:paraId="2CA9BDC7" w14:textId="1ADFBEA8" w:rsidR="00453083" w:rsidRDefault="0098285B" w:rsidP="00D73968">
            <w:pPr>
              <w:pStyle w:val="Body"/>
            </w:pPr>
            <w:r>
              <w:t>Description</w:t>
            </w:r>
          </w:p>
        </w:tc>
      </w:tr>
      <w:tr w:rsidR="00453083" w14:paraId="766B0BEF" w14:textId="77777777" w:rsidTr="00453083">
        <w:tc>
          <w:tcPr>
            <w:tcW w:w="2245" w:type="dxa"/>
            <w:vAlign w:val="center"/>
          </w:tcPr>
          <w:p w14:paraId="336490F9" w14:textId="6B5A7E5F" w:rsidR="00453083" w:rsidRDefault="0098285B" w:rsidP="00D73968">
            <w:pPr>
              <w:pStyle w:val="Body"/>
            </w:pPr>
            <w:r>
              <w:t>CTimeRecord</w:t>
            </w:r>
          </w:p>
        </w:tc>
        <w:tc>
          <w:tcPr>
            <w:tcW w:w="6616" w:type="dxa"/>
            <w:vAlign w:val="center"/>
          </w:tcPr>
          <w:p w14:paraId="66E79ED5" w14:textId="4C59F5E7" w:rsidR="003841A3" w:rsidRDefault="003841A3" w:rsidP="00D73968">
            <w:pPr>
              <w:pStyle w:val="Body"/>
            </w:pPr>
            <w:r>
              <w:t xml:space="preserve">This class </w:t>
            </w:r>
            <w:r w:rsidR="00AA0A18">
              <w:t>maintains a list of points to be polled against certain polling interval.</w:t>
            </w:r>
          </w:p>
          <w:p w14:paraId="1B41F4D3" w14:textId="77777777" w:rsidR="00AA0A18" w:rsidRDefault="00AA0A18" w:rsidP="00D73968">
            <w:pPr>
              <w:pStyle w:val="Body"/>
            </w:pPr>
          </w:p>
          <w:p w14:paraId="6E92EF25" w14:textId="6D3D620E" w:rsidR="00473F67" w:rsidRDefault="0098285B" w:rsidP="00D73968">
            <w:pPr>
              <w:pStyle w:val="Body"/>
            </w:pPr>
            <w:r>
              <w:t xml:space="preserve">This </w:t>
            </w:r>
            <w:r w:rsidR="006212FD">
              <w:t>class</w:t>
            </w:r>
            <w:r>
              <w:t xml:space="preserve"> </w:t>
            </w:r>
            <w:r w:rsidR="00473F67">
              <w:t>maintains</w:t>
            </w:r>
            <w:r>
              <w:t xml:space="preserve"> </w:t>
            </w:r>
            <w:r w:rsidR="00473F67">
              <w:t xml:space="preserve">following: </w:t>
            </w:r>
          </w:p>
          <w:p w14:paraId="0EA51750" w14:textId="4A14321B" w:rsidR="006B363C" w:rsidRDefault="006B363C" w:rsidP="00D73968">
            <w:pPr>
              <w:pStyle w:val="Body"/>
              <w:numPr>
                <w:ilvl w:val="0"/>
                <w:numId w:val="28"/>
              </w:numPr>
            </w:pPr>
            <w:r>
              <w:t>Polling interval</w:t>
            </w:r>
          </w:p>
          <w:p w14:paraId="03D3102D" w14:textId="1291BC6A" w:rsidR="006B363C" w:rsidRDefault="006B363C" w:rsidP="00D73968">
            <w:pPr>
              <w:pStyle w:val="Body"/>
              <w:numPr>
                <w:ilvl w:val="0"/>
                <w:numId w:val="28"/>
              </w:numPr>
            </w:pPr>
            <w:r>
              <w:t>Cutoff interval</w:t>
            </w:r>
          </w:p>
          <w:p w14:paraId="341A779A" w14:textId="46D907B1" w:rsidR="003841A3" w:rsidRDefault="006B363C" w:rsidP="00D73968">
            <w:pPr>
              <w:pStyle w:val="Body"/>
              <w:numPr>
                <w:ilvl w:val="0"/>
                <w:numId w:val="28"/>
              </w:numPr>
            </w:pPr>
            <w:r>
              <w:t>L</w:t>
            </w:r>
            <w:r w:rsidR="0098285B">
              <w:t xml:space="preserve">ist of </w:t>
            </w:r>
            <w:r w:rsidR="00083BA2">
              <w:t xml:space="preserve">RT and Non-RT </w:t>
            </w:r>
            <w:r w:rsidR="006212FD">
              <w:t>points</w:t>
            </w:r>
            <w:r w:rsidR="00473F67">
              <w:t xml:space="preserve"> against </w:t>
            </w:r>
            <w:r>
              <w:t xml:space="preserve">the </w:t>
            </w:r>
            <w:r w:rsidR="00473F67">
              <w:t xml:space="preserve">polling </w:t>
            </w:r>
            <w:r w:rsidR="00083BA2">
              <w:t>interval</w:t>
            </w:r>
          </w:p>
        </w:tc>
      </w:tr>
      <w:tr w:rsidR="00182F23" w14:paraId="47AC53D7" w14:textId="77777777" w:rsidTr="00453083">
        <w:tc>
          <w:tcPr>
            <w:tcW w:w="2245" w:type="dxa"/>
            <w:vAlign w:val="center"/>
          </w:tcPr>
          <w:p w14:paraId="04FDEA9C" w14:textId="2C65CD00" w:rsidR="00182F23" w:rsidRDefault="00482874" w:rsidP="00D73968">
            <w:pPr>
              <w:pStyle w:val="Body"/>
            </w:pPr>
            <w:r w:rsidRPr="00482874">
              <w:t>StPollingTracker</w:t>
            </w:r>
          </w:p>
        </w:tc>
        <w:tc>
          <w:tcPr>
            <w:tcW w:w="6616" w:type="dxa"/>
            <w:vAlign w:val="center"/>
          </w:tcPr>
          <w:p w14:paraId="1C1E0B83" w14:textId="399546D0" w:rsidR="00182F23" w:rsidRDefault="00482874" w:rsidP="00D73968">
            <w:pPr>
              <w:pStyle w:val="Body"/>
            </w:pPr>
            <w:r>
              <w:t>This structure maintains polling interval, reference to CTimeRecord object and next counter to be used for polling.</w:t>
            </w:r>
          </w:p>
        </w:tc>
      </w:tr>
      <w:tr w:rsidR="00AA0A18" w14:paraId="720B5154" w14:textId="77777777" w:rsidTr="00453083">
        <w:tc>
          <w:tcPr>
            <w:tcW w:w="2245" w:type="dxa"/>
            <w:vAlign w:val="center"/>
          </w:tcPr>
          <w:p w14:paraId="03B5CA7C" w14:textId="6A0AF632" w:rsidR="00AA0A18" w:rsidRDefault="003D3CB0" w:rsidP="00D73968">
            <w:pPr>
              <w:pStyle w:val="Body"/>
            </w:pPr>
            <w:r w:rsidRPr="003D3CB0">
              <w:t>CTimeMapper</w:t>
            </w:r>
          </w:p>
        </w:tc>
        <w:tc>
          <w:tcPr>
            <w:tcW w:w="6616" w:type="dxa"/>
            <w:vAlign w:val="center"/>
          </w:tcPr>
          <w:p w14:paraId="2AFDC184" w14:textId="37877E2B" w:rsidR="00AA0A18" w:rsidRDefault="00AA0A18" w:rsidP="00D73968">
            <w:pPr>
              <w:pStyle w:val="Body"/>
            </w:pPr>
            <w:r>
              <w:t xml:space="preserve">This class maintains a list of </w:t>
            </w:r>
            <w:r w:rsidR="003D3CB0">
              <w:t xml:space="preserve">CTimeRecord objects and </w:t>
            </w:r>
            <w:r w:rsidR="001C49F3">
              <w:t>tracks polling for these objects</w:t>
            </w:r>
            <w:r>
              <w:t>.</w:t>
            </w:r>
          </w:p>
          <w:p w14:paraId="63F5BF2A" w14:textId="77777777" w:rsidR="00AA0A18" w:rsidRDefault="00AA0A18" w:rsidP="00D73968">
            <w:pPr>
              <w:pStyle w:val="Body"/>
            </w:pPr>
          </w:p>
          <w:p w14:paraId="65B3A2C5" w14:textId="77777777" w:rsidR="00AA0A18" w:rsidRDefault="00AA0A18" w:rsidP="00D73968">
            <w:pPr>
              <w:pStyle w:val="Body"/>
            </w:pPr>
            <w:r>
              <w:t xml:space="preserve">This class maintains following: </w:t>
            </w:r>
          </w:p>
          <w:p w14:paraId="37784AB7" w14:textId="265F1A81" w:rsidR="00AA0A18" w:rsidRDefault="001C49F3" w:rsidP="00D73968">
            <w:pPr>
              <w:pStyle w:val="Body"/>
              <w:numPr>
                <w:ilvl w:val="0"/>
                <w:numId w:val="28"/>
              </w:numPr>
            </w:pPr>
            <w:r>
              <w:t>List of CTimeRecord objects</w:t>
            </w:r>
          </w:p>
          <w:p w14:paraId="7025B7DB" w14:textId="2EE1BB16" w:rsidR="00AA0A18" w:rsidRDefault="00182F23" w:rsidP="00D73968">
            <w:pPr>
              <w:pStyle w:val="Body"/>
              <w:numPr>
                <w:ilvl w:val="0"/>
                <w:numId w:val="28"/>
              </w:numPr>
            </w:pPr>
            <w:r>
              <w:t xml:space="preserve">List of </w:t>
            </w:r>
            <w:r w:rsidR="00595DFB" w:rsidRPr="00482874">
              <w:t>StPollingTracker</w:t>
            </w:r>
            <w:r>
              <w:t xml:space="preserve"> objects</w:t>
            </w:r>
          </w:p>
        </w:tc>
      </w:tr>
      <w:tr w:rsidR="00AA0A18" w14:paraId="16490FA7" w14:textId="77777777" w:rsidTr="00453083">
        <w:tc>
          <w:tcPr>
            <w:tcW w:w="2245" w:type="dxa"/>
            <w:vAlign w:val="center"/>
          </w:tcPr>
          <w:p w14:paraId="373BFEA0" w14:textId="7F0BE74B" w:rsidR="00AA0A18" w:rsidRDefault="00994202" w:rsidP="00D73968">
            <w:pPr>
              <w:pStyle w:val="Body"/>
            </w:pPr>
            <w:r w:rsidRPr="00994202">
              <w:t>CRequestInitiator</w:t>
            </w:r>
          </w:p>
        </w:tc>
        <w:tc>
          <w:tcPr>
            <w:tcW w:w="6616" w:type="dxa"/>
            <w:vAlign w:val="center"/>
          </w:tcPr>
          <w:p w14:paraId="76196BB2" w14:textId="695AA434" w:rsidR="00AA0A18" w:rsidRDefault="00877800" w:rsidP="00D73968">
            <w:pPr>
              <w:pStyle w:val="Body"/>
            </w:pPr>
            <w:r>
              <w:t xml:space="preserve">This class maintains threads, data structures to initiate a </w:t>
            </w:r>
            <w:r w:rsidR="00764853">
              <w:t>Modbus</w:t>
            </w:r>
            <w:r w:rsidR="009862BC">
              <w:t xml:space="preserve"> request</w:t>
            </w:r>
            <w:r w:rsidR="00764853">
              <w:t xml:space="preserve"> as per </w:t>
            </w:r>
            <w:r>
              <w:t>p</w:t>
            </w:r>
            <w:r w:rsidR="00764853">
              <w:t xml:space="preserve">olling interval and to send </w:t>
            </w:r>
            <w:r w:rsidR="004621FE">
              <w:t>error responses at cutoff interval.</w:t>
            </w:r>
            <w:r w:rsidR="005A7A07">
              <w:t xml:space="preserve"> This class maintains data for both RT and Non-RT threads and operations.</w:t>
            </w:r>
          </w:p>
          <w:p w14:paraId="13A40463" w14:textId="1E7EF13B" w:rsidR="00056202" w:rsidRDefault="00056202" w:rsidP="00D73968">
            <w:pPr>
              <w:pStyle w:val="Body"/>
            </w:pPr>
            <w:r>
              <w:t xml:space="preserve">The class also </w:t>
            </w:r>
            <w:r w:rsidR="007A4236">
              <w:t>maintains a data structure to map a response with an initiated polling request.</w:t>
            </w:r>
          </w:p>
        </w:tc>
      </w:tr>
      <w:tr w:rsidR="00AA0A18" w14:paraId="1D2D9815" w14:textId="77777777" w:rsidTr="00453083">
        <w:tc>
          <w:tcPr>
            <w:tcW w:w="2245" w:type="dxa"/>
            <w:vAlign w:val="center"/>
          </w:tcPr>
          <w:p w14:paraId="0BEA2A4D" w14:textId="309B5E7B" w:rsidR="00AA0A18" w:rsidRDefault="00104829" w:rsidP="00D73968">
            <w:pPr>
              <w:pStyle w:val="Body"/>
            </w:pPr>
            <w:r w:rsidRPr="00104829">
              <w:lastRenderedPageBreak/>
              <w:t>CRefDataForPolling</w:t>
            </w:r>
          </w:p>
        </w:tc>
        <w:tc>
          <w:tcPr>
            <w:tcW w:w="6616" w:type="dxa"/>
            <w:vAlign w:val="center"/>
          </w:tcPr>
          <w:p w14:paraId="5E091BBB" w14:textId="1250A620" w:rsidR="0050649F" w:rsidRDefault="00104829" w:rsidP="00D73968">
            <w:pPr>
              <w:pStyle w:val="Body"/>
            </w:pPr>
            <w:r>
              <w:t xml:space="preserve">This class represents a point for which polling is </w:t>
            </w:r>
            <w:r w:rsidR="00E4278E">
              <w:t xml:space="preserve">needed. It </w:t>
            </w:r>
            <w:r w:rsidR="00CA1BB6">
              <w:t>has</w:t>
            </w:r>
            <w:r w:rsidR="00E4278E">
              <w:t xml:space="preserve"> </w:t>
            </w:r>
            <w:r w:rsidR="0050649F">
              <w:t xml:space="preserve">following: </w:t>
            </w:r>
          </w:p>
          <w:p w14:paraId="57C2ED55" w14:textId="5A2730CE" w:rsidR="0050649F" w:rsidRDefault="0050649F" w:rsidP="00D73968">
            <w:pPr>
              <w:pStyle w:val="Body"/>
              <w:numPr>
                <w:ilvl w:val="0"/>
                <w:numId w:val="28"/>
              </w:numPr>
            </w:pPr>
            <w:r>
              <w:t>a reference of other class representing actual unique point</w:t>
            </w:r>
          </w:p>
          <w:p w14:paraId="3126166E" w14:textId="6E5773FD" w:rsidR="0050649F" w:rsidRDefault="00E4278E" w:rsidP="00D73968">
            <w:pPr>
              <w:pStyle w:val="Body"/>
              <w:numPr>
                <w:ilvl w:val="0"/>
                <w:numId w:val="28"/>
              </w:numPr>
            </w:pPr>
            <w:r>
              <w:t>last polling status</w:t>
            </w:r>
          </w:p>
          <w:p w14:paraId="4F559412" w14:textId="77777777" w:rsidR="00AA0A18" w:rsidRDefault="00E4278E" w:rsidP="00D73968">
            <w:pPr>
              <w:pStyle w:val="Body"/>
              <w:numPr>
                <w:ilvl w:val="0"/>
                <w:numId w:val="28"/>
              </w:numPr>
            </w:pPr>
            <w:r>
              <w:t>current polling timestamp</w:t>
            </w:r>
          </w:p>
          <w:p w14:paraId="0D03BCFC" w14:textId="77777777" w:rsidR="0050649F" w:rsidRDefault="00907BDE" w:rsidP="00D73968">
            <w:pPr>
              <w:pStyle w:val="Body"/>
              <w:numPr>
                <w:ilvl w:val="0"/>
                <w:numId w:val="28"/>
              </w:numPr>
            </w:pPr>
            <w:r>
              <w:t xml:space="preserve">data structure containing Modbus request </w:t>
            </w:r>
            <w:r w:rsidR="00C456DD">
              <w:t>information</w:t>
            </w:r>
          </w:p>
          <w:p w14:paraId="31657B07" w14:textId="40506FD4" w:rsidR="00C456DD" w:rsidRDefault="00BD6158" w:rsidP="00D73968">
            <w:pPr>
              <w:pStyle w:val="Body"/>
              <w:numPr>
                <w:ilvl w:val="0"/>
                <w:numId w:val="28"/>
              </w:numPr>
            </w:pPr>
            <w:r>
              <w:t>reference of ZMQ context used for publishing data of this point</w:t>
            </w:r>
          </w:p>
        </w:tc>
      </w:tr>
    </w:tbl>
    <w:p w14:paraId="67CF4AB8" w14:textId="656575EC" w:rsidR="000141D4" w:rsidRDefault="004875E6" w:rsidP="00D73968">
      <w:pPr>
        <w:pStyle w:val="Body"/>
      </w:pPr>
      <w:r>
        <w:t xml:space="preserve">Following is a high-level class diagram which depicts the association between these classes. </w:t>
      </w:r>
      <w:r w:rsidR="00D035BE">
        <w:t xml:space="preserve">For simplicity, </w:t>
      </w:r>
      <w:r w:rsidR="00056202">
        <w:t>only relevant class members are shown in following diagram.</w:t>
      </w:r>
    </w:p>
    <w:p w14:paraId="65F612B1" w14:textId="0062C20E" w:rsidR="00ED13F1" w:rsidRDefault="009E2FFD" w:rsidP="00D73968">
      <w:pPr>
        <w:pStyle w:val="Body"/>
      </w:pPr>
      <w:r>
        <w:object w:dxaOrig="14656" w:dyaOrig="10426" w14:anchorId="3E31C4B2">
          <v:shape id="_x0000_i1031" type="#_x0000_t75" style="width:443.4pt;height:316.2pt" o:ole="">
            <v:imagedata r:id="rId59" o:title=""/>
          </v:shape>
          <o:OLEObject Type="Embed" ProgID="Visio.Drawing.15" ShapeID="_x0000_i1031" DrawAspect="Content" ObjectID="_1679502679" r:id="rId60"/>
        </w:object>
      </w:r>
    </w:p>
    <w:p w14:paraId="5D75EE1E" w14:textId="1745F98F" w:rsidR="00290E6A" w:rsidRPr="00871255" w:rsidRDefault="00290E6A" w:rsidP="006F6154">
      <w:pPr>
        <w:pStyle w:val="Caption"/>
        <w:rPr>
          <w:rFonts w:eastAsia="MS Mincho"/>
        </w:rPr>
      </w:pPr>
      <w:bookmarkStart w:id="99" w:name="_Toc68889728"/>
      <w:r w:rsidRPr="00871255">
        <w:t xml:space="preserve">Figure </w:t>
      </w:r>
      <w:fldSimple w:instr=" SEQ Figure \* ARABIC ">
        <w:r w:rsidR="0017292B">
          <w:rPr>
            <w:noProof/>
          </w:rPr>
          <w:t>16</w:t>
        </w:r>
      </w:fldSimple>
      <w:r w:rsidRPr="00871255">
        <w:t>:</w:t>
      </w:r>
      <w:r w:rsidRPr="00871255">
        <w:tab/>
      </w:r>
      <w:r>
        <w:t>Class diagram for timer mechanism</w:t>
      </w:r>
      <w:bookmarkEnd w:id="99"/>
    </w:p>
    <w:p w14:paraId="694B343A" w14:textId="77777777" w:rsidR="005F6510" w:rsidRDefault="005F6510" w:rsidP="00D73968">
      <w:pPr>
        <w:pStyle w:val="Body"/>
      </w:pPr>
    </w:p>
    <w:p w14:paraId="0F368463" w14:textId="3FD04E17" w:rsidR="00335C9E" w:rsidRDefault="001856B7" w:rsidP="00046418">
      <w:pPr>
        <w:pStyle w:val="Heading2"/>
      </w:pPr>
      <w:bookmarkStart w:id="100" w:name="_Toc68889695"/>
      <w:r w:rsidRPr="001856B7">
        <w:t>Sparkplug-Bridge</w:t>
      </w:r>
      <w:r w:rsidR="00C5448F">
        <w:t xml:space="preserve"> Container</w:t>
      </w:r>
      <w:bookmarkEnd w:id="100"/>
    </w:p>
    <w:p w14:paraId="119A4EBA" w14:textId="11D43D50" w:rsidR="00BB2FA4" w:rsidRDefault="001856B7" w:rsidP="00D73968">
      <w:pPr>
        <w:pStyle w:val="Body"/>
      </w:pPr>
      <w:r w:rsidRPr="001856B7">
        <w:lastRenderedPageBreak/>
        <w:t>Sparkplug-Bridge</w:t>
      </w:r>
      <w:r w:rsidR="00C5448F">
        <w:t xml:space="preserve"> provides an interface to SCADA </w:t>
      </w:r>
      <w:r w:rsidR="004558BF">
        <w:t>Master</w:t>
      </w:r>
      <w:r w:rsidR="00C5448F">
        <w:t xml:space="preserve"> using </w:t>
      </w:r>
      <w:r w:rsidR="00F912B8">
        <w:t>Eclipse F</w:t>
      </w:r>
      <w:r w:rsidR="00EF03BB">
        <w:t xml:space="preserve">oundation’s </w:t>
      </w:r>
      <w:r w:rsidR="00C5448F">
        <w:t>SparkPlu</w:t>
      </w:r>
      <w:r w:rsidR="00B63B44">
        <w:t>g standard.</w:t>
      </w:r>
      <w:r w:rsidR="00BB2FA4">
        <w:t xml:space="preserve"> </w:t>
      </w:r>
      <w:r w:rsidRPr="001856B7">
        <w:t>Sparkplug-Bridge</w:t>
      </w:r>
      <w:r w:rsidR="00BB2FA4">
        <w:t xml:space="preserve"> will publish data over MQTT </w:t>
      </w:r>
      <w:r w:rsidR="005B1D84">
        <w:t xml:space="preserve">for SCADA </w:t>
      </w:r>
      <w:r w:rsidR="004558BF">
        <w:t>Master</w:t>
      </w:r>
      <w:r w:rsidR="005B1D84">
        <w:t xml:space="preserve">. MQTT </w:t>
      </w:r>
      <w:r w:rsidR="00BB2FA4">
        <w:t xml:space="preserve">Topics and Payload standardization is must for </w:t>
      </w:r>
      <w:r w:rsidRPr="001856B7">
        <w:t>Sparkplug-Bridge</w:t>
      </w:r>
      <w:r w:rsidR="00BB2FA4">
        <w:t xml:space="preserve"> interoperability with multi-vendor SCADA </w:t>
      </w:r>
      <w:r w:rsidR="004558BF">
        <w:t>Master</w:t>
      </w:r>
      <w:r w:rsidR="005B1D84">
        <w:t>.</w:t>
      </w:r>
    </w:p>
    <w:p w14:paraId="6ADA4104" w14:textId="474CF49B" w:rsidR="00335C9E" w:rsidRDefault="00BB2FA4" w:rsidP="00D73968">
      <w:pPr>
        <w:pStyle w:val="Body"/>
      </w:pPr>
      <w:r>
        <w:t>UWC selected Eclipse Foundation</w:t>
      </w:r>
      <w:r w:rsidR="00EF03BB">
        <w:t>’s</w:t>
      </w:r>
      <w:r>
        <w:t xml:space="preserve"> Sparkplug B specification for interoperability of </w:t>
      </w:r>
      <w:r w:rsidR="001856B7" w:rsidRPr="001856B7">
        <w:t>Sparkplug-Bridge</w:t>
      </w:r>
      <w:r>
        <w:t xml:space="preserve"> implementation with multi-vendor SCADA </w:t>
      </w:r>
      <w:r w:rsidR="004558BF">
        <w:t xml:space="preserve">Master </w:t>
      </w:r>
      <w:r>
        <w:t>(</w:t>
      </w:r>
      <w:r w:rsidR="001C413E">
        <w:t>e.g.</w:t>
      </w:r>
      <w:r w:rsidR="00095881">
        <w:t>,</w:t>
      </w:r>
      <w:r w:rsidR="001C413E">
        <w:t xml:space="preserve"> </w:t>
      </w:r>
      <w:r>
        <w:t>Ignition, Autosol eACM, Wonderware, Cloud based deployments</w:t>
      </w:r>
      <w:r w:rsidR="005B1D84">
        <w:t>).</w:t>
      </w:r>
    </w:p>
    <w:p w14:paraId="6D861EF2" w14:textId="65B06135" w:rsidR="00AA3831" w:rsidRDefault="001856B7" w:rsidP="00D73968">
      <w:pPr>
        <w:pStyle w:val="Body"/>
      </w:pPr>
      <w:r w:rsidRPr="001856B7">
        <w:t>Sparkplug-Bridge</w:t>
      </w:r>
      <w:r w:rsidR="00AA3831">
        <w:t xml:space="preserve"> does not fall under realtime path.</w:t>
      </w:r>
    </w:p>
    <w:p w14:paraId="6D857B6F" w14:textId="674F80DE" w:rsidR="00A955DA" w:rsidRPr="008908D9" w:rsidRDefault="00A955DA" w:rsidP="00A955DA">
      <w:pPr>
        <w:pStyle w:val="Heading3"/>
        <w:keepLines/>
        <w:tabs>
          <w:tab w:val="left" w:pos="1188"/>
        </w:tabs>
        <w:spacing w:before="120" w:after="120"/>
        <w:ind w:left="0" w:firstLine="0"/>
        <w:rPr>
          <w:lang w:eastAsia="zh-CN"/>
        </w:rPr>
      </w:pPr>
      <w:bookmarkStart w:id="101" w:name="_Toc68889696"/>
      <w:r>
        <w:rPr>
          <w:lang w:eastAsia="zh-CN"/>
        </w:rPr>
        <w:t>Purpose</w:t>
      </w:r>
      <w:bookmarkEnd w:id="101"/>
    </w:p>
    <w:p w14:paraId="1A9FDF2D" w14:textId="7460506A" w:rsidR="0000422F" w:rsidRDefault="0000422F" w:rsidP="00D73968">
      <w:pPr>
        <w:pStyle w:val="Body"/>
      </w:pPr>
      <w:r>
        <w:t xml:space="preserve">This module exposes the data on the platform to an external, centralized, master system for the </w:t>
      </w:r>
      <w:r w:rsidR="00440473">
        <w:t>SCADA:</w:t>
      </w:r>
      <w:r>
        <w:t xml:space="preserve"> </w:t>
      </w:r>
    </w:p>
    <w:p w14:paraId="02417773" w14:textId="77777777" w:rsidR="0000422F" w:rsidRDefault="0000422F" w:rsidP="00D73968">
      <w:pPr>
        <w:pStyle w:val="Body"/>
        <w:numPr>
          <w:ilvl w:val="0"/>
          <w:numId w:val="29"/>
        </w:numPr>
      </w:pPr>
      <w:r>
        <w:t>Data from base UWC platform</w:t>
      </w:r>
    </w:p>
    <w:p w14:paraId="34DD3F2C" w14:textId="24902FCD" w:rsidR="00A955DA" w:rsidRDefault="0000422F" w:rsidP="00D73968">
      <w:pPr>
        <w:pStyle w:val="Body"/>
        <w:numPr>
          <w:ilvl w:val="0"/>
          <w:numId w:val="29"/>
        </w:numPr>
      </w:pPr>
      <w:r>
        <w:t>Mechanism to expose data from Apps running on UWC</w:t>
      </w:r>
    </w:p>
    <w:p w14:paraId="0524BD79" w14:textId="51AEB0C6" w:rsidR="00A955DA" w:rsidRDefault="00A955DA" w:rsidP="00D73968">
      <w:pPr>
        <w:pStyle w:val="Body"/>
      </w:pPr>
    </w:p>
    <w:p w14:paraId="35C07D7D" w14:textId="6782AB32" w:rsidR="00E30339" w:rsidRDefault="00E30339" w:rsidP="00D73968">
      <w:pPr>
        <w:pStyle w:val="Body"/>
      </w:pPr>
      <w:r>
        <w:rPr>
          <w:noProof/>
        </w:rPr>
        <w:drawing>
          <wp:inline distT="0" distB="0" distL="0" distR="0" wp14:anchorId="1E949D39" wp14:editId="12C25631">
            <wp:extent cx="5633085" cy="1863090"/>
            <wp:effectExtent l="0" t="0" r="571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33085" cy="1863090"/>
                    </a:xfrm>
                    <a:prstGeom prst="rect">
                      <a:avLst/>
                    </a:prstGeom>
                  </pic:spPr>
                </pic:pic>
              </a:graphicData>
            </a:graphic>
          </wp:inline>
        </w:drawing>
      </w:r>
    </w:p>
    <w:p w14:paraId="358BC8A1" w14:textId="777DFBB0" w:rsidR="00B350FC" w:rsidRPr="00871255" w:rsidRDefault="00B350FC" w:rsidP="006F6154">
      <w:pPr>
        <w:pStyle w:val="Caption"/>
        <w:rPr>
          <w:rFonts w:eastAsia="MS Mincho"/>
        </w:rPr>
      </w:pPr>
      <w:bookmarkStart w:id="102" w:name="_Toc68889729"/>
      <w:r w:rsidRPr="00871255">
        <w:t xml:space="preserve">Figure </w:t>
      </w:r>
      <w:fldSimple w:instr=" SEQ Figure \* ARABIC ">
        <w:r w:rsidR="0017292B">
          <w:rPr>
            <w:noProof/>
          </w:rPr>
          <w:t>17</w:t>
        </w:r>
      </w:fldSimple>
      <w:r w:rsidRPr="00871255">
        <w:t>:</w:t>
      </w:r>
      <w:r w:rsidRPr="00871255">
        <w:tab/>
      </w:r>
      <w:r w:rsidR="00A06DA4" w:rsidRPr="00A06DA4">
        <w:t>Sparkplug-Bridge</w:t>
      </w:r>
      <w:r>
        <w:t xml:space="preserve"> High Level Flow</w:t>
      </w:r>
      <w:bookmarkEnd w:id="102"/>
    </w:p>
    <w:p w14:paraId="1AEE9CEB" w14:textId="2B3230BF" w:rsidR="00E30339" w:rsidRDefault="00E30339" w:rsidP="00D73968">
      <w:pPr>
        <w:pStyle w:val="Body"/>
      </w:pPr>
    </w:p>
    <w:p w14:paraId="2ADF6CBE" w14:textId="3F9DC4B1" w:rsidR="000A07ED" w:rsidRPr="008908D9" w:rsidRDefault="00BB15B7" w:rsidP="000A07ED">
      <w:pPr>
        <w:pStyle w:val="Heading3"/>
        <w:keepLines/>
        <w:tabs>
          <w:tab w:val="left" w:pos="1188"/>
        </w:tabs>
        <w:spacing w:before="120" w:after="120"/>
        <w:ind w:left="0" w:firstLine="0"/>
        <w:rPr>
          <w:lang w:eastAsia="zh-CN"/>
        </w:rPr>
      </w:pPr>
      <w:bookmarkStart w:id="103" w:name="_Toc68889697"/>
      <w:r>
        <w:rPr>
          <w:lang w:eastAsia="zh-CN"/>
        </w:rPr>
        <w:t>SparkPlug Payload Types</w:t>
      </w:r>
      <w:bookmarkEnd w:id="103"/>
    </w:p>
    <w:p w14:paraId="0C161F09" w14:textId="77777777" w:rsidR="00BB15B7" w:rsidRDefault="00BB15B7" w:rsidP="00D73968">
      <w:pPr>
        <w:pStyle w:val="Body"/>
      </w:pPr>
      <w:r>
        <w:t xml:space="preserve">Following are the payload types defined by SparkPlug standard: </w:t>
      </w:r>
    </w:p>
    <w:p w14:paraId="07EB4EBC" w14:textId="77777777" w:rsidR="00FB3871" w:rsidRDefault="00FB3871" w:rsidP="00D73968">
      <w:pPr>
        <w:pStyle w:val="Body"/>
        <w:numPr>
          <w:ilvl w:val="0"/>
          <w:numId w:val="31"/>
        </w:numPr>
      </w:pPr>
      <w:r>
        <w:t>Edge node birth (NBIRTH)</w:t>
      </w:r>
    </w:p>
    <w:p w14:paraId="693838B1" w14:textId="1CA887F4" w:rsidR="00FB3871" w:rsidRDefault="00FB3871" w:rsidP="00D73968">
      <w:pPr>
        <w:pStyle w:val="Body"/>
        <w:numPr>
          <w:ilvl w:val="0"/>
          <w:numId w:val="30"/>
        </w:numPr>
      </w:pPr>
      <w:r>
        <w:t>Edge node death (NDEATH)</w:t>
      </w:r>
    </w:p>
    <w:p w14:paraId="2CE3D98F" w14:textId="77777777" w:rsidR="00FB3871" w:rsidRDefault="00FB3871" w:rsidP="00D73968">
      <w:pPr>
        <w:pStyle w:val="Body"/>
        <w:numPr>
          <w:ilvl w:val="0"/>
          <w:numId w:val="30"/>
        </w:numPr>
      </w:pPr>
      <w:r>
        <w:t>Device birth (DBIRTH)</w:t>
      </w:r>
    </w:p>
    <w:p w14:paraId="3C1E1512" w14:textId="77777777" w:rsidR="00FB3871" w:rsidRDefault="00FB3871" w:rsidP="00D73968">
      <w:pPr>
        <w:pStyle w:val="Body"/>
        <w:numPr>
          <w:ilvl w:val="0"/>
          <w:numId w:val="30"/>
        </w:numPr>
      </w:pPr>
      <w:r>
        <w:t>Device death (DDEATH)</w:t>
      </w:r>
    </w:p>
    <w:p w14:paraId="6D68E3C5" w14:textId="5173459E" w:rsidR="00427F32" w:rsidRDefault="00427F32" w:rsidP="00D73968">
      <w:pPr>
        <w:pStyle w:val="Body"/>
        <w:numPr>
          <w:ilvl w:val="0"/>
          <w:numId w:val="30"/>
        </w:numPr>
      </w:pPr>
      <w:r>
        <w:t xml:space="preserve">Node data Message (NDATA) </w:t>
      </w:r>
    </w:p>
    <w:p w14:paraId="6BF6FF50" w14:textId="7D3C76B0" w:rsidR="00427F32" w:rsidRDefault="00427F32" w:rsidP="00D73968">
      <w:pPr>
        <w:pStyle w:val="Body"/>
        <w:numPr>
          <w:ilvl w:val="0"/>
          <w:numId w:val="30"/>
        </w:numPr>
      </w:pPr>
      <w:r>
        <w:lastRenderedPageBreak/>
        <w:t xml:space="preserve">Node command (NCMD) </w:t>
      </w:r>
    </w:p>
    <w:p w14:paraId="691B305F" w14:textId="106C7438" w:rsidR="00FB3871" w:rsidRDefault="00FB3871" w:rsidP="00D73968">
      <w:pPr>
        <w:pStyle w:val="Body"/>
        <w:numPr>
          <w:ilvl w:val="0"/>
          <w:numId w:val="30"/>
        </w:numPr>
      </w:pPr>
      <w:r>
        <w:t xml:space="preserve">Device data Message (DDATA) </w:t>
      </w:r>
    </w:p>
    <w:p w14:paraId="529D79AA" w14:textId="77777777" w:rsidR="005E1B67" w:rsidRDefault="00FB3871" w:rsidP="00D73968">
      <w:pPr>
        <w:pStyle w:val="Body"/>
        <w:numPr>
          <w:ilvl w:val="0"/>
          <w:numId w:val="30"/>
        </w:numPr>
      </w:pPr>
      <w:r>
        <w:t>Device command (DCMD)</w:t>
      </w:r>
    </w:p>
    <w:p w14:paraId="585B78C2" w14:textId="75FDB275" w:rsidR="000A07ED" w:rsidRDefault="005E1B67" w:rsidP="00D73968">
      <w:pPr>
        <w:pStyle w:val="Body"/>
        <w:numPr>
          <w:ilvl w:val="0"/>
          <w:numId w:val="30"/>
        </w:numPr>
      </w:pPr>
      <w:r>
        <w:t xml:space="preserve">SCADA Master application stat message (STATE) </w:t>
      </w:r>
      <w:r w:rsidR="000A07ED">
        <w:t xml:space="preserve"> </w:t>
      </w:r>
    </w:p>
    <w:p w14:paraId="3F84CB41" w14:textId="0A1ECC64" w:rsidR="00B350FC" w:rsidRDefault="00671A30" w:rsidP="00D73968">
      <w:pPr>
        <w:pStyle w:val="Body"/>
      </w:pPr>
      <w:r>
        <w:t xml:space="preserve">Refer SparkPlug standard </w:t>
      </w:r>
      <w:r w:rsidR="00AA3831">
        <w:t>for more information</w:t>
      </w:r>
      <w:r>
        <w:t>.</w:t>
      </w:r>
    </w:p>
    <w:p w14:paraId="5B38C6EE" w14:textId="7FF42E36" w:rsidR="0001685C" w:rsidRPr="008908D9" w:rsidRDefault="005E483E" w:rsidP="0001685C">
      <w:pPr>
        <w:pStyle w:val="Heading3"/>
        <w:rPr>
          <w:lang w:eastAsia="zh-CN"/>
        </w:rPr>
      </w:pPr>
      <w:bookmarkStart w:id="104" w:name="_Toc68889698"/>
      <w:r>
        <w:rPr>
          <w:lang w:eastAsia="zh-CN"/>
        </w:rPr>
        <w:t xml:space="preserve">SparkPlug MQTT </w:t>
      </w:r>
      <w:r w:rsidR="0001685C">
        <w:rPr>
          <w:lang w:eastAsia="zh-CN"/>
        </w:rPr>
        <w:t>Topic</w:t>
      </w:r>
      <w:bookmarkEnd w:id="104"/>
    </w:p>
    <w:p w14:paraId="2C34901F" w14:textId="77777777" w:rsidR="0001685C" w:rsidRDefault="0001685C" w:rsidP="00D73968">
      <w:pPr>
        <w:pStyle w:val="Body"/>
      </w:pPr>
      <w:r>
        <w:t xml:space="preserve">Following is the topic format: </w:t>
      </w:r>
    </w:p>
    <w:p w14:paraId="7789D22B" w14:textId="77777777" w:rsidR="0001685C" w:rsidRDefault="0001685C" w:rsidP="00D73968">
      <w:pPr>
        <w:pStyle w:val="Body"/>
      </w:pPr>
      <w:r w:rsidRPr="008D0A0D">
        <w:t>spBv1.0</w:t>
      </w:r>
      <w:r w:rsidRPr="00F20160">
        <w:t>/group_id/</w:t>
      </w:r>
      <w:r>
        <w:t>message_type</w:t>
      </w:r>
      <w:r w:rsidRPr="00F20160">
        <w:t>/edge_node_id/</w:t>
      </w:r>
      <w:r>
        <w:t>[</w:t>
      </w:r>
      <w:r w:rsidRPr="00F20160">
        <w:t>device_id</w:t>
      </w:r>
      <w:r>
        <w:t>]</w:t>
      </w:r>
    </w:p>
    <w:p w14:paraId="7D50C4D0" w14:textId="77777777" w:rsidR="0001685C" w:rsidRDefault="0001685C" w:rsidP="00D73968">
      <w:pPr>
        <w:pStyle w:val="Body"/>
      </w:pPr>
      <w:r>
        <w:t>“</w:t>
      </w:r>
      <w:r w:rsidRPr="00F20160">
        <w:t>group_id</w:t>
      </w:r>
      <w:r>
        <w:t>” and “</w:t>
      </w:r>
      <w:r w:rsidRPr="00F20160">
        <w:t>edge_node_id</w:t>
      </w:r>
      <w:r>
        <w:t>” are specified under global-configuration. For “</w:t>
      </w:r>
      <w:r w:rsidRPr="00F20160">
        <w:t>edge_node_id</w:t>
      </w:r>
      <w:r>
        <w:t xml:space="preserve">”, to make it unique, MAC id of the gateway is appended. If the MAC-id is absent, then a fixed string “00” is used. </w:t>
      </w:r>
    </w:p>
    <w:p w14:paraId="1E9B4FE2" w14:textId="77777777" w:rsidR="0001685C" w:rsidRDefault="0001685C" w:rsidP="00D73968">
      <w:pPr>
        <w:pStyle w:val="Body"/>
      </w:pPr>
      <w:r>
        <w:t>Device id is mentioned like “device_id-device_group_id” e.g. iou-PL0.</w:t>
      </w:r>
    </w:p>
    <w:p w14:paraId="731C87F3" w14:textId="47544F5E" w:rsidR="00671A30" w:rsidRDefault="0001685C" w:rsidP="00D73968">
      <w:pPr>
        <w:pStyle w:val="Body"/>
      </w:pPr>
      <w:r w:rsidRPr="005E1B67">
        <w:t xml:space="preserve">The value of the </w:t>
      </w:r>
      <w:r>
        <w:t>“</w:t>
      </w:r>
      <w:r w:rsidRPr="00F20160">
        <w:t>group_id</w:t>
      </w:r>
      <w:r>
        <w:t>”, “</w:t>
      </w:r>
      <w:r w:rsidRPr="00F20160">
        <w:t>edge_node_id</w:t>
      </w:r>
      <w:r>
        <w:t xml:space="preserve">” and “device_id” </w:t>
      </w:r>
      <w:r w:rsidRPr="005E1B67">
        <w:t>can be valid UTF-8 alphanumeric string. The string shall not use the reserved characters of ‘+’ (plus), ‘/’ (forward slash), and ‘#’ (number sign).</w:t>
      </w:r>
    </w:p>
    <w:p w14:paraId="1FA8FD86" w14:textId="3E6E7708" w:rsidR="00671A30" w:rsidRPr="008908D9" w:rsidRDefault="005E1B67" w:rsidP="00671A30">
      <w:pPr>
        <w:pStyle w:val="Heading3"/>
        <w:keepLines/>
        <w:tabs>
          <w:tab w:val="left" w:pos="1188"/>
        </w:tabs>
        <w:spacing w:before="120" w:after="120"/>
        <w:ind w:left="0" w:firstLine="0"/>
        <w:rPr>
          <w:lang w:eastAsia="zh-CN"/>
        </w:rPr>
      </w:pPr>
      <w:bookmarkStart w:id="105" w:name="_Toc68889699"/>
      <w:r>
        <w:rPr>
          <w:lang w:eastAsia="zh-CN"/>
        </w:rPr>
        <w:t>SparkPlug Message Mapping</w:t>
      </w:r>
      <w:bookmarkEnd w:id="105"/>
    </w:p>
    <w:p w14:paraId="3112CD7B" w14:textId="360E85C0" w:rsidR="00671A30" w:rsidRDefault="00D9206E" w:rsidP="00D73968">
      <w:pPr>
        <w:pStyle w:val="Body"/>
      </w:pPr>
      <w:r>
        <w:t xml:space="preserve">This section details the </w:t>
      </w:r>
      <w:r w:rsidR="00CF4EB5">
        <w:t>mapping</w:t>
      </w:r>
      <w:r>
        <w:t xml:space="preserve"> for currently supported messages (listed below).</w:t>
      </w:r>
    </w:p>
    <w:p w14:paraId="07D32C4E" w14:textId="53891C8C" w:rsidR="003D7CC6" w:rsidRPr="00B94655" w:rsidRDefault="003D7CC6" w:rsidP="003D7CC6">
      <w:pPr>
        <w:pStyle w:val="Caption"/>
      </w:pPr>
      <w:bookmarkStart w:id="106" w:name="_Toc68889743"/>
      <w:r w:rsidRPr="00B94655">
        <w:t xml:space="preserve">Table </w:t>
      </w:r>
      <w:fldSimple w:instr=" SEQ Table \* ARABIC ">
        <w:r w:rsidR="0017292B">
          <w:rPr>
            <w:noProof/>
          </w:rPr>
          <w:t>7</w:t>
        </w:r>
      </w:fldSimple>
      <w:r w:rsidRPr="00B94655">
        <w:t>:</w:t>
      </w:r>
      <w:r w:rsidRPr="00B94655">
        <w:tab/>
      </w:r>
      <w:r>
        <w:t>Supported SparkPlug Message Details</w:t>
      </w:r>
      <w:bookmarkEnd w:id="106"/>
    </w:p>
    <w:p w14:paraId="662DD863" w14:textId="77777777" w:rsidR="003D7CC6" w:rsidRDefault="003D7CC6" w:rsidP="00D73968">
      <w:pPr>
        <w:pStyle w:val="Body"/>
      </w:pPr>
    </w:p>
    <w:tbl>
      <w:tblPr>
        <w:tblStyle w:val="TableGrid"/>
        <w:tblW w:w="7915" w:type="dxa"/>
        <w:tblLook w:val="04A0" w:firstRow="1" w:lastRow="0" w:firstColumn="1" w:lastColumn="0" w:noHBand="0" w:noVBand="1"/>
      </w:tblPr>
      <w:tblGrid>
        <w:gridCol w:w="1615"/>
        <w:gridCol w:w="3060"/>
        <w:gridCol w:w="3240"/>
      </w:tblGrid>
      <w:tr w:rsidR="005E1B67" w14:paraId="1D4E6F35" w14:textId="77777777" w:rsidTr="00313F69">
        <w:tc>
          <w:tcPr>
            <w:tcW w:w="1615" w:type="dxa"/>
            <w:vAlign w:val="center"/>
          </w:tcPr>
          <w:p w14:paraId="2BA44A0F" w14:textId="77777777" w:rsidR="005E1B67" w:rsidRPr="00490C5E" w:rsidRDefault="005E1B67" w:rsidP="00046418">
            <w:r w:rsidRPr="00490C5E">
              <w:lastRenderedPageBreak/>
              <w:t>Message Type</w:t>
            </w:r>
          </w:p>
        </w:tc>
        <w:tc>
          <w:tcPr>
            <w:tcW w:w="3060" w:type="dxa"/>
            <w:vAlign w:val="center"/>
          </w:tcPr>
          <w:p w14:paraId="58B9F239" w14:textId="77777777" w:rsidR="005E1B67" w:rsidRPr="00490C5E" w:rsidRDefault="005E1B67" w:rsidP="00046418">
            <w:r w:rsidRPr="00490C5E">
              <w:t>Support for real device</w:t>
            </w:r>
          </w:p>
        </w:tc>
        <w:tc>
          <w:tcPr>
            <w:tcW w:w="3240" w:type="dxa"/>
            <w:vAlign w:val="center"/>
          </w:tcPr>
          <w:p w14:paraId="708E4733" w14:textId="77777777" w:rsidR="005E1B67" w:rsidRPr="00490C5E" w:rsidRDefault="005E1B67" w:rsidP="00046418">
            <w:r w:rsidRPr="00490C5E">
              <w:t>Support for virtual device (apps)</w:t>
            </w:r>
          </w:p>
        </w:tc>
      </w:tr>
      <w:tr w:rsidR="005E1B67" w14:paraId="740A50D5" w14:textId="77777777" w:rsidTr="00313F69">
        <w:tc>
          <w:tcPr>
            <w:tcW w:w="1615" w:type="dxa"/>
            <w:vAlign w:val="center"/>
          </w:tcPr>
          <w:p w14:paraId="650D0B82" w14:textId="77777777" w:rsidR="005E1B67" w:rsidRDefault="005E1B67" w:rsidP="00046418">
            <w:r>
              <w:t>NBIRTH</w:t>
            </w:r>
          </w:p>
        </w:tc>
        <w:tc>
          <w:tcPr>
            <w:tcW w:w="6300" w:type="dxa"/>
            <w:gridSpan w:val="2"/>
            <w:vAlign w:val="center"/>
          </w:tcPr>
          <w:p w14:paraId="407F7077" w14:textId="77777777" w:rsidR="005E1B67" w:rsidRDefault="005E1B67" w:rsidP="00046418">
            <w:r>
              <w:t>Supported. This is an edge level message.</w:t>
            </w:r>
          </w:p>
        </w:tc>
      </w:tr>
      <w:tr w:rsidR="005E1B67" w14:paraId="75D9A06C" w14:textId="77777777" w:rsidTr="00313F69">
        <w:tc>
          <w:tcPr>
            <w:tcW w:w="1615" w:type="dxa"/>
            <w:vAlign w:val="center"/>
          </w:tcPr>
          <w:p w14:paraId="4ACBDFC8" w14:textId="77777777" w:rsidR="005E1B67" w:rsidRDefault="005E1B67" w:rsidP="00046418">
            <w:r>
              <w:t>NDEATH</w:t>
            </w:r>
          </w:p>
        </w:tc>
        <w:tc>
          <w:tcPr>
            <w:tcW w:w="6300" w:type="dxa"/>
            <w:gridSpan w:val="2"/>
            <w:vAlign w:val="center"/>
          </w:tcPr>
          <w:p w14:paraId="0A54E4C9" w14:textId="77777777" w:rsidR="005E1B67" w:rsidRDefault="005E1B67" w:rsidP="00046418">
            <w:r>
              <w:t>Supported. This is an edge level message.</w:t>
            </w:r>
          </w:p>
        </w:tc>
      </w:tr>
      <w:tr w:rsidR="005E1B67" w14:paraId="35C49A62" w14:textId="77777777" w:rsidTr="00313F69">
        <w:tc>
          <w:tcPr>
            <w:tcW w:w="1615" w:type="dxa"/>
            <w:vAlign w:val="center"/>
          </w:tcPr>
          <w:p w14:paraId="38EC5249" w14:textId="77777777" w:rsidR="005E1B67" w:rsidRDefault="005E1B67" w:rsidP="00046418">
            <w:r>
              <w:t>DBIRTH</w:t>
            </w:r>
          </w:p>
        </w:tc>
        <w:tc>
          <w:tcPr>
            <w:tcW w:w="3060" w:type="dxa"/>
            <w:vAlign w:val="center"/>
          </w:tcPr>
          <w:p w14:paraId="5D1D8885" w14:textId="77777777" w:rsidR="005E1B67" w:rsidRDefault="005E1B67" w:rsidP="00046418">
            <w:r>
              <w:t>Supported. Data is taken from YML file.</w:t>
            </w:r>
          </w:p>
        </w:tc>
        <w:tc>
          <w:tcPr>
            <w:tcW w:w="3240" w:type="dxa"/>
            <w:vAlign w:val="center"/>
          </w:tcPr>
          <w:p w14:paraId="510B3387" w14:textId="77777777" w:rsidR="005E1B67" w:rsidRDefault="005E1B67" w:rsidP="00046418">
            <w:r>
              <w:t>Supported. Vendor app should publish data on “BIRTH” topic.</w:t>
            </w:r>
          </w:p>
        </w:tc>
      </w:tr>
      <w:tr w:rsidR="005E1B67" w14:paraId="393EACD4" w14:textId="77777777" w:rsidTr="00313F69">
        <w:tc>
          <w:tcPr>
            <w:tcW w:w="1615" w:type="dxa"/>
            <w:vAlign w:val="center"/>
          </w:tcPr>
          <w:p w14:paraId="5263815C" w14:textId="77777777" w:rsidR="005E1B67" w:rsidRDefault="005E1B67" w:rsidP="00046418">
            <w:r>
              <w:t>DDATA</w:t>
            </w:r>
          </w:p>
        </w:tc>
        <w:tc>
          <w:tcPr>
            <w:tcW w:w="3060" w:type="dxa"/>
            <w:vAlign w:val="center"/>
          </w:tcPr>
          <w:p w14:paraId="4E668581" w14:textId="450D13E7" w:rsidR="005E1B67" w:rsidRDefault="00A65D5B" w:rsidP="00046418">
            <w:r>
              <w:t xml:space="preserve">Supported. Data from Poll-update messages is taken to determine change in data for publishing a DDATA message </w:t>
            </w:r>
          </w:p>
        </w:tc>
        <w:tc>
          <w:tcPr>
            <w:tcW w:w="3240" w:type="dxa"/>
            <w:vAlign w:val="center"/>
          </w:tcPr>
          <w:p w14:paraId="4E1C92F5" w14:textId="77777777" w:rsidR="005E1B67" w:rsidRDefault="005E1B67" w:rsidP="00046418">
            <w:r>
              <w:t>Supported using RBE (Report By Exception). Vendor app should publish data on “DATA” topic.</w:t>
            </w:r>
          </w:p>
        </w:tc>
      </w:tr>
      <w:tr w:rsidR="005E1B67" w14:paraId="4A87899A" w14:textId="77777777" w:rsidTr="00313F69">
        <w:tc>
          <w:tcPr>
            <w:tcW w:w="1615" w:type="dxa"/>
            <w:vAlign w:val="center"/>
          </w:tcPr>
          <w:p w14:paraId="3479031A" w14:textId="77777777" w:rsidR="005E1B67" w:rsidRDefault="005E1B67" w:rsidP="00046418">
            <w:r>
              <w:t>DCMD</w:t>
            </w:r>
          </w:p>
        </w:tc>
        <w:tc>
          <w:tcPr>
            <w:tcW w:w="3060" w:type="dxa"/>
            <w:vAlign w:val="center"/>
          </w:tcPr>
          <w:p w14:paraId="2178DE3B" w14:textId="1CA920C0" w:rsidR="005E1B67" w:rsidRDefault="00B37382" w:rsidP="00046418">
            <w:r w:rsidRPr="00B37382">
              <w:t>Supported. A corresponding On-Demand-Write request message is published on internal MQTT for other UWC containers to process a request.</w:t>
            </w:r>
          </w:p>
        </w:tc>
        <w:tc>
          <w:tcPr>
            <w:tcW w:w="3240" w:type="dxa"/>
            <w:vAlign w:val="center"/>
          </w:tcPr>
          <w:p w14:paraId="34F2327C" w14:textId="1C24A410" w:rsidR="005E1B67" w:rsidRDefault="00B37382" w:rsidP="00046418">
            <w:r w:rsidRPr="00B37382">
              <w:t>Supported. A corresponding CMD message is published on internal MQTT for vendor app.</w:t>
            </w:r>
          </w:p>
        </w:tc>
      </w:tr>
      <w:tr w:rsidR="005E1B67" w14:paraId="153FD5C0" w14:textId="77777777" w:rsidTr="00313F69">
        <w:tc>
          <w:tcPr>
            <w:tcW w:w="1615" w:type="dxa"/>
            <w:vAlign w:val="center"/>
          </w:tcPr>
          <w:p w14:paraId="4CB6A885" w14:textId="77777777" w:rsidR="005E1B67" w:rsidRDefault="005E1B67" w:rsidP="00046418">
            <w:r>
              <w:t>DDEATH</w:t>
            </w:r>
          </w:p>
        </w:tc>
        <w:tc>
          <w:tcPr>
            <w:tcW w:w="3060" w:type="dxa"/>
            <w:vAlign w:val="center"/>
          </w:tcPr>
          <w:p w14:paraId="166BCC69" w14:textId="21C14DAD" w:rsidR="005E1B67" w:rsidRDefault="00A65D5B" w:rsidP="00046418">
            <w:r>
              <w:t>Supported. Data from Poll-update messages is taken to determine change in data for publishing a DDEATH message in case of error scenarios</w:t>
            </w:r>
          </w:p>
        </w:tc>
        <w:tc>
          <w:tcPr>
            <w:tcW w:w="3240" w:type="dxa"/>
            <w:vAlign w:val="center"/>
          </w:tcPr>
          <w:p w14:paraId="408DA6AB" w14:textId="1EEE84E0" w:rsidR="005E1B67" w:rsidRDefault="00B37382" w:rsidP="00046418">
            <w:r w:rsidRPr="00B37382">
              <w:t>Supported. Vendor app should publish data on “DEATH” topic.</w:t>
            </w:r>
          </w:p>
        </w:tc>
      </w:tr>
      <w:tr w:rsidR="005E1B67" w14:paraId="7035546D" w14:textId="77777777" w:rsidTr="00313F69">
        <w:tc>
          <w:tcPr>
            <w:tcW w:w="1615" w:type="dxa"/>
            <w:vAlign w:val="center"/>
          </w:tcPr>
          <w:p w14:paraId="4CF7E23E" w14:textId="77777777" w:rsidR="005E1B67" w:rsidRDefault="005E1B67" w:rsidP="00046418">
            <w:r>
              <w:t>NDATA</w:t>
            </w:r>
          </w:p>
        </w:tc>
        <w:tc>
          <w:tcPr>
            <w:tcW w:w="3060" w:type="dxa"/>
            <w:vAlign w:val="center"/>
          </w:tcPr>
          <w:p w14:paraId="5CAF46E7" w14:textId="77777777" w:rsidR="005E1B67" w:rsidRDefault="005E1B67" w:rsidP="00046418">
            <w:r>
              <w:t>Not Supported</w:t>
            </w:r>
          </w:p>
        </w:tc>
        <w:tc>
          <w:tcPr>
            <w:tcW w:w="3240" w:type="dxa"/>
            <w:vAlign w:val="center"/>
          </w:tcPr>
          <w:p w14:paraId="4B3FF8B7" w14:textId="77777777" w:rsidR="005E1B67" w:rsidRDefault="005E1B67" w:rsidP="00046418"/>
        </w:tc>
      </w:tr>
      <w:tr w:rsidR="005E1B67" w14:paraId="1B2A882E" w14:textId="77777777" w:rsidTr="00313F69">
        <w:tc>
          <w:tcPr>
            <w:tcW w:w="1615" w:type="dxa"/>
            <w:vAlign w:val="center"/>
          </w:tcPr>
          <w:p w14:paraId="48F4D288" w14:textId="77777777" w:rsidR="005E1B67" w:rsidRDefault="005E1B67" w:rsidP="00046418">
            <w:r>
              <w:t>NCMD</w:t>
            </w:r>
          </w:p>
        </w:tc>
        <w:tc>
          <w:tcPr>
            <w:tcW w:w="6300" w:type="dxa"/>
            <w:gridSpan w:val="2"/>
            <w:vAlign w:val="center"/>
          </w:tcPr>
          <w:p w14:paraId="733D8BD6" w14:textId="50A385AF" w:rsidR="005E1B67" w:rsidRDefault="005E1B67" w:rsidP="00046418">
            <w:r>
              <w:t>Supported</w:t>
            </w:r>
            <w:r w:rsidR="00A05743">
              <w:t xml:space="preserve"> for </w:t>
            </w:r>
            <w:r w:rsidR="003820AA">
              <w:t>“</w:t>
            </w:r>
            <w:r w:rsidR="003820AA" w:rsidRPr="003820AA">
              <w:t>Node Control/Rebirth</w:t>
            </w:r>
            <w:r w:rsidR="003820AA">
              <w:t>” control</w:t>
            </w:r>
          </w:p>
        </w:tc>
      </w:tr>
      <w:tr w:rsidR="005E1B67" w14:paraId="49614C62" w14:textId="77777777" w:rsidTr="00313F69">
        <w:tc>
          <w:tcPr>
            <w:tcW w:w="1615" w:type="dxa"/>
            <w:vAlign w:val="center"/>
          </w:tcPr>
          <w:p w14:paraId="49B714DE" w14:textId="77777777" w:rsidR="005E1B67" w:rsidRDefault="005E1B67" w:rsidP="00046418">
            <w:r>
              <w:t>STATE</w:t>
            </w:r>
          </w:p>
        </w:tc>
        <w:tc>
          <w:tcPr>
            <w:tcW w:w="6300" w:type="dxa"/>
            <w:gridSpan w:val="2"/>
            <w:vAlign w:val="center"/>
          </w:tcPr>
          <w:p w14:paraId="0FA85F6B" w14:textId="77777777" w:rsidR="005E1B67" w:rsidRDefault="005E1B67" w:rsidP="00046418">
            <w:r>
              <w:t>Not Supported</w:t>
            </w:r>
          </w:p>
        </w:tc>
      </w:tr>
    </w:tbl>
    <w:p w14:paraId="30B01C43" w14:textId="1B56DA52" w:rsidR="005E1B67" w:rsidRDefault="005E1B67" w:rsidP="00D73968">
      <w:pPr>
        <w:pStyle w:val="Body"/>
      </w:pPr>
    </w:p>
    <w:p w14:paraId="24099658" w14:textId="0427B84D" w:rsidR="0010340A" w:rsidRPr="008908D9" w:rsidRDefault="0010340A" w:rsidP="00046418">
      <w:pPr>
        <w:pStyle w:val="Heading4"/>
        <w:rPr>
          <w:lang w:eastAsia="zh-CN"/>
        </w:rPr>
      </w:pPr>
      <w:r>
        <w:rPr>
          <w:lang w:eastAsia="zh-CN"/>
        </w:rPr>
        <w:t>NBIRTH</w:t>
      </w:r>
    </w:p>
    <w:p w14:paraId="1ED960B3" w14:textId="5800D632" w:rsidR="0010340A" w:rsidRDefault="008715AE" w:rsidP="00D73968">
      <w:pPr>
        <w:pStyle w:val="Body"/>
      </w:pPr>
      <w:r>
        <w:t>This message is published</w:t>
      </w:r>
      <w:r w:rsidR="00664B88">
        <w:t xml:space="preserve"> on start-up </w:t>
      </w:r>
      <w:r w:rsidR="00CA5280">
        <w:t>after establishing a connection with MQTT broker.</w:t>
      </w:r>
      <w:r w:rsidR="00DD2631">
        <w:t xml:space="preserve"> </w:t>
      </w:r>
    </w:p>
    <w:p w14:paraId="74AFBCD2" w14:textId="1ACE424A" w:rsidR="00221FE6" w:rsidRDefault="00221FE6" w:rsidP="00221FE6">
      <w:pPr>
        <w:pStyle w:val="Body"/>
        <w:numPr>
          <w:ilvl w:val="0"/>
          <w:numId w:val="33"/>
        </w:numPr>
      </w:pPr>
      <w:r>
        <w:t xml:space="preserve">On start-up, </w:t>
      </w:r>
      <w:r w:rsidR="00A06DA4" w:rsidRPr="00A06DA4">
        <w:t>Sparkplug-Bridge</w:t>
      </w:r>
      <w:r>
        <w:t xml:space="preserve"> reads data about Modbus devices (both TCP and RTU) from YML files.</w:t>
      </w:r>
    </w:p>
    <w:p w14:paraId="14EBBDD3" w14:textId="514E0CFE" w:rsidR="00221FE6" w:rsidRDefault="00914254" w:rsidP="00221FE6">
      <w:pPr>
        <w:pStyle w:val="Body"/>
        <w:numPr>
          <w:ilvl w:val="0"/>
          <w:numId w:val="33"/>
        </w:numPr>
      </w:pPr>
      <w:r>
        <w:t>It identifies all datapoints YML files. E.g., iou_datapoints.yml, flowmeter_datapoints.yml, etc.</w:t>
      </w:r>
    </w:p>
    <w:p w14:paraId="4C91E813" w14:textId="77777777" w:rsidR="005A4D39" w:rsidRDefault="00914254" w:rsidP="00221FE6">
      <w:pPr>
        <w:pStyle w:val="Body"/>
        <w:numPr>
          <w:ilvl w:val="0"/>
          <w:numId w:val="33"/>
        </w:numPr>
      </w:pPr>
      <w:r>
        <w:t xml:space="preserve">Each YML file corresponds to </w:t>
      </w:r>
      <w:r w:rsidR="005A4D39">
        <w:t xml:space="preserve">one SparkPlug template definition. </w:t>
      </w:r>
    </w:p>
    <w:p w14:paraId="621CF3BF" w14:textId="77777777" w:rsidR="005A4D39" w:rsidRDefault="005A4D39" w:rsidP="005A4D39">
      <w:pPr>
        <w:pStyle w:val="Body"/>
        <w:numPr>
          <w:ilvl w:val="1"/>
          <w:numId w:val="33"/>
        </w:numPr>
      </w:pPr>
      <w:r>
        <w:t xml:space="preserve">Name of YML file is used as a name of SparkPlug template. </w:t>
      </w:r>
    </w:p>
    <w:p w14:paraId="71EBE350" w14:textId="77777777" w:rsidR="005A4D39" w:rsidRDefault="005A4D39" w:rsidP="005A4D39">
      <w:pPr>
        <w:pStyle w:val="Body"/>
        <w:numPr>
          <w:ilvl w:val="1"/>
          <w:numId w:val="33"/>
        </w:numPr>
      </w:pPr>
      <w:r>
        <w:lastRenderedPageBreak/>
        <w:t>Version of YML file is used as a version of SparkPlug template.</w:t>
      </w:r>
    </w:p>
    <w:p w14:paraId="63B4F0A8" w14:textId="1BFB0C2F" w:rsidR="005A4D39" w:rsidRDefault="005A4D39" w:rsidP="005A4D39">
      <w:pPr>
        <w:pStyle w:val="Body"/>
        <w:numPr>
          <w:ilvl w:val="1"/>
          <w:numId w:val="33"/>
        </w:numPr>
      </w:pPr>
      <w:r>
        <w:t>Protocol type is added as a parameter for this template definition.</w:t>
      </w:r>
    </w:p>
    <w:p w14:paraId="711595B9" w14:textId="70BD090D" w:rsidR="005A4D39" w:rsidRDefault="005A4D39" w:rsidP="005A4D39">
      <w:pPr>
        <w:pStyle w:val="Body"/>
        <w:numPr>
          <w:ilvl w:val="1"/>
          <w:numId w:val="33"/>
        </w:numPr>
      </w:pPr>
      <w:r>
        <w:t xml:space="preserve">Metrics in YML file are used as metrics inside template. </w:t>
      </w:r>
    </w:p>
    <w:p w14:paraId="55B8C7DF" w14:textId="77777777" w:rsidR="005A4D39" w:rsidRDefault="00221FE6" w:rsidP="005A4D39">
      <w:pPr>
        <w:pStyle w:val="Body"/>
        <w:numPr>
          <w:ilvl w:val="2"/>
          <w:numId w:val="33"/>
        </w:numPr>
      </w:pPr>
      <w:r>
        <w:t>For each of these metrics, following fields from YML file are mapped as properties:</w:t>
      </w:r>
    </w:p>
    <w:p w14:paraId="18CB46DA" w14:textId="77777777" w:rsidR="005A4D39" w:rsidRDefault="00221FE6" w:rsidP="005A4D39">
      <w:pPr>
        <w:pStyle w:val="Body"/>
        <w:numPr>
          <w:ilvl w:val="3"/>
          <w:numId w:val="33"/>
        </w:numPr>
      </w:pPr>
      <w:r>
        <w:t>Pollinterval</w:t>
      </w:r>
    </w:p>
    <w:p w14:paraId="684C2C21" w14:textId="5E059FAB" w:rsidR="00221FE6" w:rsidRDefault="00221FE6" w:rsidP="005A4D39">
      <w:pPr>
        <w:pStyle w:val="Body"/>
        <w:numPr>
          <w:ilvl w:val="3"/>
          <w:numId w:val="33"/>
        </w:numPr>
      </w:pPr>
      <w:r>
        <w:t>Realtime</w:t>
      </w:r>
    </w:p>
    <w:p w14:paraId="205CE4C5" w14:textId="02FE2106" w:rsidR="00F81966" w:rsidRPr="008908D9" w:rsidRDefault="00F81966" w:rsidP="00046418">
      <w:pPr>
        <w:pStyle w:val="Heading4"/>
        <w:rPr>
          <w:lang w:eastAsia="zh-CN"/>
        </w:rPr>
      </w:pPr>
      <w:r>
        <w:rPr>
          <w:lang w:eastAsia="zh-CN"/>
        </w:rPr>
        <w:t>NDEATH</w:t>
      </w:r>
    </w:p>
    <w:p w14:paraId="26C12971" w14:textId="636D7C79" w:rsidR="00F81966" w:rsidRDefault="00F81966" w:rsidP="00D73968">
      <w:pPr>
        <w:pStyle w:val="Body"/>
      </w:pPr>
      <w:r>
        <w:t xml:space="preserve">This message is published by MQTT broker when a connection with </w:t>
      </w:r>
      <w:r w:rsidR="008C1E57" w:rsidRPr="008C1E57">
        <w:t>Sparkplug-Bridge</w:t>
      </w:r>
      <w:r w:rsidR="00365882">
        <w:t xml:space="preserve"> is broken. For this to work, a proper W</w:t>
      </w:r>
      <w:r w:rsidR="00310CD6">
        <w:t>ill</w:t>
      </w:r>
      <w:r w:rsidR="00365882">
        <w:t xml:space="preserve"> </w:t>
      </w:r>
      <w:r w:rsidR="00310CD6">
        <w:t xml:space="preserve">payload is set by </w:t>
      </w:r>
      <w:r w:rsidR="008C1E57" w:rsidRPr="008C1E57">
        <w:t>Sparkplug-Bridge</w:t>
      </w:r>
      <w:r w:rsidR="00310CD6">
        <w:t xml:space="preserve"> while establishing a connection with MQTT broker. </w:t>
      </w:r>
    </w:p>
    <w:p w14:paraId="16A001CE" w14:textId="56310F6E" w:rsidR="00DD2631" w:rsidRPr="008908D9" w:rsidRDefault="00DD2631" w:rsidP="00046418">
      <w:pPr>
        <w:pStyle w:val="Heading4"/>
        <w:rPr>
          <w:lang w:eastAsia="zh-CN"/>
        </w:rPr>
      </w:pPr>
      <w:r>
        <w:rPr>
          <w:lang w:eastAsia="zh-CN"/>
        </w:rPr>
        <w:t>DBIRTH</w:t>
      </w:r>
    </w:p>
    <w:p w14:paraId="00E0FBA1" w14:textId="705C2C89" w:rsidR="00593A60" w:rsidRDefault="00593A60" w:rsidP="00313F69">
      <w:pPr>
        <w:pStyle w:val="Heading5"/>
      </w:pPr>
      <w:r>
        <w:rPr>
          <w:lang w:eastAsia="zh-CN"/>
        </w:rPr>
        <w:t>DBIRTH for real devices</w:t>
      </w:r>
    </w:p>
    <w:p w14:paraId="137200A0" w14:textId="52A78D35" w:rsidR="00DD2631" w:rsidRDefault="00DD2631" w:rsidP="00D73968">
      <w:pPr>
        <w:pStyle w:val="Body"/>
      </w:pPr>
      <w:r>
        <w:t xml:space="preserve">This message is published on start-up after </w:t>
      </w:r>
      <w:r w:rsidR="00041990">
        <w:t>NBIRTH is sent</w:t>
      </w:r>
      <w:r>
        <w:t xml:space="preserve">. </w:t>
      </w:r>
    </w:p>
    <w:p w14:paraId="30F25A48" w14:textId="1C046CE0" w:rsidR="00041990" w:rsidRDefault="00041990" w:rsidP="00221FE6">
      <w:pPr>
        <w:pStyle w:val="Body"/>
        <w:numPr>
          <w:ilvl w:val="0"/>
          <w:numId w:val="46"/>
        </w:numPr>
      </w:pPr>
      <w:r>
        <w:t xml:space="preserve">On start-up, </w:t>
      </w:r>
      <w:r w:rsidR="008C1E57" w:rsidRPr="008C1E57">
        <w:t>Sparkplug-Bridge</w:t>
      </w:r>
      <w:r w:rsidR="0036445E">
        <w:t xml:space="preserve"> reads </w:t>
      </w:r>
      <w:r w:rsidR="00B061B4">
        <w:t xml:space="preserve">data about Modbus </w:t>
      </w:r>
      <w:r w:rsidR="00444C55">
        <w:t xml:space="preserve">devices </w:t>
      </w:r>
      <w:r w:rsidR="00B061B4">
        <w:t xml:space="preserve">(both TCP and RTU) from </w:t>
      </w:r>
      <w:r w:rsidR="00003AB5">
        <w:t>YML files.</w:t>
      </w:r>
    </w:p>
    <w:p w14:paraId="23577094" w14:textId="6159B52D" w:rsidR="00003AB5" w:rsidRDefault="00003AB5" w:rsidP="00221FE6">
      <w:pPr>
        <w:pStyle w:val="Body"/>
        <w:numPr>
          <w:ilvl w:val="0"/>
          <w:numId w:val="46"/>
        </w:numPr>
      </w:pPr>
      <w:r>
        <w:t>A DBIRTH message is prepared for each Modbus device and published over MQTT.</w:t>
      </w:r>
      <w:r w:rsidR="005A4D39">
        <w:t xml:space="preserve"> </w:t>
      </w:r>
    </w:p>
    <w:p w14:paraId="20B25925" w14:textId="77777777" w:rsidR="005A4D39" w:rsidRDefault="005A4D39" w:rsidP="00221FE6">
      <w:pPr>
        <w:pStyle w:val="Body"/>
        <w:numPr>
          <w:ilvl w:val="0"/>
          <w:numId w:val="46"/>
        </w:numPr>
      </w:pPr>
      <w:r>
        <w:t>For a Modbus device, there is one major metric of type template.</w:t>
      </w:r>
    </w:p>
    <w:p w14:paraId="25FDA2E0" w14:textId="77777777" w:rsidR="005A4D39" w:rsidRDefault="005A4D39" w:rsidP="005A4D39">
      <w:pPr>
        <w:pStyle w:val="Body"/>
        <w:numPr>
          <w:ilvl w:val="1"/>
          <w:numId w:val="46"/>
        </w:numPr>
      </w:pPr>
      <w:r>
        <w:t>A corresponding datapoints YML file is used as a template for a Modbus device definition.</w:t>
      </w:r>
    </w:p>
    <w:p w14:paraId="1C3F2A76" w14:textId="17057DB7" w:rsidR="005A4D39" w:rsidRDefault="005A4D39" w:rsidP="005A4D39">
      <w:pPr>
        <w:pStyle w:val="Body"/>
        <w:numPr>
          <w:ilvl w:val="1"/>
          <w:numId w:val="46"/>
        </w:numPr>
      </w:pPr>
      <w:r>
        <w:t>Device id is name of template type metric.</w:t>
      </w:r>
    </w:p>
    <w:p w14:paraId="48B487FB" w14:textId="6F21EE62" w:rsidR="005A4D39" w:rsidRDefault="005A4D39" w:rsidP="005A4D39">
      <w:pPr>
        <w:pStyle w:val="Body"/>
        <w:numPr>
          <w:ilvl w:val="1"/>
          <w:numId w:val="46"/>
        </w:numPr>
      </w:pPr>
      <w:r>
        <w:t>Reference of template is corresponding datapoints YML file.</w:t>
      </w:r>
    </w:p>
    <w:p w14:paraId="0AFCDCBF" w14:textId="48F7D7F0" w:rsidR="00322671" w:rsidRDefault="00322671" w:rsidP="00221FE6">
      <w:pPr>
        <w:pStyle w:val="Body"/>
        <w:numPr>
          <w:ilvl w:val="0"/>
          <w:numId w:val="46"/>
        </w:numPr>
      </w:pPr>
      <w:r>
        <w:t>Each datapoint from a device is mapped as a metric</w:t>
      </w:r>
      <w:r w:rsidR="005A4D39">
        <w:t xml:space="preserve"> inside template</w:t>
      </w:r>
      <w:r>
        <w:t xml:space="preserve"> in DBIRTH message</w:t>
      </w:r>
      <w:r w:rsidR="00500D42">
        <w:t xml:space="preserve"> for respective device</w:t>
      </w:r>
      <w:r>
        <w:t>.</w:t>
      </w:r>
      <w:r w:rsidR="0004569F">
        <w:t xml:space="preserve"> </w:t>
      </w:r>
    </w:p>
    <w:p w14:paraId="68EDB813" w14:textId="5B149D9D" w:rsidR="00003AB5" w:rsidRDefault="00AF71EC" w:rsidP="00221FE6">
      <w:pPr>
        <w:pStyle w:val="Body"/>
        <w:numPr>
          <w:ilvl w:val="0"/>
          <w:numId w:val="46"/>
        </w:numPr>
      </w:pPr>
      <w:r>
        <w:t>For each of these metrics</w:t>
      </w:r>
      <w:r w:rsidR="00C011CA">
        <w:t>,</w:t>
      </w:r>
      <w:r>
        <w:t xml:space="preserve"> </w:t>
      </w:r>
      <w:r w:rsidR="00C011CA">
        <w:t>f</w:t>
      </w:r>
      <w:r w:rsidR="00003AB5">
        <w:t xml:space="preserve">ollowing fields from YML </w:t>
      </w:r>
      <w:r w:rsidR="00AC22BB">
        <w:t xml:space="preserve">file </w:t>
      </w:r>
      <w:r w:rsidR="00C011CA">
        <w:t>are mapped as properties:</w:t>
      </w:r>
    </w:p>
    <w:p w14:paraId="40EF6993" w14:textId="24C48457" w:rsidR="00C011CA" w:rsidRDefault="00C011CA" w:rsidP="00221FE6">
      <w:pPr>
        <w:pStyle w:val="Body"/>
        <w:numPr>
          <w:ilvl w:val="1"/>
          <w:numId w:val="46"/>
        </w:numPr>
      </w:pPr>
      <w:r>
        <w:t>Pollinterval</w:t>
      </w:r>
    </w:p>
    <w:p w14:paraId="2EE01BCE" w14:textId="5A0E23ED" w:rsidR="00B37382" w:rsidRDefault="00C011CA" w:rsidP="00221FE6">
      <w:pPr>
        <w:pStyle w:val="Body"/>
        <w:numPr>
          <w:ilvl w:val="1"/>
          <w:numId w:val="46"/>
        </w:numPr>
      </w:pPr>
      <w:r>
        <w:t>Realtime</w:t>
      </w:r>
    </w:p>
    <w:p w14:paraId="7003A6F9" w14:textId="10B6B63D" w:rsidR="00C5448F" w:rsidRDefault="00AC2BBD" w:rsidP="00D73968">
      <w:pPr>
        <w:pStyle w:val="Body"/>
      </w:pPr>
      <w:r>
        <w:t>Please note</w:t>
      </w:r>
      <w:r w:rsidR="00B02A03">
        <w:t>, in current design,</w:t>
      </w:r>
      <w:r>
        <w:t xml:space="preserve"> </w:t>
      </w:r>
      <w:r w:rsidR="00B37382">
        <w:t xml:space="preserve">when the gateway starts, the </w:t>
      </w:r>
      <w:r w:rsidR="008C1E57" w:rsidRPr="008C1E57">
        <w:t>Sparkplug-Bridge</w:t>
      </w:r>
      <w:r w:rsidR="00B37382">
        <w:t xml:space="preserve"> module</w:t>
      </w:r>
      <w:r w:rsidR="0031632F">
        <w:t xml:space="preserve"> publishe</w:t>
      </w:r>
      <w:r w:rsidR="00B37382">
        <w:t>s DBIRTH messages for Modbus devices with default empty values for metrics</w:t>
      </w:r>
      <w:r w:rsidR="0031632F">
        <w:t xml:space="preserve">. This is a static message published based on </w:t>
      </w:r>
      <w:r w:rsidR="004D20E3">
        <w:t xml:space="preserve">data available in </w:t>
      </w:r>
      <w:r w:rsidR="007E0C47">
        <w:t>YML files.</w:t>
      </w:r>
    </w:p>
    <w:p w14:paraId="526C2E13" w14:textId="37FC7C3D" w:rsidR="00593A60" w:rsidRDefault="00593A60" w:rsidP="00593A60">
      <w:pPr>
        <w:pStyle w:val="Heading5"/>
      </w:pPr>
      <w:r>
        <w:rPr>
          <w:lang w:eastAsia="zh-CN"/>
        </w:rPr>
        <w:lastRenderedPageBreak/>
        <w:t>DBIRTH for virtual devices (i.e. Apps)</w:t>
      </w:r>
    </w:p>
    <w:p w14:paraId="1B306333" w14:textId="0C6A20AB" w:rsidR="00593A60" w:rsidRDefault="00465766" w:rsidP="00D73968">
      <w:pPr>
        <w:pStyle w:val="Body"/>
      </w:pPr>
      <w:r>
        <w:t>DBIRTH</w:t>
      </w:r>
      <w:r w:rsidR="00593A60">
        <w:t xml:space="preserve"> message is published </w:t>
      </w:r>
      <w:r>
        <w:t>in following cases when a BIRTH message is received</w:t>
      </w:r>
      <w:r w:rsidR="00593A60">
        <w:t xml:space="preserve">. </w:t>
      </w:r>
    </w:p>
    <w:p w14:paraId="2A5A5C44" w14:textId="4D73DAD2" w:rsidR="00593A60" w:rsidRDefault="00465766" w:rsidP="00D73968">
      <w:pPr>
        <w:pStyle w:val="Body"/>
        <w:numPr>
          <w:ilvl w:val="0"/>
          <w:numId w:val="36"/>
        </w:numPr>
      </w:pPr>
      <w:r>
        <w:t>It is a first BIRTH message for the virtual device.</w:t>
      </w:r>
    </w:p>
    <w:p w14:paraId="67927424" w14:textId="33E13BA2" w:rsidR="00593A60" w:rsidRDefault="00465766" w:rsidP="00D73968">
      <w:pPr>
        <w:pStyle w:val="Body"/>
        <w:numPr>
          <w:ilvl w:val="0"/>
          <w:numId w:val="36"/>
        </w:numPr>
      </w:pPr>
      <w:r>
        <w:t xml:space="preserve">There is a change in metrics </w:t>
      </w:r>
      <w:r w:rsidR="009156A7">
        <w:t>reported earlier in 2 BIRTH messages for the virtual device.</w:t>
      </w:r>
    </w:p>
    <w:p w14:paraId="62B9880C" w14:textId="3F42AAA7" w:rsidR="00313F69" w:rsidRDefault="00313F69" w:rsidP="00D73968">
      <w:pPr>
        <w:pStyle w:val="Body"/>
        <w:numPr>
          <w:ilvl w:val="0"/>
          <w:numId w:val="36"/>
        </w:numPr>
      </w:pPr>
      <w:r>
        <w:t>Previously a DDEATH message is published and then a BIRTH message with no changes is received for the device.</w:t>
      </w:r>
    </w:p>
    <w:p w14:paraId="29400283" w14:textId="02200B48" w:rsidR="00593A60" w:rsidRDefault="009156A7" w:rsidP="00D73968">
      <w:pPr>
        <w:pStyle w:val="Body"/>
      </w:pPr>
      <w:r>
        <w:t>Please refer document “</w:t>
      </w:r>
      <w:r w:rsidR="003F47CD" w:rsidRPr="003F47CD">
        <w:t>Sparkplug-Bridge</w:t>
      </w:r>
      <w:r w:rsidRPr="009156A7">
        <w:t xml:space="preserve"> Flows</w:t>
      </w:r>
      <w:r>
        <w:t>.xlsx” for detailed flows.</w:t>
      </w:r>
    </w:p>
    <w:p w14:paraId="456C5898" w14:textId="13E1D23F" w:rsidR="009156A7" w:rsidRPr="008908D9" w:rsidRDefault="009156A7" w:rsidP="00046418">
      <w:pPr>
        <w:pStyle w:val="Heading4"/>
        <w:rPr>
          <w:lang w:eastAsia="zh-CN"/>
        </w:rPr>
      </w:pPr>
      <w:r>
        <w:rPr>
          <w:lang w:eastAsia="zh-CN"/>
        </w:rPr>
        <w:t>DDATA</w:t>
      </w:r>
    </w:p>
    <w:p w14:paraId="688FA98A" w14:textId="17727268" w:rsidR="009156A7" w:rsidRDefault="009156A7" w:rsidP="009156A7">
      <w:pPr>
        <w:pStyle w:val="Heading5"/>
      </w:pPr>
      <w:r>
        <w:rPr>
          <w:lang w:eastAsia="zh-CN"/>
        </w:rPr>
        <w:t>DDATA for real devices</w:t>
      </w:r>
    </w:p>
    <w:p w14:paraId="6A6809AB" w14:textId="7333D50A" w:rsidR="009156A7" w:rsidRDefault="00865370" w:rsidP="00D73968">
      <w:pPr>
        <w:pStyle w:val="Body"/>
      </w:pPr>
      <w:r>
        <w:t xml:space="preserve">DDATA message is published in following cases when a polling update message is received for a real device: </w:t>
      </w:r>
      <w:r w:rsidR="009156A7">
        <w:t xml:space="preserve"> </w:t>
      </w:r>
    </w:p>
    <w:p w14:paraId="3447CC99" w14:textId="6723E1FC" w:rsidR="009156A7" w:rsidRDefault="00865370" w:rsidP="00D73968">
      <w:pPr>
        <w:pStyle w:val="Body"/>
        <w:numPr>
          <w:ilvl w:val="0"/>
          <w:numId w:val="37"/>
        </w:numPr>
      </w:pPr>
      <w:r>
        <w:t>There is a change in metric value compared to the one reported earlier</w:t>
      </w:r>
      <w:r w:rsidR="00A65D5B">
        <w:t xml:space="preserve"> and there is no error scenario</w:t>
      </w:r>
      <w:r>
        <w:t>.</w:t>
      </w:r>
    </w:p>
    <w:p w14:paraId="66A16B8B" w14:textId="2A5CEC96" w:rsidR="005A4D39" w:rsidRDefault="005A4D39" w:rsidP="005A4D39">
      <w:pPr>
        <w:pStyle w:val="Body"/>
      </w:pPr>
      <w:r>
        <w:t>Note that SparkPlug template format is used for publishing DDATA message.</w:t>
      </w:r>
    </w:p>
    <w:p w14:paraId="57DACC57" w14:textId="479DF850" w:rsidR="009156A7" w:rsidRDefault="009156A7" w:rsidP="009156A7">
      <w:pPr>
        <w:pStyle w:val="Heading5"/>
      </w:pPr>
      <w:r>
        <w:rPr>
          <w:lang w:eastAsia="zh-CN"/>
        </w:rPr>
        <w:t>D</w:t>
      </w:r>
      <w:r w:rsidR="00865370">
        <w:rPr>
          <w:lang w:eastAsia="zh-CN"/>
        </w:rPr>
        <w:t>DATA</w:t>
      </w:r>
      <w:r>
        <w:rPr>
          <w:lang w:eastAsia="zh-CN"/>
        </w:rPr>
        <w:t xml:space="preserve"> for virtual devices (i.e. Apps)</w:t>
      </w:r>
    </w:p>
    <w:p w14:paraId="7FDE0150" w14:textId="527C1AEA" w:rsidR="009156A7" w:rsidRDefault="009156A7" w:rsidP="00D73968">
      <w:pPr>
        <w:pStyle w:val="Body"/>
      </w:pPr>
      <w:r>
        <w:t>D</w:t>
      </w:r>
      <w:r w:rsidR="00865370">
        <w:t>DATA</w:t>
      </w:r>
      <w:r>
        <w:t xml:space="preserve"> message is published in following cases when a </w:t>
      </w:r>
      <w:r w:rsidR="00865370">
        <w:t>DATA</w:t>
      </w:r>
      <w:r>
        <w:t xml:space="preserve"> message is received. </w:t>
      </w:r>
    </w:p>
    <w:p w14:paraId="02E566DB" w14:textId="6CA74C2B" w:rsidR="009156A7" w:rsidRDefault="00865370" w:rsidP="00D73968">
      <w:pPr>
        <w:pStyle w:val="Body"/>
        <w:numPr>
          <w:ilvl w:val="0"/>
          <w:numId w:val="38"/>
        </w:numPr>
      </w:pPr>
      <w:r>
        <w:t>There is a change in metric value compared to the one reported earlier in BIRTH or DATA message.</w:t>
      </w:r>
    </w:p>
    <w:p w14:paraId="5976750A" w14:textId="2104993D" w:rsidR="00313F69" w:rsidRDefault="00313F69" w:rsidP="00D73968">
      <w:pPr>
        <w:pStyle w:val="Body"/>
      </w:pPr>
      <w:r>
        <w:t xml:space="preserve">DBIRTH message is published in following cases when a DATA message is received. </w:t>
      </w:r>
    </w:p>
    <w:p w14:paraId="69220714" w14:textId="0FA54B36" w:rsidR="00313F69" w:rsidRDefault="00313F69" w:rsidP="00D73968">
      <w:pPr>
        <w:pStyle w:val="Body"/>
        <w:numPr>
          <w:ilvl w:val="0"/>
          <w:numId w:val="41"/>
        </w:numPr>
      </w:pPr>
      <w:r>
        <w:t>Previously a DDEATH message is published and then a DATA message is received for the device.</w:t>
      </w:r>
    </w:p>
    <w:p w14:paraId="7A80FDC4" w14:textId="259A4765" w:rsidR="009156A7" w:rsidRDefault="009156A7" w:rsidP="00D73968">
      <w:pPr>
        <w:pStyle w:val="Body"/>
      </w:pPr>
      <w:r>
        <w:t>Please refer document “</w:t>
      </w:r>
      <w:r w:rsidR="003F47CD" w:rsidRPr="003F47CD">
        <w:t>Sparkplug-Bridge</w:t>
      </w:r>
      <w:r w:rsidRPr="009156A7">
        <w:t xml:space="preserve"> Flows</w:t>
      </w:r>
      <w:r>
        <w:t>.xlsx” for detailed flows.</w:t>
      </w:r>
    </w:p>
    <w:p w14:paraId="5DD5B7DE" w14:textId="472ABC7D" w:rsidR="00865370" w:rsidRPr="008908D9" w:rsidRDefault="00865370" w:rsidP="00046418">
      <w:pPr>
        <w:pStyle w:val="Heading4"/>
        <w:rPr>
          <w:lang w:eastAsia="zh-CN"/>
        </w:rPr>
      </w:pPr>
      <w:r>
        <w:rPr>
          <w:lang w:eastAsia="zh-CN"/>
        </w:rPr>
        <w:t>DDEATH</w:t>
      </w:r>
    </w:p>
    <w:p w14:paraId="6AFB9CEF" w14:textId="197662B1" w:rsidR="00865370" w:rsidRDefault="00865370" w:rsidP="00865370">
      <w:pPr>
        <w:pStyle w:val="Heading5"/>
      </w:pPr>
      <w:r>
        <w:rPr>
          <w:lang w:eastAsia="zh-CN"/>
        </w:rPr>
        <w:t>DDEATH for real devices</w:t>
      </w:r>
    </w:p>
    <w:p w14:paraId="51C05C22" w14:textId="2212F031" w:rsidR="00865370" w:rsidRDefault="00865370" w:rsidP="00D73968">
      <w:pPr>
        <w:pStyle w:val="Body"/>
      </w:pPr>
      <w:r>
        <w:t>DDATA message is published in following cases when a polling update message is received for a real device</w:t>
      </w:r>
      <w:r w:rsidR="006E42D3">
        <w:t xml:space="preserve"> having error code</w:t>
      </w:r>
      <w:r>
        <w:t xml:space="preserve">:  </w:t>
      </w:r>
    </w:p>
    <w:p w14:paraId="5B9B5FFD" w14:textId="0FCDA7A3" w:rsidR="00865370" w:rsidRDefault="006E42D3" w:rsidP="00D73968">
      <w:pPr>
        <w:pStyle w:val="Body"/>
        <w:numPr>
          <w:ilvl w:val="0"/>
          <w:numId w:val="40"/>
        </w:numPr>
      </w:pPr>
      <w:r>
        <w:t>If error code is a specific one which means device is not reachable, then a DDEATH message is published for a rea device.</w:t>
      </w:r>
    </w:p>
    <w:p w14:paraId="0B1E3CFC" w14:textId="164E1A72" w:rsidR="006E42D3" w:rsidRDefault="006E42D3" w:rsidP="00D73968">
      <w:pPr>
        <w:pStyle w:val="Body"/>
        <w:numPr>
          <w:ilvl w:val="0"/>
          <w:numId w:val="40"/>
        </w:numPr>
      </w:pPr>
      <w:r>
        <w:lastRenderedPageBreak/>
        <w:t>For a real device, once a DDEATH message is published, then device poll updates are monitored to identify a change in state of a device. When a proper data is received, a DBIRTH message is sent for the real device.</w:t>
      </w:r>
    </w:p>
    <w:p w14:paraId="72BE4C5E" w14:textId="108A4637" w:rsidR="00865370" w:rsidRDefault="00865370" w:rsidP="00865370">
      <w:pPr>
        <w:pStyle w:val="Heading5"/>
      </w:pPr>
      <w:r>
        <w:rPr>
          <w:lang w:eastAsia="zh-CN"/>
        </w:rPr>
        <w:t>DDEATH for virtual devices (i.e. Apps)</w:t>
      </w:r>
    </w:p>
    <w:p w14:paraId="09849BBA" w14:textId="68CB8AF6" w:rsidR="00865370" w:rsidRDefault="00865370" w:rsidP="00D73968">
      <w:pPr>
        <w:pStyle w:val="Body"/>
      </w:pPr>
      <w:r>
        <w:t xml:space="preserve">DDEATH message is published in following cases: </w:t>
      </w:r>
    </w:p>
    <w:p w14:paraId="3F56DF80" w14:textId="160376DA" w:rsidR="00865370" w:rsidRDefault="00865370" w:rsidP="00D73968">
      <w:pPr>
        <w:pStyle w:val="Body"/>
        <w:numPr>
          <w:ilvl w:val="0"/>
          <w:numId w:val="39"/>
        </w:numPr>
      </w:pPr>
      <w:r>
        <w:t>When a DEATH message is received for a vendor app</w:t>
      </w:r>
    </w:p>
    <w:p w14:paraId="1DF336FB" w14:textId="0F9DA655" w:rsidR="00865370" w:rsidRDefault="00865370" w:rsidP="00D73968">
      <w:pPr>
        <w:pStyle w:val="Body"/>
        <w:numPr>
          <w:ilvl w:val="0"/>
          <w:numId w:val="39"/>
        </w:numPr>
      </w:pPr>
      <w:r>
        <w:t>When a new BIRTH message is received for a virtual device</w:t>
      </w:r>
    </w:p>
    <w:p w14:paraId="096177EA" w14:textId="499DA7BA" w:rsidR="00593A60" w:rsidRDefault="00865370" w:rsidP="00D73968">
      <w:pPr>
        <w:pStyle w:val="Body"/>
      </w:pPr>
      <w:r>
        <w:t>Please refer document “</w:t>
      </w:r>
      <w:r w:rsidR="003F47CD" w:rsidRPr="003F47CD">
        <w:t>Sparkplug-Bridge</w:t>
      </w:r>
      <w:r w:rsidRPr="009156A7">
        <w:t xml:space="preserve"> Flows</w:t>
      </w:r>
      <w:r>
        <w:t>.xlsx” for detailed flows.</w:t>
      </w:r>
    </w:p>
    <w:p w14:paraId="6421AC8E" w14:textId="5600E001" w:rsidR="00095881" w:rsidRPr="008908D9" w:rsidRDefault="00095881" w:rsidP="00095881">
      <w:pPr>
        <w:pStyle w:val="Heading4"/>
        <w:rPr>
          <w:lang w:eastAsia="zh-CN"/>
        </w:rPr>
      </w:pPr>
      <w:r>
        <w:rPr>
          <w:lang w:eastAsia="zh-CN"/>
        </w:rPr>
        <w:t>TemplateDef</w:t>
      </w:r>
    </w:p>
    <w:p w14:paraId="34AAD628" w14:textId="6B0A5738" w:rsidR="00532F82" w:rsidRDefault="00095881" w:rsidP="00095881">
      <w:pPr>
        <w:pStyle w:val="Body"/>
      </w:pPr>
      <w:r>
        <w:t xml:space="preserve">This is a special message used by vendor app to provide definition of a Sparkplug Template i.e., UDT to </w:t>
      </w:r>
      <w:r w:rsidR="003F47CD" w:rsidRPr="003F47CD">
        <w:t>Sparkplug-Bridge</w:t>
      </w:r>
      <w:r>
        <w:t xml:space="preserve">. </w:t>
      </w:r>
      <w:r w:rsidR="00532F82">
        <w:t xml:space="preserve">On receiving this message, </w:t>
      </w:r>
      <w:r w:rsidR="003F47CD" w:rsidRPr="003F47CD">
        <w:t>Sparkplug-Bridge</w:t>
      </w:r>
      <w:r w:rsidR="00532F82">
        <w:t xml:space="preserve"> identifies that a new UDT definition is received. UDT definitions are sent to SCADA master as a part of NBIRTH message. Hence, on receiving UDT definition, the messages are published in the sequence: NDEATH and then NBIRTH.</w:t>
      </w:r>
    </w:p>
    <w:p w14:paraId="7AEB35A3" w14:textId="6F322CD8" w:rsidR="00532F82" w:rsidRDefault="00532F82" w:rsidP="00532F82">
      <w:pPr>
        <w:pStyle w:val="Heading5"/>
      </w:pPr>
      <w:r>
        <w:rPr>
          <w:lang w:eastAsia="zh-CN"/>
        </w:rPr>
        <w:t>Using UDT in BIRTH message</w:t>
      </w:r>
    </w:p>
    <w:p w14:paraId="3F81D417" w14:textId="6C65E53E" w:rsidR="00095881" w:rsidRDefault="00532F82" w:rsidP="00D73968">
      <w:pPr>
        <w:pStyle w:val="Body"/>
      </w:pPr>
      <w:r>
        <w:t>A metric can be of type UDT. These metrics are published in BIRTH message. The UDT metric should provide reference of UDT which was earlier published using TemplateDef message.</w:t>
      </w:r>
    </w:p>
    <w:p w14:paraId="6ED16876" w14:textId="42B3ECE1" w:rsidR="00532F82" w:rsidRPr="008908D9" w:rsidRDefault="00532F82" w:rsidP="00532F82">
      <w:pPr>
        <w:pStyle w:val="Heading4"/>
        <w:rPr>
          <w:lang w:eastAsia="zh-CN"/>
        </w:rPr>
      </w:pPr>
      <w:r>
        <w:rPr>
          <w:lang w:eastAsia="zh-CN"/>
        </w:rPr>
        <w:t>START_BIRTH_PROCESS</w:t>
      </w:r>
    </w:p>
    <w:p w14:paraId="72A15FEA" w14:textId="0C542F19" w:rsidR="00532F82" w:rsidRDefault="00532F82" w:rsidP="00532F82">
      <w:pPr>
        <w:pStyle w:val="Body"/>
      </w:pPr>
      <w:r>
        <w:t xml:space="preserve">This is a special message used by </w:t>
      </w:r>
      <w:r w:rsidR="003F47CD" w:rsidRPr="003F47CD">
        <w:t>Sparkplug-Bridge</w:t>
      </w:r>
      <w:r>
        <w:t xml:space="preserve"> to inform vendor apps that </w:t>
      </w:r>
      <w:r w:rsidR="006421FF" w:rsidRPr="006421FF">
        <w:t>Sparkplug-Bridge</w:t>
      </w:r>
      <w:r>
        <w:t xml:space="preserve"> module is functional now. On receiving this message, a vendor app shall send all Sparkplug Template definitions it intends to use, using TemplateDef message. The vendor app shall also send app device details using BIRTH message.</w:t>
      </w:r>
    </w:p>
    <w:p w14:paraId="133ED82C" w14:textId="56122D56" w:rsidR="007C7AF9" w:rsidRPr="008908D9" w:rsidRDefault="007C7AF9" w:rsidP="007C7AF9">
      <w:pPr>
        <w:pStyle w:val="Heading4"/>
        <w:rPr>
          <w:lang w:eastAsia="zh-CN"/>
        </w:rPr>
      </w:pPr>
      <w:r>
        <w:rPr>
          <w:lang w:eastAsia="zh-CN"/>
        </w:rPr>
        <w:t>NCMD</w:t>
      </w:r>
    </w:p>
    <w:p w14:paraId="75387DCB" w14:textId="0F155F35" w:rsidR="007C7AF9" w:rsidRDefault="007C7AF9" w:rsidP="00532F82">
      <w:pPr>
        <w:pStyle w:val="Body"/>
      </w:pPr>
      <w:r>
        <w:t xml:space="preserve">SCADA master can initiate NCMD message asking for rebirth of </w:t>
      </w:r>
      <w:r w:rsidR="00E0376C">
        <w:t xml:space="preserve">node. In this particular case, the node shall publish NBIRTH, DBIRTH messages. </w:t>
      </w:r>
    </w:p>
    <w:p w14:paraId="1C18646D" w14:textId="77777777" w:rsidR="00532F82" w:rsidRDefault="00532F82" w:rsidP="00D73968">
      <w:pPr>
        <w:pStyle w:val="Body"/>
      </w:pPr>
    </w:p>
    <w:p w14:paraId="3DC5A793" w14:textId="558EFA8A" w:rsidR="00736FA6" w:rsidRPr="008908D9" w:rsidRDefault="00736FA6" w:rsidP="00736FA6">
      <w:pPr>
        <w:pStyle w:val="Heading3"/>
        <w:keepLines/>
        <w:tabs>
          <w:tab w:val="left" w:pos="1188"/>
        </w:tabs>
        <w:spacing w:before="120" w:after="120"/>
        <w:ind w:left="0" w:firstLine="0"/>
        <w:rPr>
          <w:lang w:eastAsia="zh-CN"/>
        </w:rPr>
      </w:pPr>
      <w:bookmarkStart w:id="107" w:name="_Toc68889700"/>
      <w:r>
        <w:rPr>
          <w:lang w:eastAsia="zh-CN"/>
        </w:rPr>
        <w:t>Design</w:t>
      </w:r>
      <w:bookmarkEnd w:id="107"/>
    </w:p>
    <w:p w14:paraId="6412C682" w14:textId="7E56DCC8" w:rsidR="009829AE" w:rsidRDefault="00736FA6" w:rsidP="00D73968">
      <w:pPr>
        <w:pStyle w:val="Body"/>
      </w:pPr>
      <w:r>
        <w:t xml:space="preserve">Following </w:t>
      </w:r>
      <w:r w:rsidR="009829AE">
        <w:t>is a high level block diagram</w:t>
      </w:r>
      <w:r w:rsidR="00EC64F8">
        <w:t xml:space="preserve">. </w:t>
      </w:r>
    </w:p>
    <w:p w14:paraId="62BA91C9" w14:textId="705F7AE8" w:rsidR="00736FA6" w:rsidRDefault="009829AE" w:rsidP="00D73968">
      <w:pPr>
        <w:pStyle w:val="Body"/>
      </w:pPr>
      <w:r>
        <w:rPr>
          <w:noProof/>
        </w:rPr>
        <w:lastRenderedPageBreak/>
        <mc:AlternateContent>
          <mc:Choice Requires="wpc">
            <w:drawing>
              <wp:inline distT="0" distB="0" distL="0" distR="0" wp14:anchorId="19FB113E" wp14:editId="49DB51DF">
                <wp:extent cx="5486400" cy="4010024"/>
                <wp:effectExtent l="0" t="0" r="19050" b="1016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7" name="Flowchart: Process 27"/>
                        <wps:cNvSpPr/>
                        <wps:spPr>
                          <a:xfrm>
                            <a:off x="276225" y="123826"/>
                            <a:ext cx="4914900" cy="323850"/>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347F100A" w14:textId="745B1415" w:rsidR="00095881" w:rsidRDefault="00095881" w:rsidP="00046418">
                              <w:r>
                                <w:t>External MQTT connecting to SCAD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Process 30"/>
                        <wps:cNvSpPr/>
                        <wps:spPr>
                          <a:xfrm>
                            <a:off x="285750" y="809625"/>
                            <a:ext cx="4914900" cy="2247899"/>
                          </a:xfrm>
                          <a:prstGeom prst="flowChartProcess">
                            <a:avLst/>
                          </a:prstGeom>
                        </wps:spPr>
                        <wps:style>
                          <a:lnRef idx="1">
                            <a:schemeClr val="accent1"/>
                          </a:lnRef>
                          <a:fillRef idx="2">
                            <a:schemeClr val="accent1"/>
                          </a:fillRef>
                          <a:effectRef idx="1">
                            <a:schemeClr val="accent1"/>
                          </a:effectRef>
                          <a:fontRef idx="minor">
                            <a:schemeClr val="dk1"/>
                          </a:fontRef>
                        </wps:style>
                        <wps:txbx>
                          <w:txbxContent>
                            <w:p w14:paraId="6B4E4DC9" w14:textId="2C62910B" w:rsidR="00095881" w:rsidRDefault="00AC3EBF" w:rsidP="00046418">
                              <w:r w:rsidRPr="00AC3EBF">
                                <w:t>Sparkplug-Bri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Flowchart: Process 31"/>
                        <wps:cNvSpPr/>
                        <wps:spPr>
                          <a:xfrm>
                            <a:off x="485775" y="1104900"/>
                            <a:ext cx="4562475" cy="3905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A0913A" w14:textId="5D50D934" w:rsidR="00095881" w:rsidRDefault="00095881" w:rsidP="00046418">
                              <w:r>
                                <w:t>MQTT Handler (uses Paho Libr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Flowchart: Process 32"/>
                        <wps:cNvSpPr/>
                        <wps:spPr>
                          <a:xfrm>
                            <a:off x="3590926" y="1628775"/>
                            <a:ext cx="1409700" cy="876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66509F" w14:textId="37135C78" w:rsidR="00095881" w:rsidRDefault="00095881" w:rsidP="00046418">
                              <w:r>
                                <w:t>SparkPlug Standard handler (using Tahu Libr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Flowchart: Process 33"/>
                        <wps:cNvSpPr/>
                        <wps:spPr>
                          <a:xfrm>
                            <a:off x="1352550" y="1638299"/>
                            <a:ext cx="2114550" cy="1304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410997" w14:textId="5A303FA2" w:rsidR="00095881" w:rsidRDefault="00AC3EBF" w:rsidP="00046418">
                              <w:r w:rsidRPr="00AC3EBF">
                                <w:t>Sparkplug-Bridge</w:t>
                              </w:r>
                              <w:r w:rsidR="00095881">
                                <w:t>/ EdgeNode functions:</w:t>
                              </w:r>
                            </w:p>
                            <w:p w14:paraId="25D9CE90" w14:textId="2066B547" w:rsidR="00095881" w:rsidRDefault="00095881" w:rsidP="0060642D">
                              <w:pPr>
                                <w:pStyle w:val="ListParagraph"/>
                                <w:numPr>
                                  <w:ilvl w:val="0"/>
                                  <w:numId w:val="34"/>
                                </w:numPr>
                              </w:pPr>
                              <w:r>
                                <w:t>Build network info</w:t>
                              </w:r>
                            </w:p>
                            <w:p w14:paraId="1F453771" w14:textId="1523CAD1" w:rsidR="00095881" w:rsidRDefault="00095881" w:rsidP="00046418">
                              <w:pPr>
                                <w:pStyle w:val="ListParagraph"/>
                                <w:numPr>
                                  <w:ilvl w:val="0"/>
                                  <w:numId w:val="34"/>
                                </w:numPr>
                              </w:pPr>
                              <w:r>
                                <w:t>Establish MQTT connection</w:t>
                              </w:r>
                            </w:p>
                            <w:p w14:paraId="19285F76" w14:textId="2AB8A990" w:rsidR="00095881" w:rsidRDefault="00095881" w:rsidP="00046418">
                              <w:pPr>
                                <w:pStyle w:val="ListParagraph"/>
                                <w:numPr>
                                  <w:ilvl w:val="0"/>
                                  <w:numId w:val="34"/>
                                </w:numPr>
                              </w:pPr>
                              <w:r>
                                <w:t>Publish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Flowchart: Process 34"/>
                        <wps:cNvSpPr/>
                        <wps:spPr>
                          <a:xfrm>
                            <a:off x="504826" y="1628775"/>
                            <a:ext cx="723899" cy="8953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1E250B" w14:textId="6ACC10AD" w:rsidR="00095881" w:rsidRDefault="00095881" w:rsidP="00046418">
                              <w:r>
                                <w:t>YML Par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Straight Arrow Connector 35"/>
                        <wps:cNvCnPr>
                          <a:stCxn id="30" idx="0"/>
                          <a:endCxn id="27" idx="2"/>
                        </wps:cNvCnPr>
                        <wps:spPr>
                          <a:xfrm flipH="1" flipV="1">
                            <a:off x="2733675" y="447676"/>
                            <a:ext cx="9525" cy="361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 name="Flowchart: Process 80"/>
                        <wps:cNvSpPr/>
                        <wps:spPr>
                          <a:xfrm>
                            <a:off x="285750" y="3408975"/>
                            <a:ext cx="4914900" cy="323215"/>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72CF5D33" w14:textId="0C082633" w:rsidR="00095881" w:rsidRDefault="00095881" w:rsidP="00046418">
                              <w:r>
                                <w:t>Internal MQTT connecting to vendor apps and MQTT-</w:t>
                              </w:r>
                              <w:r w:rsidR="003655B0">
                                <w:t>Brid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Straight Arrow Connector 81"/>
                        <wps:cNvCnPr>
                          <a:stCxn id="80" idx="0"/>
                          <a:endCxn id="30" idx="2"/>
                        </wps:cNvCnPr>
                        <wps:spPr>
                          <a:xfrm flipV="1">
                            <a:off x="2743200" y="3057041"/>
                            <a:ext cx="0" cy="35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9FB113E" id="Canvas 15" o:spid="_x0000_s1059" editas="canvas" style="width:6in;height:315.75pt;mso-position-horizontal-relative:char;mso-position-vertical-relative:line" coordsize="54864,40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">
                <v:shape id="_x0000_s1060" type="#_x0000_t75" style="position:absolute;width:54864;height:40093;visibility:visible;mso-wrap-style:square" filled="t" stroked="t" strokecolor="black [3213]">
                  <v:fill o:detectmouseclick="t"/>
                  <v:path o:connecttype="none"/>
                </v:shape>
                <v:shapetype id="_x0000_t109" coordsize="21600,21600" o:spt="109" path="m,l,21600r21600,l21600,xe">
                  <v:stroke joinstyle="miter"/>
                  <v:path gradientshapeok="t" o:connecttype="rect"/>
                </v:shapetype>
                <v:shape id="Flowchart: Process 27" o:spid="_x0000_s1061" type="#_x0000_t109" style="position:absolute;left:2762;top:1238;width:4914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347F100A" w14:textId="745B1415" w:rsidR="00095881" w:rsidRDefault="00095881" w:rsidP="00046418">
                        <w:r>
                          <w:t>External MQTT connecting to SCADA Master</w:t>
                        </w:r>
                      </w:p>
                    </w:txbxContent>
                  </v:textbox>
                </v:shape>
                <v:shape id="Flowchart: Process 30" o:spid="_x0000_s1062" type="#_x0000_t109" style="position:absolute;left:2857;top:8096;width:49149;height:2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" fillcolor="#82a0d7 [2164]" strokecolor="#4472c4 [3204]" strokeweight=".5pt">
                  <v:fill color2="#678ccf [2612]" rotate="t" colors="0 #a8b7df;.5 #9aabd9;1 #879ed7" focus="100%" type="gradient">
                    <o:fill v:ext="view" type="gradientUnscaled"/>
                  </v:fill>
                  <v:textbox>
                    <w:txbxContent>
                      <w:p w14:paraId="6B4E4DC9" w14:textId="2C62910B" w:rsidR="00095881" w:rsidRDefault="00AC3EBF" w:rsidP="00046418">
                        <w:r w:rsidRPr="00AC3EBF">
                          <w:t>Sparkplug-Bridge</w:t>
                        </w:r>
                      </w:p>
                    </w:txbxContent>
                  </v:textbox>
                </v:shape>
                <v:shape id="Flowchart: Process 31" o:spid="_x0000_s1063" type="#_x0000_t109" style="position:absolute;left:4857;top:11049;width:45625;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" fillcolor="#4472c4 [3204]" strokecolor="#1f3763 [1604]" strokeweight="1pt">
                  <v:textbox>
                    <w:txbxContent>
                      <w:p w14:paraId="47A0913A" w14:textId="5D50D934" w:rsidR="00095881" w:rsidRDefault="00095881" w:rsidP="00046418">
                        <w:r>
                          <w:t>MQTT Handler (uses Paho Library)</w:t>
                        </w:r>
                      </w:p>
                    </w:txbxContent>
                  </v:textbox>
                </v:shape>
                <v:shape id="Flowchart: Process 32" o:spid="_x0000_s1064" type="#_x0000_t109" style="position:absolute;left:35909;top:16287;width:1409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" fillcolor="#4472c4 [3204]" strokecolor="#1f3763 [1604]" strokeweight="1pt">
                  <v:textbox>
                    <w:txbxContent>
                      <w:p w14:paraId="5166509F" w14:textId="37135C78" w:rsidR="00095881" w:rsidRDefault="00095881" w:rsidP="00046418">
                        <w:r>
                          <w:t>SparkPlug Standard handler (using Tahu Library)</w:t>
                        </w:r>
                      </w:p>
                    </w:txbxContent>
                  </v:textbox>
                </v:shape>
                <v:shape id="Flowchart: Process 33" o:spid="_x0000_s1065" type="#_x0000_t109" style="position:absolute;left:13525;top:16382;width:21146;height:130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" fillcolor="#4472c4 [3204]" strokecolor="#1f3763 [1604]" strokeweight="1pt">
                  <v:textbox>
                    <w:txbxContent>
                      <w:p w14:paraId="3A410997" w14:textId="5A303FA2" w:rsidR="00095881" w:rsidRDefault="00AC3EBF" w:rsidP="00046418">
                        <w:r w:rsidRPr="00AC3EBF">
                          <w:t>Sparkplug-Bridge</w:t>
                        </w:r>
                        <w:r w:rsidR="00095881">
                          <w:t>/ EdgeNode functions:</w:t>
                        </w:r>
                      </w:p>
                      <w:p w14:paraId="25D9CE90" w14:textId="2066B547" w:rsidR="00095881" w:rsidRDefault="00095881" w:rsidP="0060642D">
                        <w:pPr>
                          <w:pStyle w:val="ListParagraph"/>
                          <w:numPr>
                            <w:ilvl w:val="0"/>
                            <w:numId w:val="34"/>
                          </w:numPr>
                        </w:pPr>
                        <w:r>
                          <w:t>Build network info</w:t>
                        </w:r>
                      </w:p>
                      <w:p w14:paraId="1F453771" w14:textId="1523CAD1" w:rsidR="00095881" w:rsidRDefault="00095881" w:rsidP="00046418">
                        <w:pPr>
                          <w:pStyle w:val="ListParagraph"/>
                          <w:numPr>
                            <w:ilvl w:val="0"/>
                            <w:numId w:val="34"/>
                          </w:numPr>
                        </w:pPr>
                        <w:r>
                          <w:t>Establish MQTT connection</w:t>
                        </w:r>
                      </w:p>
                      <w:p w14:paraId="19285F76" w14:textId="2AB8A990" w:rsidR="00095881" w:rsidRDefault="00095881" w:rsidP="00046418">
                        <w:pPr>
                          <w:pStyle w:val="ListParagraph"/>
                          <w:numPr>
                            <w:ilvl w:val="0"/>
                            <w:numId w:val="34"/>
                          </w:numPr>
                        </w:pPr>
                        <w:r>
                          <w:t>Publish messages</w:t>
                        </w:r>
                      </w:p>
                    </w:txbxContent>
                  </v:textbox>
                </v:shape>
                <v:shape id="Flowchart: Process 34" o:spid="_x0000_s1066" type="#_x0000_t109" style="position:absolute;left:5048;top:16287;width:7239;height:8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" fillcolor="#4472c4 [3204]" strokecolor="#1f3763 [1604]" strokeweight="1pt">
                  <v:textbox>
                    <w:txbxContent>
                      <w:p w14:paraId="421E250B" w14:textId="6ACC10AD" w:rsidR="00095881" w:rsidRDefault="00095881" w:rsidP="00046418">
                        <w:r>
                          <w:t>YML Parser</w:t>
                        </w:r>
                      </w:p>
                    </w:txbxContent>
                  </v:textbox>
                </v:shape>
                <v:shape id="Straight Arrow Connector 35" o:spid="_x0000_s1067" type="#_x0000_t32" style="position:absolute;left:27336;top:4476;width:96;height:36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" strokecolor="#4472c4 [3204]" strokeweight=".5pt">
                  <v:stroke endarrow="block" joinstyle="miter"/>
                </v:shape>
                <v:shape id="Flowchart: Process 80" o:spid="_x0000_s1068" type="#_x0000_t109" style="position:absolute;left:2857;top:34089;width:49149;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" fillcolor="#555 [2160]" strokecolor="black [3200]" strokeweight=".5pt">
                  <v:fill color2="#313131 [2608]" rotate="t" colors="0 #9b9b9b;.5 #8e8e8e;1 #797979" focus="100%" type="gradient">
                    <o:fill v:ext="view" type="gradientUnscaled"/>
                  </v:fill>
                  <v:textbox>
                    <w:txbxContent>
                      <w:p w14:paraId="72CF5D33" w14:textId="0C082633" w:rsidR="00095881" w:rsidRDefault="00095881" w:rsidP="00046418">
                        <w:r>
                          <w:t>Internal MQTT connecting to vendor apps and MQTT-</w:t>
                        </w:r>
                        <w:r w:rsidR="003655B0">
                          <w:t>Bridge</w:t>
                        </w:r>
                      </w:p>
                    </w:txbxContent>
                  </v:textbox>
                </v:shape>
                <v:shape id="Straight Arrow Connector 81" o:spid="_x0000_s1069" type="#_x0000_t32" style="position:absolute;left:27432;top:30570;width:0;height:3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" strokecolor="#4472c4 [3204]" strokeweight=".5pt">
                  <v:stroke endarrow="block" joinstyle="miter"/>
                </v:shape>
                <w10:anchorlock/>
              </v:group>
            </w:pict>
          </mc:Fallback>
        </mc:AlternateContent>
      </w:r>
      <w:r w:rsidR="00736FA6">
        <w:t xml:space="preserve"> </w:t>
      </w:r>
    </w:p>
    <w:p w14:paraId="36B7436E" w14:textId="2C5B9B35" w:rsidR="00417176" w:rsidRPr="00871255" w:rsidRDefault="00417176" w:rsidP="006F6154">
      <w:pPr>
        <w:pStyle w:val="Caption"/>
        <w:rPr>
          <w:rFonts w:eastAsia="MS Mincho"/>
        </w:rPr>
      </w:pPr>
      <w:bookmarkStart w:id="108" w:name="_Toc68889730"/>
      <w:r w:rsidRPr="00871255">
        <w:t xml:space="preserve">Figure </w:t>
      </w:r>
      <w:fldSimple w:instr=" SEQ Figure \* ARABIC ">
        <w:r w:rsidR="0017292B">
          <w:rPr>
            <w:noProof/>
          </w:rPr>
          <w:t>18</w:t>
        </w:r>
      </w:fldSimple>
      <w:r w:rsidRPr="00871255">
        <w:t>:</w:t>
      </w:r>
      <w:r w:rsidRPr="00871255">
        <w:tab/>
      </w:r>
      <w:r w:rsidR="006421FF" w:rsidRPr="006421FF">
        <w:t>Sparkplug-Bridge</w:t>
      </w:r>
      <w:r>
        <w:t xml:space="preserve"> Block Diagram</w:t>
      </w:r>
      <w:bookmarkEnd w:id="108"/>
    </w:p>
    <w:p w14:paraId="70BC5034" w14:textId="4728381A" w:rsidR="007E0C47" w:rsidRDefault="000F4A90" w:rsidP="00D73968">
      <w:pPr>
        <w:pStyle w:val="Body"/>
      </w:pPr>
      <w:r>
        <w:t xml:space="preserve">In terms of SparkPlug, UWC </w:t>
      </w:r>
      <w:r w:rsidR="00452752">
        <w:t xml:space="preserve">gateway </w:t>
      </w:r>
      <w:r>
        <w:t xml:space="preserve">is an </w:t>
      </w:r>
      <w:r w:rsidR="00452752">
        <w:t xml:space="preserve">edge-node. The </w:t>
      </w:r>
      <w:r w:rsidR="006421FF" w:rsidRPr="006421FF">
        <w:t>Sparkplug-Bridge</w:t>
      </w:r>
      <w:r w:rsidR="00452752">
        <w:t xml:space="preserve"> module implements the </w:t>
      </w:r>
      <w:r w:rsidR="009E1890">
        <w:t>SparkPlug standard.</w:t>
      </w:r>
      <w:r w:rsidR="00307FC4">
        <w:t xml:space="preserve"> </w:t>
      </w:r>
    </w:p>
    <w:p w14:paraId="4A70ECED" w14:textId="30E739F1" w:rsidR="00106A1C" w:rsidRDefault="00307FC4" w:rsidP="00D73968">
      <w:pPr>
        <w:pStyle w:val="Body"/>
      </w:pPr>
      <w:r>
        <w:t>The Tahu library from Eclipse</w:t>
      </w:r>
      <w:r w:rsidR="00CF0CE3">
        <w:t xml:space="preserve"> </w:t>
      </w:r>
      <w:r>
        <w:t xml:space="preserve">provides </w:t>
      </w:r>
      <w:r w:rsidR="00FC4AF2">
        <w:t xml:space="preserve">APIs </w:t>
      </w:r>
      <w:r w:rsidR="00BE13CE">
        <w:t>required</w:t>
      </w:r>
      <w:r w:rsidR="00FC4AF2">
        <w:t xml:space="preserve"> to build Spa</w:t>
      </w:r>
      <w:r w:rsidR="00BE13CE">
        <w:t xml:space="preserve">rkPlug </w:t>
      </w:r>
      <w:r w:rsidR="00B236FA">
        <w:t xml:space="preserve">data structures, message encoding / decoding, etc. </w:t>
      </w:r>
      <w:r w:rsidR="0042376D">
        <w:t>For testing purpose, SparkPlug encoded messages can be viewed in MQTT.Fx</w:t>
      </w:r>
      <w:r w:rsidR="00106A1C">
        <w:t>, a generic 3</w:t>
      </w:r>
      <w:r w:rsidR="00106A1C" w:rsidRPr="00106A1C">
        <w:rPr>
          <w:vertAlign w:val="superscript"/>
        </w:rPr>
        <w:t>rd</w:t>
      </w:r>
      <w:r w:rsidR="00106A1C">
        <w:t xml:space="preserve"> party MQTT client. </w:t>
      </w:r>
    </w:p>
    <w:p w14:paraId="72A91DB1" w14:textId="66AA08A7" w:rsidR="00307FC4" w:rsidRDefault="00106A1C" w:rsidP="00D73968">
      <w:pPr>
        <w:pStyle w:val="Body"/>
      </w:pPr>
      <w:r>
        <w:t>The Paho library is used to publish messages on MQTT</w:t>
      </w:r>
      <w:r w:rsidR="00F11A66">
        <w:t xml:space="preserve"> broker</w:t>
      </w:r>
      <w:r>
        <w:t>.  Please note this is a</w:t>
      </w:r>
      <w:r w:rsidR="00F11A66">
        <w:t>n external MQTT broker.</w:t>
      </w:r>
      <w:r w:rsidR="0042376D">
        <w:t xml:space="preserve"> </w:t>
      </w:r>
      <w:r w:rsidR="00F11A66">
        <w:t xml:space="preserve">This is set up by </w:t>
      </w:r>
      <w:r w:rsidR="00BE3DA3">
        <w:t xml:space="preserve">SparkPlug compliant SCADA </w:t>
      </w:r>
      <w:r w:rsidR="004558BF">
        <w:t>Master</w:t>
      </w:r>
      <w:r w:rsidR="00BE3DA3">
        <w:t xml:space="preserve">. There could be multiple MQTT brokers. At present, this design only considers </w:t>
      </w:r>
      <w:r w:rsidR="004B456C">
        <w:t>one MQTT broker.</w:t>
      </w:r>
    </w:p>
    <w:p w14:paraId="58C0A9E9" w14:textId="39AA0A96" w:rsidR="00CF0CE3" w:rsidRDefault="009B61F1" w:rsidP="00D73968">
      <w:pPr>
        <w:pStyle w:val="Body"/>
      </w:pPr>
      <w:r w:rsidRPr="009B61F1">
        <w:t>Sparkplug-Bridge</w:t>
      </w:r>
      <w:r w:rsidR="00CF0CE3">
        <w:t xml:space="preserve"> module</w:t>
      </w:r>
      <w:r w:rsidR="00011585">
        <w:t xml:space="preserve"> </w:t>
      </w:r>
      <w:r w:rsidR="00504C75">
        <w:t>performs following:</w:t>
      </w:r>
    </w:p>
    <w:p w14:paraId="6234A1AA" w14:textId="73F799A3" w:rsidR="00504C75" w:rsidRDefault="00504C75" w:rsidP="00D73968">
      <w:pPr>
        <w:pStyle w:val="Body"/>
        <w:numPr>
          <w:ilvl w:val="0"/>
          <w:numId w:val="35"/>
        </w:numPr>
      </w:pPr>
      <w:r>
        <w:t>Establishes connection with MQTT broker.</w:t>
      </w:r>
      <w:r w:rsidR="00567248">
        <w:t xml:space="preserve"> Configures Will payload such that </w:t>
      </w:r>
      <w:r w:rsidR="001C66AF">
        <w:t xml:space="preserve">MQTT broker can publish a proper </w:t>
      </w:r>
      <w:r w:rsidR="00567248">
        <w:t xml:space="preserve">NDEATH </w:t>
      </w:r>
      <w:r w:rsidR="001C66AF">
        <w:t xml:space="preserve">message when a connection </w:t>
      </w:r>
      <w:r w:rsidR="004D2BFD">
        <w:t>is broken.</w:t>
      </w:r>
    </w:p>
    <w:p w14:paraId="59D8D175" w14:textId="222EB161" w:rsidR="00504C75" w:rsidRDefault="00567248" w:rsidP="00D73968">
      <w:pPr>
        <w:pStyle w:val="Body"/>
        <w:numPr>
          <w:ilvl w:val="0"/>
          <w:numId w:val="35"/>
        </w:numPr>
      </w:pPr>
      <w:r>
        <w:t>Publishes NBIRTH message.</w:t>
      </w:r>
    </w:p>
    <w:p w14:paraId="3315A95F" w14:textId="2739FBFC" w:rsidR="00504C75" w:rsidRDefault="00504C75" w:rsidP="00D73968">
      <w:pPr>
        <w:pStyle w:val="Body"/>
        <w:numPr>
          <w:ilvl w:val="0"/>
          <w:numId w:val="35"/>
        </w:numPr>
      </w:pPr>
      <w:r>
        <w:t>Build</w:t>
      </w:r>
      <w:r w:rsidR="009C528B">
        <w:t>s</w:t>
      </w:r>
      <w:r>
        <w:t xml:space="preserve"> network information using YML file. This information is used to build DBIRTH messages.</w:t>
      </w:r>
    </w:p>
    <w:p w14:paraId="72B28455" w14:textId="0A9543A5" w:rsidR="004D2BFD" w:rsidRDefault="004D2BFD" w:rsidP="00D73968">
      <w:pPr>
        <w:pStyle w:val="Body"/>
        <w:numPr>
          <w:ilvl w:val="0"/>
          <w:numId w:val="35"/>
        </w:numPr>
      </w:pPr>
      <w:r>
        <w:lastRenderedPageBreak/>
        <w:t>Publish</w:t>
      </w:r>
      <w:r w:rsidR="009C528B">
        <w:t>es</w:t>
      </w:r>
      <w:r>
        <w:t xml:space="preserve"> DBIRTH message </w:t>
      </w:r>
      <w:r w:rsidR="00321BDF">
        <w:t xml:space="preserve">for each </w:t>
      </w:r>
      <w:r w:rsidR="009C528B">
        <w:t xml:space="preserve">Modbus </w:t>
      </w:r>
      <w:r w:rsidR="00321BDF">
        <w:t>device</w:t>
      </w:r>
      <w:r w:rsidR="009C528B">
        <w:t xml:space="preserve"> based on information available in YML file</w:t>
      </w:r>
      <w:r w:rsidR="00321BDF">
        <w:t>.</w:t>
      </w:r>
    </w:p>
    <w:p w14:paraId="15F11B7F" w14:textId="77777777" w:rsidR="006E42D3" w:rsidRDefault="00DF2F13" w:rsidP="00D73968">
      <w:pPr>
        <w:pStyle w:val="Body"/>
        <w:numPr>
          <w:ilvl w:val="0"/>
          <w:numId w:val="35"/>
        </w:numPr>
      </w:pPr>
      <w:r>
        <w:t>Subscribes to</w:t>
      </w:r>
      <w:r w:rsidR="006E42D3">
        <w:t>:</w:t>
      </w:r>
    </w:p>
    <w:p w14:paraId="1B50BC67" w14:textId="73224D43" w:rsidR="00DF2F13" w:rsidRDefault="00DF2F13" w:rsidP="00D73968">
      <w:pPr>
        <w:pStyle w:val="Body"/>
        <w:numPr>
          <w:ilvl w:val="1"/>
          <w:numId w:val="35"/>
        </w:numPr>
      </w:pPr>
      <w:r>
        <w:t>virtual device messages (BIRTH/#, DATA/#, DEATH/#</w:t>
      </w:r>
      <w:r w:rsidR="00B776E1">
        <w:t>, TemplateDef</w:t>
      </w:r>
      <w:r>
        <w:t>)</w:t>
      </w:r>
    </w:p>
    <w:p w14:paraId="7881FBF6" w14:textId="67AABBCE" w:rsidR="006E42D3" w:rsidRDefault="006E42D3" w:rsidP="00D73968">
      <w:pPr>
        <w:pStyle w:val="Body"/>
        <w:numPr>
          <w:ilvl w:val="1"/>
          <w:numId w:val="35"/>
        </w:numPr>
      </w:pPr>
      <w:r>
        <w:t>real device poll update messages</w:t>
      </w:r>
    </w:p>
    <w:p w14:paraId="08BB4925" w14:textId="4BA79119" w:rsidR="00B776E1" w:rsidRDefault="00B776E1" w:rsidP="00D73968">
      <w:pPr>
        <w:pStyle w:val="Body"/>
        <w:numPr>
          <w:ilvl w:val="0"/>
          <w:numId w:val="35"/>
        </w:numPr>
      </w:pPr>
      <w:r>
        <w:t>Publishes START_BIRTH_PROCESS to vendor app.</w:t>
      </w:r>
    </w:p>
    <w:p w14:paraId="6EB93AE7" w14:textId="3D88FEE6" w:rsidR="006E42D3" w:rsidRDefault="006E42D3" w:rsidP="00D73968">
      <w:pPr>
        <w:pStyle w:val="Body"/>
        <w:numPr>
          <w:ilvl w:val="0"/>
          <w:numId w:val="35"/>
        </w:numPr>
      </w:pPr>
      <w:r>
        <w:t>For vendor app (i.e.</w:t>
      </w:r>
      <w:r w:rsidR="00B776E1">
        <w:t>,</w:t>
      </w:r>
      <w:r>
        <w:t xml:space="preserve"> virtual devices):</w:t>
      </w:r>
    </w:p>
    <w:p w14:paraId="32B8F498" w14:textId="1BF3B025" w:rsidR="00DF2F13" w:rsidRDefault="00DF2F13" w:rsidP="00D73968">
      <w:pPr>
        <w:pStyle w:val="Body"/>
        <w:numPr>
          <w:ilvl w:val="1"/>
          <w:numId w:val="35"/>
        </w:numPr>
      </w:pPr>
      <w:r>
        <w:t>Publishes DBIRTH message when appropriate on receiving BIRTH message from app</w:t>
      </w:r>
    </w:p>
    <w:p w14:paraId="0193A1E6" w14:textId="026659CD" w:rsidR="00DF2F13" w:rsidRDefault="00DF2F13" w:rsidP="00D73968">
      <w:pPr>
        <w:pStyle w:val="Body"/>
        <w:numPr>
          <w:ilvl w:val="1"/>
          <w:numId w:val="35"/>
        </w:numPr>
      </w:pPr>
      <w:r>
        <w:t>Publishes DDEATH message when appropriate on receiving DEATH or BIRTH message from app</w:t>
      </w:r>
    </w:p>
    <w:p w14:paraId="1E345087" w14:textId="1F3E5B2D" w:rsidR="00DF2F13" w:rsidRDefault="00DF2F13" w:rsidP="00D73968">
      <w:pPr>
        <w:pStyle w:val="Body"/>
        <w:numPr>
          <w:ilvl w:val="1"/>
          <w:numId w:val="35"/>
        </w:numPr>
      </w:pPr>
      <w:r>
        <w:t>Publishes DDATA message when appropriate on receiving DATA message from app</w:t>
      </w:r>
    </w:p>
    <w:p w14:paraId="363C7DFA" w14:textId="3F7628B6" w:rsidR="006E42D3" w:rsidRDefault="006E42D3" w:rsidP="00D73968">
      <w:pPr>
        <w:pStyle w:val="Body"/>
        <w:numPr>
          <w:ilvl w:val="0"/>
          <w:numId w:val="35"/>
        </w:numPr>
      </w:pPr>
      <w:r>
        <w:t>For real devices:</w:t>
      </w:r>
    </w:p>
    <w:p w14:paraId="3304A87B" w14:textId="3385DFE4" w:rsidR="006E42D3" w:rsidRDefault="006E42D3" w:rsidP="00D73968">
      <w:pPr>
        <w:pStyle w:val="Body"/>
        <w:numPr>
          <w:ilvl w:val="1"/>
          <w:numId w:val="35"/>
        </w:numPr>
      </w:pPr>
      <w:r>
        <w:t>Publishes a DDATA message when there is a change in value of the metric</w:t>
      </w:r>
    </w:p>
    <w:p w14:paraId="69B1E6F1" w14:textId="2B92FE01" w:rsidR="006E42D3" w:rsidRDefault="006E42D3" w:rsidP="00D73968">
      <w:pPr>
        <w:pStyle w:val="Body"/>
        <w:numPr>
          <w:ilvl w:val="1"/>
          <w:numId w:val="35"/>
        </w:numPr>
      </w:pPr>
      <w:r>
        <w:t xml:space="preserve">Publishes a DDEATH message when an error code </w:t>
      </w:r>
      <w:r w:rsidR="000E19FE">
        <w:t xml:space="preserve">meaning “unreachable device” is received </w:t>
      </w:r>
    </w:p>
    <w:p w14:paraId="412742C1" w14:textId="5B7A5714" w:rsidR="000E19FE" w:rsidRDefault="000E19FE" w:rsidP="00D73968">
      <w:pPr>
        <w:pStyle w:val="Body"/>
        <w:numPr>
          <w:ilvl w:val="1"/>
          <w:numId w:val="35"/>
        </w:numPr>
      </w:pPr>
      <w:r>
        <w:t>Publishes a DBIRTH message when “unreachable device” changes status to “reachable”</w:t>
      </w:r>
    </w:p>
    <w:p w14:paraId="70656E98" w14:textId="29A32F99" w:rsidR="00373182" w:rsidRPr="008908D9" w:rsidRDefault="00373182" w:rsidP="00046418">
      <w:pPr>
        <w:pStyle w:val="Heading4"/>
        <w:rPr>
          <w:lang w:eastAsia="zh-CN"/>
        </w:rPr>
      </w:pPr>
      <w:r>
        <w:rPr>
          <w:lang w:eastAsia="zh-CN"/>
        </w:rPr>
        <w:t>Operation Processing</w:t>
      </w:r>
    </w:p>
    <w:p w14:paraId="1C63B6DE" w14:textId="77777777" w:rsidR="00373182" w:rsidRDefault="00373182" w:rsidP="00D73968">
      <w:pPr>
        <w:pStyle w:val="Body"/>
      </w:pPr>
      <w:r>
        <w:t>Following is the design approach:</w:t>
      </w:r>
    </w:p>
    <w:p w14:paraId="7C6BE3BF" w14:textId="77777777" w:rsidR="002721CD" w:rsidRDefault="00E810D8" w:rsidP="00D73968">
      <w:pPr>
        <w:pStyle w:val="Body"/>
      </w:pPr>
      <w:r>
        <w:lastRenderedPageBreak/>
        <w:t xml:space="preserve"> </w:t>
      </w:r>
      <w:r w:rsidR="002721CD">
        <w:rPr>
          <w:noProof/>
        </w:rPr>
        <mc:AlternateContent>
          <mc:Choice Requires="wpc">
            <w:drawing>
              <wp:inline distT="0" distB="0" distL="0" distR="0" wp14:anchorId="5D040DC2" wp14:editId="302CAB34">
                <wp:extent cx="5486400" cy="4010024"/>
                <wp:effectExtent l="0" t="0" r="19050" b="10160"/>
                <wp:docPr id="91" name="Canvas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83" name="Flowchart: Process 83"/>
                        <wps:cNvSpPr/>
                        <wps:spPr>
                          <a:xfrm>
                            <a:off x="285750" y="809625"/>
                            <a:ext cx="4914900" cy="2247899"/>
                          </a:xfrm>
                          <a:prstGeom prst="flowChartProcess">
                            <a:avLst/>
                          </a:prstGeom>
                        </wps:spPr>
                        <wps:style>
                          <a:lnRef idx="1">
                            <a:schemeClr val="accent1"/>
                          </a:lnRef>
                          <a:fillRef idx="2">
                            <a:schemeClr val="accent1"/>
                          </a:fillRef>
                          <a:effectRef idx="1">
                            <a:schemeClr val="accent1"/>
                          </a:effectRef>
                          <a:fontRef idx="minor">
                            <a:schemeClr val="dk1"/>
                          </a:fontRef>
                        </wps:style>
                        <wps:txbx>
                          <w:txbxContent>
                            <w:p w14:paraId="7884A4B4" w14:textId="4C12BA80" w:rsidR="00095881" w:rsidRDefault="00AC3EBF" w:rsidP="00046418">
                              <w:r w:rsidRPr="00AC3EBF">
                                <w:t>Sparkplug-Bri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Flowchart: Process 82"/>
                        <wps:cNvSpPr/>
                        <wps:spPr>
                          <a:xfrm>
                            <a:off x="276225" y="123826"/>
                            <a:ext cx="4914900" cy="323850"/>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4C0055BF" w14:textId="77777777" w:rsidR="00095881" w:rsidRDefault="00095881" w:rsidP="00046418">
                              <w:r>
                                <w:t>External MQTT connecting to SCAD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Rectangle: Rounded Corners 84"/>
                        <wps:cNvSpPr/>
                        <wps:spPr>
                          <a:xfrm>
                            <a:off x="485775" y="1104550"/>
                            <a:ext cx="2105025" cy="5909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EF27F3" w14:textId="33CDA177" w:rsidR="00095881" w:rsidRDefault="00095881" w:rsidP="00046418">
                              <w:r>
                                <w:t>Thread: To process a message from que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Flowchart: Magnetic Disk 87"/>
                        <wps:cNvSpPr/>
                        <wps:spPr>
                          <a:xfrm>
                            <a:off x="600075" y="1932970"/>
                            <a:ext cx="1876425" cy="999667"/>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214750" w14:textId="6191BD3A" w:rsidR="00095881" w:rsidRDefault="00095881" w:rsidP="00046418">
                              <w:r>
                                <w:t>Queue to store (BIRTH, DATA, DEATH)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Straight Arrow Connector 88"/>
                        <wps:cNvCnPr/>
                        <wps:spPr>
                          <a:xfrm flipH="1" flipV="1">
                            <a:off x="1504950" y="447675"/>
                            <a:ext cx="9525" cy="640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Flowchart: Process 89"/>
                        <wps:cNvSpPr/>
                        <wps:spPr>
                          <a:xfrm>
                            <a:off x="285750" y="3408975"/>
                            <a:ext cx="4914900" cy="323215"/>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736D3F95" w14:textId="60DDAE3C" w:rsidR="00095881" w:rsidRDefault="00095881" w:rsidP="00046418">
                              <w:r>
                                <w:t>Internal MQTT connecting to vendor apps and MQTT-</w:t>
                              </w:r>
                              <w:r w:rsidR="003655B0">
                                <w:t>Brid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Arrow Connector 90"/>
                        <wps:cNvCnPr/>
                        <wps:spPr>
                          <a:xfrm flipV="1">
                            <a:off x="1557338" y="294274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a:stCxn id="87" idx="1"/>
                          <a:endCxn id="84" idx="2"/>
                        </wps:cNvCnPr>
                        <wps:spPr>
                          <a:xfrm flipV="1">
                            <a:off x="1538288" y="1695450"/>
                            <a:ext cx="0" cy="237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Rectangle: Rounded Corners 38"/>
                        <wps:cNvSpPr/>
                        <wps:spPr>
                          <a:xfrm>
                            <a:off x="2981325" y="2295525"/>
                            <a:ext cx="2000250" cy="51301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AF0887" w14:textId="798462B0" w:rsidR="00095881" w:rsidRDefault="00095881" w:rsidP="00046418">
                              <w:r>
                                <w:t>Thread: To process a message from que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Magnetic Disk 39"/>
                        <wps:cNvSpPr/>
                        <wps:spPr>
                          <a:xfrm rot="10800000">
                            <a:off x="3067050" y="990600"/>
                            <a:ext cx="1857375" cy="961705"/>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E1980B" w14:textId="115E20B8" w:rsidR="00095881" w:rsidRDefault="00095881" w:rsidP="00046418">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a:off x="3257550" y="1133475"/>
                            <a:ext cx="1581150" cy="4381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3666C4E" w14:textId="3D0AE0B3" w:rsidR="00095881" w:rsidRDefault="00095881" w:rsidP="00046418">
                              <w:r>
                                <w:t>Queue to store DCMD mess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Straight Arrow Connector 41"/>
                        <wps:cNvCnPr>
                          <a:endCxn id="39" idx="3"/>
                        </wps:cNvCnPr>
                        <wps:spPr>
                          <a:xfrm>
                            <a:off x="3995737" y="428625"/>
                            <a:ext cx="0" cy="5618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a:endCxn id="38" idx="0"/>
                        </wps:cNvCnPr>
                        <wps:spPr>
                          <a:xfrm>
                            <a:off x="3943350" y="1818124"/>
                            <a:ext cx="38100" cy="4774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wps:spPr>
                          <a:xfrm>
                            <a:off x="3981450" y="2819400"/>
                            <a:ext cx="14287" cy="609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D040DC2" id="Canvas 91" o:spid="_x0000_s1070" editas="canvas" style="width:6in;height:315.75pt;mso-position-horizontal-relative:char;mso-position-vertical-relative:line" coordsize="54864,40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">
                <v:shape id="_x0000_s1071" type="#_x0000_t75" style="position:absolute;width:54864;height:40093;visibility:visible;mso-wrap-style:square" filled="t" stroked="t" strokecolor="black [3213]">
                  <v:fill o:detectmouseclick="t"/>
                  <v:path o:connecttype="none"/>
                </v:shape>
                <v:shape id="Flowchart: Process 83" o:spid="_x0000_s1072" type="#_x0000_t109" style="position:absolute;left:2857;top:8096;width:49149;height:2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" fillcolor="#82a0d7 [2164]" strokecolor="#4472c4 [3204]" strokeweight=".5pt">
                  <v:fill color2="#678ccf [2612]" rotate="t" colors="0 #a8b7df;.5 #9aabd9;1 #879ed7" focus="100%" type="gradient">
                    <o:fill v:ext="view" type="gradientUnscaled"/>
                  </v:fill>
                  <v:textbox>
                    <w:txbxContent>
                      <w:p w14:paraId="7884A4B4" w14:textId="4C12BA80" w:rsidR="00095881" w:rsidRDefault="00AC3EBF" w:rsidP="00046418">
                        <w:r w:rsidRPr="00AC3EBF">
                          <w:t>Sparkplug-Bridge</w:t>
                        </w:r>
                      </w:p>
                    </w:txbxContent>
                  </v:textbox>
                </v:shape>
                <v:shape id="Flowchart: Process 82" o:spid="_x0000_s1073" type="#_x0000_t109" style="position:absolute;left:2762;top:1238;width:4914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4C0055BF" w14:textId="77777777" w:rsidR="00095881" w:rsidRDefault="00095881" w:rsidP="00046418">
                        <w:r>
                          <w:t>External MQTT connecting to SCADA Master</w:t>
                        </w:r>
                      </w:p>
                    </w:txbxContent>
                  </v:textbox>
                </v:shape>
                <v:roundrect id="Rectangle: Rounded Corners 84" o:spid="_x0000_s1074" style="position:absolute;left:4857;top:11045;width:21051;height:590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" fillcolor="#4472c4 [3204]" strokecolor="#1f3763 [1604]" strokeweight="1pt">
                  <v:stroke joinstyle="miter"/>
                  <v:textbox>
                    <w:txbxContent>
                      <w:p w14:paraId="4EEF27F3" w14:textId="33CDA177" w:rsidR="00095881" w:rsidRDefault="00095881" w:rsidP="00046418">
                        <w:r>
                          <w:t>Thread: To process a message from queue</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7" o:spid="_x0000_s1075" type="#_x0000_t132" style="position:absolute;left:6000;top:19329;width:18765;height:99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" fillcolor="#4472c4 [3204]" strokecolor="#1f3763 [1604]" strokeweight="1pt">
                  <v:stroke joinstyle="miter"/>
                  <v:textbox>
                    <w:txbxContent>
                      <w:p w14:paraId="68214750" w14:textId="6191BD3A" w:rsidR="00095881" w:rsidRDefault="00095881" w:rsidP="00046418">
                        <w:r>
                          <w:t>Queue to store (BIRTH, DATA, DEATH) messages</w:t>
                        </w:r>
                      </w:p>
                    </w:txbxContent>
                  </v:textbox>
                </v:shape>
                <v:shape id="Straight Arrow Connector 88" o:spid="_x0000_s1076" type="#_x0000_t32" style="position:absolute;left:15049;top:4476;width:95;height:64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" strokecolor="#4472c4 [3204]" strokeweight=".5pt">
                  <v:stroke endarrow="block" joinstyle="miter"/>
                </v:shape>
                <v:shape id="Flowchart: Process 89" o:spid="_x0000_s1077" type="#_x0000_t109" style="position:absolute;left:2857;top:34089;width:49149;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736D3F95" w14:textId="60DDAE3C" w:rsidR="00095881" w:rsidRDefault="00095881" w:rsidP="00046418">
                        <w:r>
                          <w:t>Internal MQTT connecting to vendor apps and MQTT-</w:t>
                        </w:r>
                        <w:r w:rsidR="003655B0">
                          <w:t>Bridge</w:t>
                        </w:r>
                      </w:p>
                    </w:txbxContent>
                  </v:textbox>
                </v:shape>
                <v:shape id="Straight Arrow Connector 90" o:spid="_x0000_s1078" type="#_x0000_t32" style="position:absolute;left:15573;top:29427;width:0;height:4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" strokecolor="#4472c4 [3204]" strokeweight=".5pt">
                  <v:stroke endarrow="block" joinstyle="miter"/>
                </v:shape>
                <v:shape id="Straight Arrow Connector 95" o:spid="_x0000_s1079" type="#_x0000_t32" style="position:absolute;left:15382;top:16954;width:0;height:23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" strokecolor="#4472c4 [3204]" strokeweight=".5pt">
                  <v:stroke endarrow="block" joinstyle="miter"/>
                </v:shape>
                <v:roundrect id="Rectangle: Rounded Corners 38" o:spid="_x0000_s1080" style="position:absolute;left:29813;top:22955;width:20002;height:5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" fillcolor="#4472c4 [3204]" strokecolor="#1f3763 [1604]" strokeweight="1pt">
                  <v:stroke joinstyle="miter"/>
                  <v:textbox>
                    <w:txbxContent>
                      <w:p w14:paraId="72AF0887" w14:textId="798462B0" w:rsidR="00095881" w:rsidRDefault="00095881" w:rsidP="00046418">
                        <w:r>
                          <w:t>Thread: To process a message from queue</w:t>
                        </w:r>
                      </w:p>
                    </w:txbxContent>
                  </v:textbox>
                </v:roundrect>
                <v:shape id="Flowchart: Magnetic Disk 39" o:spid="_x0000_s1081" type="#_x0000_t132" style="position:absolute;left:30670;top:9906;width:18574;height:961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" fillcolor="#4472c4 [3204]" strokecolor="#1f3763 [1604]" strokeweight="1pt">
                  <v:stroke joinstyle="miter"/>
                  <v:textbox>
                    <w:txbxContent>
                      <w:p w14:paraId="4CE1980B" w14:textId="115E20B8" w:rsidR="00095881" w:rsidRDefault="00095881" w:rsidP="00046418">
                        <w:r>
                          <w:t>A</w:t>
                        </w:r>
                      </w:p>
                    </w:txbxContent>
                  </v:textbox>
                </v:shape>
                <v:shape id="Text Box 40" o:spid="_x0000_s1082" type="#_x0000_t202" style="position:absolute;left:32575;top:11334;width:15812;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" fillcolor="#4472c4 [3204]" strokecolor="#1f3763 [1604]" strokeweight="1pt">
                  <v:textbox>
                    <w:txbxContent>
                      <w:p w14:paraId="73666C4E" w14:textId="3D0AE0B3" w:rsidR="00095881" w:rsidRDefault="00095881" w:rsidP="00046418">
                        <w:r>
                          <w:t>Queue to store DCMD messages</w:t>
                        </w:r>
                      </w:p>
                    </w:txbxContent>
                  </v:textbox>
                </v:shape>
                <v:shape id="Straight Arrow Connector 41" o:spid="_x0000_s1083" type="#_x0000_t32" style="position:absolute;left:39957;top:4286;width:0;height:56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" strokecolor="#4472c4 [3204]" strokeweight=".5pt">
                  <v:stroke endarrow="block" joinstyle="miter"/>
                </v:shape>
                <v:shape id="Straight Arrow Connector 42" o:spid="_x0000_s1084" type="#_x0000_t32" style="position:absolute;left:39433;top:18181;width:381;height:47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4472c4 [3204]" strokeweight=".5pt">
                  <v:stroke endarrow="block" joinstyle="miter"/>
                </v:shape>
                <v:shape id="Straight Arrow Connector 43" o:spid="_x0000_s1085" type="#_x0000_t32" style="position:absolute;left:39814;top:28194;width:143;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" strokecolor="#4472c4 [3204]" strokeweight=".5pt">
                  <v:stroke endarrow="block" joinstyle="miter"/>
                </v:shape>
                <w10:anchorlock/>
              </v:group>
            </w:pict>
          </mc:Fallback>
        </mc:AlternateContent>
      </w:r>
      <w:r w:rsidR="002721CD">
        <w:t xml:space="preserve"> </w:t>
      </w:r>
    </w:p>
    <w:p w14:paraId="520D1191" w14:textId="58711253" w:rsidR="002721CD" w:rsidRPr="00871255" w:rsidRDefault="002721CD" w:rsidP="006F6154">
      <w:pPr>
        <w:pStyle w:val="Caption"/>
        <w:rPr>
          <w:rFonts w:eastAsia="MS Mincho"/>
        </w:rPr>
      </w:pPr>
      <w:bookmarkStart w:id="109" w:name="_Toc68889731"/>
      <w:r w:rsidRPr="00871255">
        <w:t xml:space="preserve">Figure </w:t>
      </w:r>
      <w:fldSimple w:instr=" SEQ Figure \* ARABIC ">
        <w:r w:rsidR="0017292B">
          <w:rPr>
            <w:noProof/>
          </w:rPr>
          <w:t>19</w:t>
        </w:r>
      </w:fldSimple>
      <w:r w:rsidRPr="00871255">
        <w:t>:</w:t>
      </w:r>
      <w:r w:rsidRPr="00871255">
        <w:tab/>
      </w:r>
      <w:r>
        <w:t xml:space="preserve">SCAD-RTU </w:t>
      </w:r>
      <w:r w:rsidR="00A6417C">
        <w:t>Operation Processing: Internals</w:t>
      </w:r>
      <w:bookmarkEnd w:id="109"/>
    </w:p>
    <w:p w14:paraId="01FC50DB" w14:textId="3CB0BD96" w:rsidR="00E810D8" w:rsidRDefault="00A6417C" w:rsidP="00D73968">
      <w:pPr>
        <w:pStyle w:val="Body"/>
      </w:pPr>
      <w:r>
        <w:t>Messages from internal MQTT are stored in a queue. There is a thread which listens to this queue and processes messages received from queue to publish data on external MQTT in SparkPlug format.</w:t>
      </w:r>
    </w:p>
    <w:p w14:paraId="6365F935" w14:textId="04E9D98D" w:rsidR="00762E3D" w:rsidRDefault="00762E3D" w:rsidP="00D73968">
      <w:pPr>
        <w:pStyle w:val="Body"/>
      </w:pPr>
      <w:r>
        <w:t>Similarly, there is a queue which stores data received from external MQTT. These are DCMD messages. There is a thread which listens on this queue and publishes CMD or On-Demand-Write operation.</w:t>
      </w:r>
    </w:p>
    <w:p w14:paraId="1A4BA847" w14:textId="2F24D59F" w:rsidR="00762E3D" w:rsidRDefault="00762E3D" w:rsidP="00D73968">
      <w:pPr>
        <w:pStyle w:val="Body"/>
      </w:pPr>
      <w:r>
        <w:t>Please note all messages are processed sequentially from given queue for following reasons:</w:t>
      </w:r>
    </w:p>
    <w:p w14:paraId="4793F68F" w14:textId="76765A39" w:rsidR="00762E3D" w:rsidRDefault="00762E3D" w:rsidP="00D73968">
      <w:pPr>
        <w:pStyle w:val="Body"/>
        <w:numPr>
          <w:ilvl w:val="0"/>
          <w:numId w:val="42"/>
        </w:numPr>
      </w:pPr>
      <w:r>
        <w:t>The status of devices to be published depends on the last status published which in turn depends on some other factors. E.g.</w:t>
      </w:r>
      <w:r w:rsidR="00B776E1">
        <w:t>,</w:t>
      </w:r>
      <w:r>
        <w:t xml:space="preserve"> If last message published was DDEATH, then next message to be published should be DBIRTH. </w:t>
      </w:r>
    </w:p>
    <w:p w14:paraId="15C0F8F2" w14:textId="651B4325" w:rsidR="00762E3D" w:rsidRDefault="00762E3D" w:rsidP="00D73968">
      <w:pPr>
        <w:pStyle w:val="Body"/>
        <w:numPr>
          <w:ilvl w:val="0"/>
          <w:numId w:val="42"/>
        </w:numPr>
      </w:pPr>
      <w:r>
        <w:t xml:space="preserve">RBE for DDATA </w:t>
      </w:r>
      <w:r w:rsidR="00755148">
        <w:t>should</w:t>
      </w:r>
      <w:r>
        <w:t xml:space="preserve"> be calculated with respect to last reported value. </w:t>
      </w:r>
    </w:p>
    <w:p w14:paraId="1F422D31" w14:textId="48CC85C5" w:rsidR="001B32A0" w:rsidRDefault="001B32A0" w:rsidP="00D73968">
      <w:pPr>
        <w:pStyle w:val="Body"/>
      </w:pPr>
    </w:p>
    <w:p w14:paraId="6934AFA7" w14:textId="470721BD" w:rsidR="001B32A0" w:rsidRDefault="00E62791" w:rsidP="00D73968">
      <w:pPr>
        <w:pStyle w:val="Body"/>
      </w:pPr>
      <w:r>
        <w:t>MQTT connection handling:</w:t>
      </w:r>
      <w:r w:rsidR="001B32A0">
        <w:t xml:space="preserve"> </w:t>
      </w:r>
      <w:r>
        <w:t>F</w:t>
      </w:r>
      <w:r w:rsidR="001B32A0">
        <w:t>ollowing threads are created to process notifications from MQTT broker. Please note these threads are created for both internal MQTT handler and external MQTT handler:</w:t>
      </w:r>
    </w:p>
    <w:p w14:paraId="25DB62C7" w14:textId="1CFEE8C3" w:rsidR="003D7CC6" w:rsidRPr="00B94655" w:rsidRDefault="003D7CC6" w:rsidP="003D7CC6">
      <w:pPr>
        <w:pStyle w:val="Caption"/>
      </w:pPr>
      <w:bookmarkStart w:id="110" w:name="_Toc68889744"/>
      <w:r w:rsidRPr="00B94655">
        <w:t xml:space="preserve">Table </w:t>
      </w:r>
      <w:fldSimple w:instr=" SEQ Table \* ARABIC ">
        <w:r w:rsidR="0017292B">
          <w:rPr>
            <w:noProof/>
          </w:rPr>
          <w:t>8</w:t>
        </w:r>
      </w:fldSimple>
      <w:r w:rsidRPr="00B94655">
        <w:t>:</w:t>
      </w:r>
      <w:r w:rsidRPr="00B94655">
        <w:tab/>
      </w:r>
      <w:r w:rsidR="003A2409" w:rsidRPr="003A2409">
        <w:t>Sparkplug-Bridge</w:t>
      </w:r>
      <w:r>
        <w:t xml:space="preserve"> Actions on connection lost</w:t>
      </w:r>
      <w:bookmarkEnd w:id="110"/>
    </w:p>
    <w:p w14:paraId="2F75B338" w14:textId="51692A35" w:rsidR="00EA3CA6" w:rsidRDefault="00EA3CA6" w:rsidP="00D73968">
      <w:pPr>
        <w:pStyle w:val="Body"/>
      </w:pPr>
    </w:p>
    <w:tbl>
      <w:tblPr>
        <w:tblStyle w:val="TableGrid"/>
        <w:tblW w:w="7915" w:type="dxa"/>
        <w:tblLook w:val="04A0" w:firstRow="1" w:lastRow="0" w:firstColumn="1" w:lastColumn="0" w:noHBand="0" w:noVBand="1"/>
      </w:tblPr>
      <w:tblGrid>
        <w:gridCol w:w="1615"/>
        <w:gridCol w:w="3060"/>
        <w:gridCol w:w="3240"/>
      </w:tblGrid>
      <w:tr w:rsidR="00EA3CA6" w14:paraId="14612EF2" w14:textId="77777777" w:rsidTr="00C64B1E">
        <w:tc>
          <w:tcPr>
            <w:tcW w:w="1615" w:type="dxa"/>
            <w:vAlign w:val="center"/>
          </w:tcPr>
          <w:p w14:paraId="454CD63B" w14:textId="1CDA18D9" w:rsidR="00EA3CA6" w:rsidRPr="00490C5E" w:rsidRDefault="00EA3CA6" w:rsidP="0060642D">
            <w:r>
              <w:t>Notification</w:t>
            </w:r>
          </w:p>
        </w:tc>
        <w:tc>
          <w:tcPr>
            <w:tcW w:w="3060" w:type="dxa"/>
            <w:vAlign w:val="center"/>
          </w:tcPr>
          <w:p w14:paraId="2FC36F33" w14:textId="2FD9BD6D" w:rsidR="00EA3CA6" w:rsidRPr="00490C5E" w:rsidRDefault="00EA3CA6" w:rsidP="0060642D">
            <w:r>
              <w:t>Internal MQTT Handler</w:t>
            </w:r>
          </w:p>
        </w:tc>
        <w:tc>
          <w:tcPr>
            <w:tcW w:w="3240" w:type="dxa"/>
            <w:vAlign w:val="center"/>
          </w:tcPr>
          <w:p w14:paraId="778DC23A" w14:textId="75F8C568" w:rsidR="00EA3CA6" w:rsidRPr="00490C5E" w:rsidRDefault="00EA3CA6" w:rsidP="0060642D">
            <w:r>
              <w:t>SCADA MQTT Handler</w:t>
            </w:r>
          </w:p>
        </w:tc>
      </w:tr>
      <w:tr w:rsidR="00EA3CA6" w14:paraId="355B49BC" w14:textId="77777777" w:rsidTr="00C64B1E">
        <w:tc>
          <w:tcPr>
            <w:tcW w:w="1615" w:type="dxa"/>
            <w:vAlign w:val="center"/>
          </w:tcPr>
          <w:p w14:paraId="46851C1E" w14:textId="355D3F3E" w:rsidR="00EA3CA6" w:rsidRDefault="00EA3CA6" w:rsidP="0060642D">
            <w:r>
              <w:t>Connection established</w:t>
            </w:r>
          </w:p>
        </w:tc>
        <w:tc>
          <w:tcPr>
            <w:tcW w:w="3060" w:type="dxa"/>
            <w:vAlign w:val="center"/>
          </w:tcPr>
          <w:p w14:paraId="2B5CBC9D" w14:textId="77777777" w:rsidR="00EA3CA6" w:rsidRDefault="00EA3CA6" w:rsidP="0060642D">
            <w:pPr>
              <w:pStyle w:val="ListParagraph"/>
              <w:numPr>
                <w:ilvl w:val="0"/>
                <w:numId w:val="43"/>
              </w:numPr>
              <w:ind w:left="346"/>
            </w:pPr>
            <w:r>
              <w:t>Subscribe</w:t>
            </w:r>
            <w:r w:rsidR="00E62791">
              <w:t>s</w:t>
            </w:r>
            <w:r>
              <w:t xml:space="preserve"> to topics</w:t>
            </w:r>
          </w:p>
          <w:p w14:paraId="7B948D6D" w14:textId="44FB5582" w:rsidR="009924E1" w:rsidRDefault="009924E1" w:rsidP="0060642D">
            <w:pPr>
              <w:pStyle w:val="ListParagraph"/>
              <w:numPr>
                <w:ilvl w:val="0"/>
                <w:numId w:val="43"/>
              </w:numPr>
              <w:ind w:left="346"/>
            </w:pPr>
            <w:r>
              <w:t>If the connection is established, then a signal is sent to a thread* which publishes DBIRTH message on SCADA-MQTT connection</w:t>
            </w:r>
            <w:r w:rsidR="000C538B">
              <w:t xml:space="preserve"> for all up devices</w:t>
            </w:r>
          </w:p>
        </w:tc>
        <w:tc>
          <w:tcPr>
            <w:tcW w:w="3240" w:type="dxa"/>
            <w:vAlign w:val="center"/>
          </w:tcPr>
          <w:p w14:paraId="0AD10C7F" w14:textId="5B83C13D" w:rsidR="00EA3CA6" w:rsidRDefault="00EA3CA6" w:rsidP="0060642D">
            <w:pPr>
              <w:pStyle w:val="ListParagraph"/>
              <w:numPr>
                <w:ilvl w:val="0"/>
                <w:numId w:val="43"/>
              </w:numPr>
              <w:ind w:left="346"/>
            </w:pPr>
            <w:r>
              <w:t>Subscribe</w:t>
            </w:r>
            <w:r w:rsidR="00E62791">
              <w:t>s</w:t>
            </w:r>
            <w:r>
              <w:t xml:space="preserve"> to topics</w:t>
            </w:r>
          </w:p>
          <w:p w14:paraId="0D028955" w14:textId="53ED0956" w:rsidR="00EA3CA6" w:rsidRDefault="00EA3CA6" w:rsidP="0060642D">
            <w:pPr>
              <w:pStyle w:val="ListParagraph"/>
              <w:numPr>
                <w:ilvl w:val="0"/>
                <w:numId w:val="43"/>
              </w:numPr>
              <w:ind w:left="346"/>
            </w:pPr>
            <w:r>
              <w:t>Publish</w:t>
            </w:r>
            <w:r w:rsidR="00E62791">
              <w:t>es</w:t>
            </w:r>
            <w:r>
              <w:t xml:space="preserve"> NBIRTH and DBITH messages</w:t>
            </w:r>
          </w:p>
        </w:tc>
      </w:tr>
      <w:tr w:rsidR="00EA3CA6" w14:paraId="4E074F5B" w14:textId="77777777" w:rsidTr="00C64B1E">
        <w:tc>
          <w:tcPr>
            <w:tcW w:w="1615" w:type="dxa"/>
            <w:vAlign w:val="center"/>
          </w:tcPr>
          <w:p w14:paraId="0A28928F" w14:textId="36B29727" w:rsidR="00EA3CA6" w:rsidRDefault="00EA3CA6" w:rsidP="0060642D">
            <w:r>
              <w:t>Disconnected</w:t>
            </w:r>
          </w:p>
        </w:tc>
        <w:tc>
          <w:tcPr>
            <w:tcW w:w="3060" w:type="dxa"/>
            <w:vAlign w:val="center"/>
          </w:tcPr>
          <w:p w14:paraId="150A83A5" w14:textId="71FA5413" w:rsidR="00EA3CA6" w:rsidRDefault="00EA3CA6" w:rsidP="0060642D">
            <w:pPr>
              <w:pStyle w:val="ListParagraph"/>
              <w:numPr>
                <w:ilvl w:val="0"/>
                <w:numId w:val="43"/>
              </w:numPr>
              <w:ind w:left="346"/>
            </w:pPr>
            <w:r>
              <w:t>Monitors for give</w:t>
            </w:r>
            <w:r w:rsidR="000C538B">
              <w:t>n</w:t>
            </w:r>
            <w:r>
              <w:t xml:space="preserve"> time (1 min) to see whether a connection is established.</w:t>
            </w:r>
          </w:p>
          <w:p w14:paraId="518B2295" w14:textId="106F203C" w:rsidR="00EA3CA6" w:rsidRDefault="00EA3CA6" w:rsidP="0060642D">
            <w:pPr>
              <w:pStyle w:val="ListParagraph"/>
              <w:numPr>
                <w:ilvl w:val="0"/>
                <w:numId w:val="43"/>
              </w:numPr>
              <w:ind w:left="346"/>
            </w:pPr>
            <w:r>
              <w:t xml:space="preserve">If the connection is not established, then a signal is </w:t>
            </w:r>
            <w:r w:rsidR="00E62791">
              <w:t>sent to a thread</w:t>
            </w:r>
            <w:r w:rsidR="0060642D">
              <w:t>*</w:t>
            </w:r>
            <w:r w:rsidR="009924E1">
              <w:t>*</w:t>
            </w:r>
            <w:r w:rsidR="00E62791">
              <w:t xml:space="preserve"> which publishes DDEATH messages on SCADA-MQTT connection</w:t>
            </w:r>
          </w:p>
        </w:tc>
        <w:tc>
          <w:tcPr>
            <w:tcW w:w="3240" w:type="dxa"/>
            <w:vAlign w:val="center"/>
          </w:tcPr>
          <w:p w14:paraId="61BA9587" w14:textId="02E7D64F" w:rsidR="00EA3CA6" w:rsidRDefault="00E62791" w:rsidP="0060642D">
            <w:r>
              <w:t xml:space="preserve">- </w:t>
            </w:r>
          </w:p>
        </w:tc>
      </w:tr>
      <w:tr w:rsidR="00EA3CA6" w14:paraId="65C343AA" w14:textId="77777777" w:rsidTr="00C64B1E">
        <w:tc>
          <w:tcPr>
            <w:tcW w:w="1615" w:type="dxa"/>
            <w:vAlign w:val="center"/>
          </w:tcPr>
          <w:p w14:paraId="097C44CE" w14:textId="4B411549" w:rsidR="00EA3CA6" w:rsidRDefault="00E62791" w:rsidP="0060642D">
            <w:r>
              <w:t>Message received</w:t>
            </w:r>
          </w:p>
        </w:tc>
        <w:tc>
          <w:tcPr>
            <w:tcW w:w="3060" w:type="dxa"/>
            <w:vAlign w:val="center"/>
          </w:tcPr>
          <w:p w14:paraId="7F685824" w14:textId="776CA068" w:rsidR="00EA3CA6" w:rsidRDefault="00E62791" w:rsidP="0060642D">
            <w:r>
              <w:t xml:space="preserve">Above block diagram shows these threads. It processes device update messages. </w:t>
            </w:r>
          </w:p>
        </w:tc>
        <w:tc>
          <w:tcPr>
            <w:tcW w:w="3240" w:type="dxa"/>
            <w:vAlign w:val="center"/>
          </w:tcPr>
          <w:p w14:paraId="610A5DF4" w14:textId="39B33B9D" w:rsidR="00EA3CA6" w:rsidRDefault="00E62791" w:rsidP="0060642D">
            <w:r>
              <w:t>Above block diagram shows these threads. It processes DCMD messages.</w:t>
            </w:r>
          </w:p>
        </w:tc>
      </w:tr>
    </w:tbl>
    <w:p w14:paraId="712BD382" w14:textId="24FDDAEC" w:rsidR="001B32A0" w:rsidRDefault="0060642D" w:rsidP="00D73968">
      <w:pPr>
        <w:pStyle w:val="Body"/>
      </w:pPr>
      <w:r>
        <w:t>*There is a separate thread which sends D</w:t>
      </w:r>
      <w:r w:rsidR="009924E1">
        <w:t>BIRTH</w:t>
      </w:r>
      <w:r>
        <w:t xml:space="preserve"> messages</w:t>
      </w:r>
      <w:r w:rsidR="009924E1">
        <w:t xml:space="preserve"> for known online devices</w:t>
      </w:r>
      <w:r>
        <w:t xml:space="preserve"> whenever internal MQTT connection is </w:t>
      </w:r>
      <w:r w:rsidR="009924E1">
        <w:t>established</w:t>
      </w:r>
      <w:r>
        <w:t>.</w:t>
      </w:r>
    </w:p>
    <w:p w14:paraId="09032051" w14:textId="08FC8DE2" w:rsidR="009924E1" w:rsidRDefault="009924E1" w:rsidP="00D73968">
      <w:pPr>
        <w:pStyle w:val="Body"/>
      </w:pPr>
      <w:r>
        <w:t>**There is a separate thread which sends DDEATH messages whenever internal MQTT connection is lost for given timeout.</w:t>
      </w:r>
    </w:p>
    <w:p w14:paraId="64825691" w14:textId="34037A04" w:rsidR="001B32A0" w:rsidRDefault="001B32A0" w:rsidP="00D73968">
      <w:pPr>
        <w:pStyle w:val="Body"/>
      </w:pPr>
    </w:p>
    <w:p w14:paraId="6D150A50" w14:textId="29E57319" w:rsidR="00572AC4" w:rsidRPr="008908D9" w:rsidRDefault="00572AC4" w:rsidP="00046418">
      <w:pPr>
        <w:pStyle w:val="Heading4"/>
        <w:rPr>
          <w:lang w:eastAsia="zh-CN"/>
        </w:rPr>
      </w:pPr>
      <w:r>
        <w:rPr>
          <w:lang w:eastAsia="zh-CN"/>
        </w:rPr>
        <w:t>Class Diagram</w:t>
      </w:r>
    </w:p>
    <w:p w14:paraId="5B39979F" w14:textId="000D80F2" w:rsidR="00572AC4" w:rsidRDefault="00572AC4" w:rsidP="00D73968">
      <w:pPr>
        <w:pStyle w:val="Body"/>
      </w:pPr>
      <w:r>
        <w:t xml:space="preserve">Following is a conceptual class </w:t>
      </w:r>
      <w:r w:rsidR="00211652">
        <w:t>diagram</w:t>
      </w:r>
      <w:r>
        <w:t>:</w:t>
      </w:r>
    </w:p>
    <w:p w14:paraId="1ED301CC" w14:textId="3CD3AC5D" w:rsidR="00762E3D" w:rsidRDefault="00E86349" w:rsidP="00D73968">
      <w:pPr>
        <w:pStyle w:val="Body"/>
      </w:pPr>
      <w:r>
        <w:object w:dxaOrig="10861" w:dyaOrig="15541" w14:anchorId="4F708FBF">
          <v:shape id="_x0000_i1032" type="#_x0000_t75" style="width:448.2pt;height:640.2pt" o:ole="">
            <v:imagedata r:id="rId62" o:title=""/>
          </v:shape>
          <o:OLEObject Type="Embed" ProgID="Visio.Drawing.15" ShapeID="_x0000_i1032" DrawAspect="Content" ObjectID="_1679502680" r:id="rId63"/>
        </w:object>
      </w:r>
    </w:p>
    <w:p w14:paraId="489BC46D" w14:textId="2F42AC5B" w:rsidR="00C72C8C" w:rsidRPr="00871255" w:rsidRDefault="00C72C8C" w:rsidP="00C72C8C">
      <w:pPr>
        <w:pStyle w:val="Caption"/>
        <w:rPr>
          <w:rFonts w:eastAsia="MS Mincho"/>
        </w:rPr>
      </w:pPr>
      <w:bookmarkStart w:id="111" w:name="_Toc68889732"/>
      <w:r w:rsidRPr="00871255">
        <w:lastRenderedPageBreak/>
        <w:t xml:space="preserve">Figure </w:t>
      </w:r>
      <w:fldSimple w:instr=" SEQ Figure \* ARABIC ">
        <w:r w:rsidR="0017292B">
          <w:rPr>
            <w:noProof/>
          </w:rPr>
          <w:t>20</w:t>
        </w:r>
      </w:fldSimple>
      <w:r w:rsidRPr="00871255">
        <w:t>:</w:t>
      </w:r>
      <w:r w:rsidRPr="00871255">
        <w:tab/>
      </w:r>
      <w:r>
        <w:t xml:space="preserve">Class diagram </w:t>
      </w:r>
      <w:r w:rsidR="003A2409" w:rsidRPr="003A2409">
        <w:t>Sparkplug-Bridge</w:t>
      </w:r>
      <w:bookmarkEnd w:id="111"/>
    </w:p>
    <w:p w14:paraId="5F5719FE" w14:textId="77777777" w:rsidR="003D7CC6" w:rsidRDefault="003D7CC6" w:rsidP="003D7CC6">
      <w:pPr>
        <w:pStyle w:val="Caption"/>
      </w:pPr>
    </w:p>
    <w:p w14:paraId="4DD689D6" w14:textId="1B5A3FE9" w:rsidR="003D7CC6" w:rsidRPr="00B94655" w:rsidRDefault="003D7CC6" w:rsidP="003D7CC6">
      <w:pPr>
        <w:pStyle w:val="Caption"/>
      </w:pPr>
      <w:bookmarkStart w:id="112" w:name="_Toc68889745"/>
      <w:r w:rsidRPr="00B94655">
        <w:t xml:space="preserve">Table </w:t>
      </w:r>
      <w:fldSimple w:instr=" SEQ Table \* ARABIC ">
        <w:r w:rsidR="0017292B">
          <w:rPr>
            <w:noProof/>
          </w:rPr>
          <w:t>9</w:t>
        </w:r>
      </w:fldSimple>
      <w:r w:rsidRPr="00B94655">
        <w:t>:</w:t>
      </w:r>
      <w:r w:rsidRPr="00B94655">
        <w:tab/>
      </w:r>
      <w:r>
        <w:t xml:space="preserve">Classes: </w:t>
      </w:r>
      <w:r w:rsidR="003A2409" w:rsidRPr="003A2409">
        <w:t>Sparkplug-Bridge</w:t>
      </w:r>
      <w:r>
        <w:t xml:space="preserve"> Design</w:t>
      </w:r>
      <w:bookmarkEnd w:id="112"/>
    </w:p>
    <w:tbl>
      <w:tblPr>
        <w:tblStyle w:val="TableGrid"/>
        <w:tblW w:w="0" w:type="auto"/>
        <w:tblLook w:val="04A0" w:firstRow="1" w:lastRow="0" w:firstColumn="1" w:lastColumn="0" w:noHBand="0" w:noVBand="1"/>
      </w:tblPr>
      <w:tblGrid>
        <w:gridCol w:w="2723"/>
        <w:gridCol w:w="6138"/>
      </w:tblGrid>
      <w:tr w:rsidR="0069490A" w14:paraId="1C605449" w14:textId="77777777" w:rsidTr="00E86349">
        <w:tc>
          <w:tcPr>
            <w:tcW w:w="2723" w:type="dxa"/>
            <w:vAlign w:val="center"/>
          </w:tcPr>
          <w:p w14:paraId="1FAC8603" w14:textId="2C1890A1" w:rsidR="0069490A" w:rsidRDefault="00E86349" w:rsidP="00D73968">
            <w:pPr>
              <w:pStyle w:val="Body"/>
            </w:pPr>
            <w:r>
              <w:lastRenderedPageBreak/>
              <w:t>C</w:t>
            </w:r>
            <w:r w:rsidR="0069490A">
              <w:t>lass name</w:t>
            </w:r>
          </w:p>
        </w:tc>
        <w:tc>
          <w:tcPr>
            <w:tcW w:w="6138" w:type="dxa"/>
            <w:vAlign w:val="center"/>
          </w:tcPr>
          <w:p w14:paraId="389DE4D3" w14:textId="77777777" w:rsidR="0069490A" w:rsidRDefault="0069490A" w:rsidP="00D73968">
            <w:pPr>
              <w:pStyle w:val="Body"/>
            </w:pPr>
            <w:r>
              <w:t>Description</w:t>
            </w:r>
          </w:p>
        </w:tc>
      </w:tr>
      <w:tr w:rsidR="0069490A" w14:paraId="46B08AA4" w14:textId="77777777" w:rsidTr="00E86349">
        <w:tc>
          <w:tcPr>
            <w:tcW w:w="2723" w:type="dxa"/>
            <w:vAlign w:val="center"/>
          </w:tcPr>
          <w:p w14:paraId="368E41FF" w14:textId="633F97A1" w:rsidR="0069490A" w:rsidRDefault="0069490A" w:rsidP="00D73968">
            <w:pPr>
              <w:pStyle w:val="Body"/>
            </w:pPr>
            <w:r>
              <w:t>CSparkPlugDev</w:t>
            </w:r>
          </w:p>
        </w:tc>
        <w:tc>
          <w:tcPr>
            <w:tcW w:w="6138" w:type="dxa"/>
            <w:vAlign w:val="center"/>
          </w:tcPr>
          <w:p w14:paraId="0A86A670" w14:textId="718E39E3" w:rsidR="0069490A" w:rsidRDefault="0069490A" w:rsidP="00D73968">
            <w:pPr>
              <w:pStyle w:val="Body"/>
            </w:pPr>
            <w:r>
              <w:t>This class represents a real Modbus device or a virtual app subclass. It contains a reference to classes derived from YML file parsing. For real Modbus device, it refers CUniqueDataDevice.</w:t>
            </w:r>
          </w:p>
          <w:p w14:paraId="6AABBF26" w14:textId="77777777" w:rsidR="0069490A" w:rsidRDefault="0069490A" w:rsidP="00D73968">
            <w:pPr>
              <w:pStyle w:val="Body"/>
            </w:pPr>
          </w:p>
          <w:p w14:paraId="59D0F1F0" w14:textId="77777777" w:rsidR="0069490A" w:rsidRDefault="0069490A" w:rsidP="00D73968">
            <w:pPr>
              <w:pStyle w:val="Body"/>
            </w:pPr>
            <w:r>
              <w:t xml:space="preserve">This class maintains following: </w:t>
            </w:r>
          </w:p>
          <w:p w14:paraId="3FDE7BEC" w14:textId="6B9175D2" w:rsidR="0069490A" w:rsidRDefault="0069490A" w:rsidP="00D73968">
            <w:pPr>
              <w:pStyle w:val="Body"/>
              <w:numPr>
                <w:ilvl w:val="0"/>
                <w:numId w:val="28"/>
              </w:numPr>
            </w:pPr>
            <w:r>
              <w:t>List of metrics</w:t>
            </w:r>
          </w:p>
          <w:p w14:paraId="50CF95BE" w14:textId="5DE10C34" w:rsidR="0069490A" w:rsidRDefault="0069490A" w:rsidP="00D73968">
            <w:pPr>
              <w:pStyle w:val="Body"/>
              <w:numPr>
                <w:ilvl w:val="0"/>
                <w:numId w:val="28"/>
              </w:numPr>
            </w:pPr>
            <w:r>
              <w:t>Last published device/message status</w:t>
            </w:r>
          </w:p>
        </w:tc>
      </w:tr>
      <w:tr w:rsidR="0000170A" w14:paraId="138191B0" w14:textId="77777777" w:rsidTr="00E86349">
        <w:tc>
          <w:tcPr>
            <w:tcW w:w="2723" w:type="dxa"/>
            <w:vAlign w:val="center"/>
          </w:tcPr>
          <w:p w14:paraId="473AECBC" w14:textId="38C846AB" w:rsidR="0000170A" w:rsidRDefault="0000170A" w:rsidP="00D73968">
            <w:pPr>
              <w:pStyle w:val="Body"/>
            </w:pPr>
            <w:r>
              <w:t>CIfMetric</w:t>
            </w:r>
          </w:p>
        </w:tc>
        <w:tc>
          <w:tcPr>
            <w:tcW w:w="6138" w:type="dxa"/>
            <w:vAlign w:val="center"/>
          </w:tcPr>
          <w:p w14:paraId="3A98D073" w14:textId="2C29777F" w:rsidR="0000170A" w:rsidRDefault="0000170A" w:rsidP="00D73968">
            <w:pPr>
              <w:pStyle w:val="Body"/>
            </w:pPr>
            <w:r>
              <w:t xml:space="preserve">This class is a base class for a Sparkplug metric of base type or template type. </w:t>
            </w:r>
          </w:p>
        </w:tc>
      </w:tr>
      <w:tr w:rsidR="0069490A" w14:paraId="57EA64A2" w14:textId="77777777" w:rsidTr="00E86349">
        <w:tc>
          <w:tcPr>
            <w:tcW w:w="2723" w:type="dxa"/>
            <w:vAlign w:val="center"/>
          </w:tcPr>
          <w:p w14:paraId="7DC38FA3" w14:textId="78AA5434" w:rsidR="0069490A" w:rsidRDefault="0069490A" w:rsidP="00D73968">
            <w:pPr>
              <w:pStyle w:val="Body"/>
            </w:pPr>
            <w:r>
              <w:t>CMetric</w:t>
            </w:r>
          </w:p>
        </w:tc>
        <w:tc>
          <w:tcPr>
            <w:tcW w:w="6138" w:type="dxa"/>
            <w:vAlign w:val="center"/>
          </w:tcPr>
          <w:p w14:paraId="487F76E7" w14:textId="4209C657" w:rsidR="0069490A" w:rsidRDefault="0069490A" w:rsidP="00D73968">
            <w:pPr>
              <w:pStyle w:val="Body"/>
            </w:pPr>
            <w:r>
              <w:t xml:space="preserve">This class </w:t>
            </w:r>
            <w:r w:rsidR="0000170A">
              <w:t xml:space="preserve">is derived from CIfMetric and it </w:t>
            </w:r>
            <w:r>
              <w:t>represents a real Modbus device data-point or a datapoint from a virtual app subclass. It contains a reference to classes derived from YML file parsing. For real Modbus device datapoint, it refers CUniqueDataPoint.</w:t>
            </w:r>
          </w:p>
          <w:p w14:paraId="5D01614B" w14:textId="77777777" w:rsidR="0069490A" w:rsidRDefault="0069490A" w:rsidP="00D73968">
            <w:pPr>
              <w:pStyle w:val="Body"/>
            </w:pPr>
          </w:p>
          <w:p w14:paraId="18FE713C" w14:textId="77777777" w:rsidR="0069490A" w:rsidRDefault="0069490A" w:rsidP="00D73968">
            <w:pPr>
              <w:pStyle w:val="Body"/>
            </w:pPr>
            <w:r>
              <w:t xml:space="preserve">This class maintains following: </w:t>
            </w:r>
          </w:p>
          <w:p w14:paraId="19029FEE" w14:textId="215D557D" w:rsidR="0069490A" w:rsidRDefault="0069490A" w:rsidP="00D73968">
            <w:pPr>
              <w:pStyle w:val="Body"/>
              <w:numPr>
                <w:ilvl w:val="0"/>
                <w:numId w:val="28"/>
              </w:numPr>
            </w:pPr>
            <w:r>
              <w:t>Value</w:t>
            </w:r>
          </w:p>
          <w:p w14:paraId="526A6D27" w14:textId="447A8BB6" w:rsidR="0069490A" w:rsidRDefault="0069490A" w:rsidP="00D73968">
            <w:pPr>
              <w:pStyle w:val="Body"/>
              <w:numPr>
                <w:ilvl w:val="0"/>
                <w:numId w:val="28"/>
              </w:numPr>
            </w:pPr>
            <w:r>
              <w:t>Last timestamp for this property</w:t>
            </w:r>
          </w:p>
        </w:tc>
      </w:tr>
      <w:tr w:rsidR="0000170A" w14:paraId="087E05A0" w14:textId="77777777" w:rsidTr="00E86349">
        <w:tc>
          <w:tcPr>
            <w:tcW w:w="2723" w:type="dxa"/>
            <w:vAlign w:val="center"/>
          </w:tcPr>
          <w:p w14:paraId="4D08671D" w14:textId="58EE8092" w:rsidR="0000170A" w:rsidRDefault="0000170A" w:rsidP="00D73968">
            <w:pPr>
              <w:pStyle w:val="Body"/>
            </w:pPr>
            <w:r>
              <w:t>CUDT</w:t>
            </w:r>
          </w:p>
        </w:tc>
        <w:tc>
          <w:tcPr>
            <w:tcW w:w="6138" w:type="dxa"/>
            <w:vAlign w:val="center"/>
          </w:tcPr>
          <w:p w14:paraId="749BF1AE" w14:textId="24C18F68" w:rsidR="0000170A" w:rsidRDefault="0000170A" w:rsidP="00D73968">
            <w:pPr>
              <w:pStyle w:val="Body"/>
            </w:pPr>
            <w:r>
              <w:t xml:space="preserve">This class is derived from CIfMetric and it represents a Sparkplug Template. It represents both – UDT definition and UDT instance. This class implements a composite design pattern. </w:t>
            </w:r>
          </w:p>
          <w:p w14:paraId="5668AB3C" w14:textId="3034AA58" w:rsidR="0000170A" w:rsidRDefault="0000170A" w:rsidP="0000170A">
            <w:pPr>
              <w:pStyle w:val="Body"/>
            </w:pPr>
            <w:r>
              <w:t>The class maintains Metric list of UDT.</w:t>
            </w:r>
          </w:p>
        </w:tc>
      </w:tr>
      <w:tr w:rsidR="0000170A" w14:paraId="6A5D6758" w14:textId="77777777" w:rsidTr="00E86349">
        <w:tc>
          <w:tcPr>
            <w:tcW w:w="2723" w:type="dxa"/>
            <w:vAlign w:val="center"/>
          </w:tcPr>
          <w:p w14:paraId="6A9A73E0" w14:textId="7AECE5AE" w:rsidR="0000170A" w:rsidRDefault="0000170A" w:rsidP="00D73968">
            <w:pPr>
              <w:pStyle w:val="Body"/>
            </w:pPr>
            <w:r>
              <w:lastRenderedPageBreak/>
              <w:t>C</w:t>
            </w:r>
            <w:r w:rsidR="0005343A">
              <w:t>SparkPlug</w:t>
            </w:r>
            <w:r>
              <w:t>UDTManager</w:t>
            </w:r>
          </w:p>
        </w:tc>
        <w:tc>
          <w:tcPr>
            <w:tcW w:w="6138" w:type="dxa"/>
            <w:vAlign w:val="center"/>
          </w:tcPr>
          <w:p w14:paraId="6A3911BB" w14:textId="77777777" w:rsidR="0000170A" w:rsidRDefault="0000170A" w:rsidP="00D73968">
            <w:pPr>
              <w:pStyle w:val="Body"/>
            </w:pPr>
            <w:r>
              <w:t>This class manages UDT definitions. It provides interface to parse UDT definition messages, to access UDT definitions.</w:t>
            </w:r>
          </w:p>
          <w:p w14:paraId="21B9BE2E" w14:textId="77777777" w:rsidR="0000170A" w:rsidRDefault="0000170A" w:rsidP="00D73968">
            <w:pPr>
              <w:pStyle w:val="Body"/>
            </w:pPr>
            <w:r>
              <w:t>This is a singleton class.</w:t>
            </w:r>
          </w:p>
          <w:p w14:paraId="5BE89A03" w14:textId="77777777" w:rsidR="00E86349" w:rsidRDefault="00E86349" w:rsidP="00D73968">
            <w:pPr>
              <w:pStyle w:val="Body"/>
            </w:pPr>
            <w:r>
              <w:t>This class maintains UDT using 2 primary keys – major key is UDT-name, minor key is UDT version.</w:t>
            </w:r>
          </w:p>
          <w:p w14:paraId="6F7A9A1C" w14:textId="77777777" w:rsidR="00E86349" w:rsidRDefault="00E86349" w:rsidP="00D73968">
            <w:pPr>
              <w:pStyle w:val="Body"/>
            </w:pPr>
            <w:r>
              <w:t xml:space="preserve">These fields are present in TemplateDef message used to define a UDT. </w:t>
            </w:r>
          </w:p>
          <w:p w14:paraId="425C4F5C" w14:textId="55B2AB8B" w:rsidR="00E86349" w:rsidRDefault="00E86349" w:rsidP="00D73968">
            <w:pPr>
              <w:pStyle w:val="Body"/>
            </w:pPr>
            <w:r>
              <w:t>Each UDT instance refers to these fields to uniquely identify UDT definition to be referred.</w:t>
            </w:r>
          </w:p>
        </w:tc>
      </w:tr>
      <w:tr w:rsidR="0069490A" w14:paraId="65856029" w14:textId="77777777" w:rsidTr="00E86349">
        <w:tc>
          <w:tcPr>
            <w:tcW w:w="2723" w:type="dxa"/>
            <w:vAlign w:val="center"/>
          </w:tcPr>
          <w:p w14:paraId="5623712B" w14:textId="71E470EE" w:rsidR="0069490A" w:rsidRDefault="0069490A" w:rsidP="00D73968">
            <w:pPr>
              <w:pStyle w:val="Body"/>
            </w:pPr>
            <w:r>
              <w:t>CValObj</w:t>
            </w:r>
          </w:p>
        </w:tc>
        <w:tc>
          <w:tcPr>
            <w:tcW w:w="6138" w:type="dxa"/>
            <w:vAlign w:val="center"/>
          </w:tcPr>
          <w:p w14:paraId="28B9620D" w14:textId="63F9C43D" w:rsidR="0069490A" w:rsidRDefault="0069490A" w:rsidP="00D73968">
            <w:pPr>
              <w:pStyle w:val="Body"/>
            </w:pPr>
            <w:r>
              <w:t xml:space="preserve">This class represents a value of a metric. The value can be of different datatypes. </w:t>
            </w:r>
          </w:p>
          <w:p w14:paraId="16E91188" w14:textId="77777777" w:rsidR="0069490A" w:rsidRDefault="0069490A" w:rsidP="00D73968">
            <w:pPr>
              <w:pStyle w:val="Body"/>
            </w:pPr>
            <w:r>
              <w:t xml:space="preserve">This class maintains following: </w:t>
            </w:r>
          </w:p>
          <w:p w14:paraId="06523FF0" w14:textId="53BB2DD4" w:rsidR="0069490A" w:rsidRDefault="0069490A" w:rsidP="00D73968">
            <w:pPr>
              <w:pStyle w:val="Body"/>
              <w:numPr>
                <w:ilvl w:val="0"/>
                <w:numId w:val="28"/>
              </w:numPr>
            </w:pPr>
            <w:r>
              <w:t>Datatype</w:t>
            </w:r>
          </w:p>
          <w:p w14:paraId="1C6B9023" w14:textId="0D250C53" w:rsidR="0069490A" w:rsidRDefault="0069490A" w:rsidP="00D73968">
            <w:pPr>
              <w:pStyle w:val="Body"/>
              <w:numPr>
                <w:ilvl w:val="0"/>
                <w:numId w:val="28"/>
              </w:numPr>
            </w:pPr>
            <w:r>
              <w:t>Value as per datatype</w:t>
            </w:r>
          </w:p>
        </w:tc>
      </w:tr>
      <w:tr w:rsidR="0069490A" w14:paraId="71B1934C" w14:textId="77777777" w:rsidTr="00E86349">
        <w:tc>
          <w:tcPr>
            <w:tcW w:w="2723" w:type="dxa"/>
            <w:vAlign w:val="center"/>
          </w:tcPr>
          <w:p w14:paraId="48C6EFBE" w14:textId="3BE63C51" w:rsidR="0069490A" w:rsidRDefault="0069490A" w:rsidP="00D73968">
            <w:pPr>
              <w:pStyle w:val="Body"/>
            </w:pPr>
            <w:r>
              <w:t>CVendorApp</w:t>
            </w:r>
          </w:p>
        </w:tc>
        <w:tc>
          <w:tcPr>
            <w:tcW w:w="6138" w:type="dxa"/>
            <w:vAlign w:val="center"/>
          </w:tcPr>
          <w:p w14:paraId="6F1E1FA9" w14:textId="660909D4" w:rsidR="0069490A" w:rsidRDefault="0069490A" w:rsidP="00D73968">
            <w:pPr>
              <w:pStyle w:val="Body"/>
            </w:pPr>
            <w:r>
              <w:t>This class represents a vendor app.</w:t>
            </w:r>
            <w:r w:rsidR="00FE1255">
              <w:t xml:space="preserve"> </w:t>
            </w:r>
            <w:r w:rsidR="005E06A8">
              <w:t>This c</w:t>
            </w:r>
            <w:r w:rsidR="00FE1255">
              <w:t>lass contains a list of subclasses represented as CSparkPlugDev</w:t>
            </w:r>
            <w:r w:rsidR="00364A0F">
              <w:t>.</w:t>
            </w:r>
            <w:r w:rsidR="00FE1255">
              <w:t xml:space="preserve"> </w:t>
            </w:r>
          </w:p>
        </w:tc>
      </w:tr>
      <w:tr w:rsidR="0069490A" w14:paraId="4175D0D3" w14:textId="77777777" w:rsidTr="00E86349">
        <w:tc>
          <w:tcPr>
            <w:tcW w:w="2723" w:type="dxa"/>
            <w:vAlign w:val="center"/>
          </w:tcPr>
          <w:p w14:paraId="446CC305" w14:textId="5EED0537" w:rsidR="0069490A" w:rsidRDefault="00364A0F" w:rsidP="00D73968">
            <w:pPr>
              <w:pStyle w:val="Body"/>
            </w:pPr>
            <w:r>
              <w:t>CVendorAppList</w:t>
            </w:r>
          </w:p>
        </w:tc>
        <w:tc>
          <w:tcPr>
            <w:tcW w:w="6138" w:type="dxa"/>
            <w:vAlign w:val="center"/>
          </w:tcPr>
          <w:p w14:paraId="138A734B" w14:textId="7B23ACE2" w:rsidR="0069490A" w:rsidRDefault="0069490A" w:rsidP="00D73968">
            <w:pPr>
              <w:pStyle w:val="Body"/>
            </w:pPr>
            <w:r>
              <w:t xml:space="preserve">This class </w:t>
            </w:r>
            <w:r w:rsidR="00364A0F">
              <w:t>maintains list of all CVendorApp objects.</w:t>
            </w:r>
          </w:p>
        </w:tc>
      </w:tr>
      <w:tr w:rsidR="00364A0F" w14:paraId="2B61823E" w14:textId="77777777" w:rsidTr="00E86349">
        <w:tc>
          <w:tcPr>
            <w:tcW w:w="2723" w:type="dxa"/>
            <w:vAlign w:val="center"/>
          </w:tcPr>
          <w:p w14:paraId="0289D2AF" w14:textId="3B505F85" w:rsidR="00364A0F" w:rsidRDefault="00364A0F" w:rsidP="00D73968">
            <w:pPr>
              <w:pStyle w:val="Body"/>
            </w:pPr>
            <w:r w:rsidRPr="00364A0F">
              <w:t>CSparkPlugDevManager</w:t>
            </w:r>
          </w:p>
        </w:tc>
        <w:tc>
          <w:tcPr>
            <w:tcW w:w="6138" w:type="dxa"/>
            <w:vAlign w:val="center"/>
          </w:tcPr>
          <w:p w14:paraId="18EC6298" w14:textId="77777777" w:rsidR="00364A0F" w:rsidRDefault="00364A0F" w:rsidP="00D73968">
            <w:pPr>
              <w:pStyle w:val="Body"/>
            </w:pPr>
            <w:r>
              <w:t xml:space="preserve">This class maintains all CSparkPlugDev objects. </w:t>
            </w:r>
            <w:r w:rsidR="00F27247">
              <w:t>This class parses a</w:t>
            </w:r>
            <w:r>
              <w:t xml:space="preserve">ll messages </w:t>
            </w:r>
            <w:r w:rsidR="00F27247">
              <w:t xml:space="preserve">received </w:t>
            </w:r>
            <w:r>
              <w:t xml:space="preserve">from internal and external MQTT </w:t>
            </w:r>
            <w:r w:rsidR="00F27247">
              <w:t>and accordingly updates CSparkPlugDev objects and decides action to be taken. E.g.</w:t>
            </w:r>
            <w:r w:rsidR="0000170A">
              <w:t>,</w:t>
            </w:r>
            <w:r w:rsidR="00F27247">
              <w:t xml:space="preserve"> when a DEATH message is received for a CVendorApp objects, this class identifies that DDEATH message needs to be published for all CSparkPlugDev objects representing subclass associated with that vendor app.</w:t>
            </w:r>
          </w:p>
          <w:p w14:paraId="434883D1" w14:textId="0752C5FE" w:rsidR="0000170A" w:rsidRDefault="0000170A" w:rsidP="00D73968">
            <w:pPr>
              <w:pStyle w:val="Body"/>
            </w:pPr>
            <w:r>
              <w:t>This is a singleton class.</w:t>
            </w:r>
          </w:p>
          <w:p w14:paraId="7C643566" w14:textId="718C99AA" w:rsidR="0000170A" w:rsidRDefault="0000170A" w:rsidP="00D73968">
            <w:pPr>
              <w:pStyle w:val="Body"/>
            </w:pPr>
            <w:r>
              <w:t>This class also implements a factory method to determine which metric type to create whether base type or template type.</w:t>
            </w:r>
          </w:p>
        </w:tc>
      </w:tr>
    </w:tbl>
    <w:p w14:paraId="51FA9A48" w14:textId="77777777" w:rsidR="0069490A" w:rsidRDefault="0069490A" w:rsidP="00D73968">
      <w:pPr>
        <w:pStyle w:val="Body"/>
      </w:pPr>
    </w:p>
    <w:p w14:paraId="0B41BCFF" w14:textId="5B36E3E0" w:rsidR="002F576C" w:rsidRDefault="002F576C" w:rsidP="002F576C">
      <w:pPr>
        <w:pStyle w:val="Heading2"/>
      </w:pPr>
      <w:bookmarkStart w:id="113" w:name="_Toc68889701"/>
      <w:r>
        <w:t>KPI App Container</w:t>
      </w:r>
      <w:bookmarkEnd w:id="113"/>
    </w:p>
    <w:p w14:paraId="18B858A7" w14:textId="3A43AEA7" w:rsidR="002F576C" w:rsidRDefault="002F576C" w:rsidP="00D73968">
      <w:pPr>
        <w:pStyle w:val="Body"/>
      </w:pPr>
      <w:r>
        <w:t xml:space="preserve">“KPI Application” represents a sample application which is provided to depict how one can develop an application on UWC platform. This is a simple application which demonstrates how “single input, single output” control loop can be implemented. </w:t>
      </w:r>
    </w:p>
    <w:p w14:paraId="732DBCEE" w14:textId="77777777" w:rsidR="002F576C" w:rsidRDefault="002F576C" w:rsidP="00D73968">
      <w:pPr>
        <w:pStyle w:val="Body"/>
      </w:pPr>
      <w:r>
        <w:lastRenderedPageBreak/>
        <w:t xml:space="preserve">A control loop is executed continuously to monitor certain parameter and the adjust other parameters. Thus, a control loop consists of one read operation and one write operation. In this sample application, polling mechanism of UWC platform is used to receive values of parameters as per polling interval. The application uses “on-demand-write” operation on receiving data from polling. </w:t>
      </w:r>
    </w:p>
    <w:p w14:paraId="3CB5F47E" w14:textId="050B3CE9" w:rsidR="002F576C" w:rsidRDefault="002F576C" w:rsidP="00D73968">
      <w:pPr>
        <w:pStyle w:val="Body"/>
      </w:pPr>
      <w:r>
        <w:t xml:space="preserve">This KPI application can either be executed based on MQTT communication or based on ZMQ communication based on communication. </w:t>
      </w:r>
    </w:p>
    <w:p w14:paraId="73FC29BF" w14:textId="2B714D55" w:rsidR="002F576C" w:rsidRPr="002F177A" w:rsidRDefault="002F576C" w:rsidP="00D73968">
      <w:pPr>
        <w:pStyle w:val="Body"/>
      </w:pPr>
      <w:r>
        <w:t>The KPI Application also logs all data received as a part of control loop application in a log file. This data can be used for measuring performance of the system.</w:t>
      </w:r>
    </w:p>
    <w:p w14:paraId="2BDA7D8C" w14:textId="7DA2851B" w:rsidR="002F576C" w:rsidRPr="008908D9" w:rsidRDefault="002F576C" w:rsidP="002F576C">
      <w:pPr>
        <w:pStyle w:val="Heading3"/>
        <w:keepLines/>
        <w:tabs>
          <w:tab w:val="left" w:pos="1188"/>
        </w:tabs>
        <w:spacing w:before="120" w:after="120"/>
        <w:ind w:left="0" w:firstLine="0"/>
        <w:rPr>
          <w:lang w:eastAsia="zh-CN"/>
        </w:rPr>
      </w:pPr>
      <w:bookmarkStart w:id="114" w:name="_Toc68889702"/>
      <w:r>
        <w:rPr>
          <w:lang w:eastAsia="zh-CN"/>
        </w:rPr>
        <w:t>Design</w:t>
      </w:r>
      <w:bookmarkEnd w:id="114"/>
    </w:p>
    <w:p w14:paraId="2C6E7B50" w14:textId="1F4962CD" w:rsidR="001015D7" w:rsidRDefault="001015D7" w:rsidP="00D73968">
      <w:pPr>
        <w:pStyle w:val="Body"/>
      </w:pPr>
      <w:r>
        <w:t>For ZMQ-based communication,</w:t>
      </w:r>
      <w:r w:rsidR="00D73968">
        <w:t xml:space="preserve"> the </w:t>
      </w:r>
      <w:r w:rsidR="00E45941">
        <w:t xml:space="preserve">KPI </w:t>
      </w:r>
      <w:r w:rsidR="00D73968">
        <w:t>application</w:t>
      </w:r>
    </w:p>
    <w:p w14:paraId="00FA639E" w14:textId="0C838EDE" w:rsidR="001015D7" w:rsidRDefault="00D73968" w:rsidP="00D73968">
      <w:pPr>
        <w:pStyle w:val="Body"/>
        <w:numPr>
          <w:ilvl w:val="0"/>
          <w:numId w:val="44"/>
        </w:numPr>
      </w:pPr>
      <w:r>
        <w:t>u</w:t>
      </w:r>
      <w:r w:rsidR="001015D7">
        <w:t>ses generic topics</w:t>
      </w:r>
      <w:r>
        <w:t>:</w:t>
      </w:r>
    </w:p>
    <w:p w14:paraId="2466261C" w14:textId="490B3205" w:rsidR="00D73968" w:rsidRDefault="00D73968" w:rsidP="00D73968">
      <w:pPr>
        <w:pStyle w:val="Body"/>
        <w:numPr>
          <w:ilvl w:val="1"/>
          <w:numId w:val="44"/>
        </w:numPr>
      </w:pPr>
      <w:r>
        <w:t>uses RT or Non-RT topics (based on configuration) for getting updates from polling and write responses</w:t>
      </w:r>
    </w:p>
    <w:p w14:paraId="4D8AB498" w14:textId="0D3E02AD" w:rsidR="00D73968" w:rsidRDefault="00D73968" w:rsidP="00D73968">
      <w:pPr>
        <w:pStyle w:val="Body"/>
        <w:numPr>
          <w:ilvl w:val="1"/>
          <w:numId w:val="44"/>
        </w:numPr>
      </w:pPr>
      <w:r>
        <w:t>uses RT or Non-RT topics (based on configuration) for sending write requests</w:t>
      </w:r>
    </w:p>
    <w:p w14:paraId="3E6E1FBC" w14:textId="1E350EEE" w:rsidR="001015D7" w:rsidRDefault="001015D7" w:rsidP="00D73968">
      <w:pPr>
        <w:pStyle w:val="Body"/>
        <w:numPr>
          <w:ilvl w:val="0"/>
          <w:numId w:val="44"/>
        </w:numPr>
      </w:pPr>
      <w:r>
        <w:t>sets required ZMQ contexts, ZMQ listeners, etc.</w:t>
      </w:r>
    </w:p>
    <w:p w14:paraId="748A76C8" w14:textId="0A12BA44" w:rsidR="00D73968" w:rsidRDefault="00D73968" w:rsidP="00A56825">
      <w:pPr>
        <w:pStyle w:val="Body"/>
        <w:numPr>
          <w:ilvl w:val="0"/>
          <w:numId w:val="44"/>
        </w:numPr>
      </w:pPr>
      <w:r>
        <w:t>sets value of realtime field in write request payload depending on RT/NON-RT communication</w:t>
      </w:r>
    </w:p>
    <w:p w14:paraId="2DC17D5E" w14:textId="506D2FF4" w:rsidR="00D73968" w:rsidRDefault="00D73968" w:rsidP="00D73968">
      <w:pPr>
        <w:pStyle w:val="Body"/>
      </w:pPr>
      <w:r>
        <w:t xml:space="preserve">For MQTT-based communication, the </w:t>
      </w:r>
      <w:r w:rsidR="00E45941">
        <w:t xml:space="preserve">KPI </w:t>
      </w:r>
      <w:r>
        <w:t>application</w:t>
      </w:r>
    </w:p>
    <w:p w14:paraId="72F33E4F" w14:textId="77DBC004" w:rsidR="00D73968" w:rsidRDefault="00D73968" w:rsidP="00D73968">
      <w:pPr>
        <w:pStyle w:val="Body"/>
        <w:numPr>
          <w:ilvl w:val="0"/>
          <w:numId w:val="45"/>
        </w:numPr>
      </w:pPr>
      <w:r>
        <w:t>uses point-specific topics</w:t>
      </w:r>
    </w:p>
    <w:p w14:paraId="693B949F" w14:textId="7D46FD40" w:rsidR="00D73968" w:rsidRDefault="00D73968" w:rsidP="00D73968">
      <w:pPr>
        <w:pStyle w:val="Body"/>
        <w:numPr>
          <w:ilvl w:val="0"/>
          <w:numId w:val="45"/>
        </w:numPr>
      </w:pPr>
      <w:r>
        <w:t>sets required MQTT listeners, etc.</w:t>
      </w:r>
    </w:p>
    <w:p w14:paraId="276E68C7" w14:textId="545BCD55" w:rsidR="00D73968" w:rsidRDefault="00D73968" w:rsidP="00D73968">
      <w:pPr>
        <w:pStyle w:val="Body"/>
        <w:numPr>
          <w:ilvl w:val="0"/>
          <w:numId w:val="45"/>
        </w:numPr>
      </w:pPr>
      <w:r>
        <w:t>sets value of realtime field in write request payload depending on RT/NON-RT communication</w:t>
      </w:r>
    </w:p>
    <w:p w14:paraId="56C0BEE8" w14:textId="07D58D12" w:rsidR="002F576C" w:rsidRDefault="002F576C" w:rsidP="00D73968">
      <w:pPr>
        <w:pStyle w:val="Body"/>
      </w:pPr>
    </w:p>
    <w:p w14:paraId="3B68A937" w14:textId="731906E6" w:rsidR="002F576C" w:rsidRDefault="002F576C" w:rsidP="002F576C">
      <w:pPr>
        <w:pStyle w:val="Heading3"/>
        <w:keepLines/>
        <w:tabs>
          <w:tab w:val="left" w:pos="1188"/>
        </w:tabs>
        <w:spacing w:before="120" w:after="120"/>
        <w:ind w:left="0" w:firstLine="0"/>
        <w:rPr>
          <w:lang w:eastAsia="zh-CN"/>
        </w:rPr>
      </w:pPr>
      <w:bookmarkStart w:id="115" w:name="_Toc68889703"/>
      <w:r>
        <w:rPr>
          <w:lang w:eastAsia="zh-CN"/>
        </w:rPr>
        <w:t>Block Diagram</w:t>
      </w:r>
      <w:bookmarkEnd w:id="115"/>
    </w:p>
    <w:p w14:paraId="39308224" w14:textId="77777777" w:rsidR="002F576C" w:rsidRDefault="002F576C" w:rsidP="00D73968">
      <w:pPr>
        <w:pStyle w:val="Body"/>
      </w:pPr>
      <w:r>
        <w:t>The MQTT client uses port 1883 (non-secure port) for MQTT communication. For ZMQ IPC is used</w:t>
      </w:r>
    </w:p>
    <w:p w14:paraId="4FC2EE7B" w14:textId="7AFEC125" w:rsidR="00417176" w:rsidRDefault="00A25127" w:rsidP="00D73968">
      <w:pPr>
        <w:pStyle w:val="Body"/>
      </w:pPr>
      <w:r>
        <w:t>Flow diagram for ZMQ based communication:</w:t>
      </w:r>
    </w:p>
    <w:p w14:paraId="5CD9708E" w14:textId="15BF96B0" w:rsidR="00A25127" w:rsidRDefault="00A25127" w:rsidP="00D73968">
      <w:pPr>
        <w:pStyle w:val="Body"/>
      </w:pPr>
      <w:r>
        <w:rPr>
          <w:noProof/>
        </w:rPr>
        <w:lastRenderedPageBreak/>
        <w:drawing>
          <wp:inline distT="0" distB="0" distL="0" distR="0" wp14:anchorId="7D7492D8" wp14:editId="3BBE7C9E">
            <wp:extent cx="5633085" cy="320802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33085" cy="3208020"/>
                    </a:xfrm>
                    <a:prstGeom prst="rect">
                      <a:avLst/>
                    </a:prstGeom>
                  </pic:spPr>
                </pic:pic>
              </a:graphicData>
            </a:graphic>
          </wp:inline>
        </w:drawing>
      </w:r>
    </w:p>
    <w:p w14:paraId="5FD1D81C" w14:textId="6CEED963" w:rsidR="00C72C8C" w:rsidRPr="00871255" w:rsidRDefault="00C72C8C" w:rsidP="00C72C8C">
      <w:pPr>
        <w:pStyle w:val="Caption"/>
        <w:rPr>
          <w:rFonts w:eastAsia="MS Mincho"/>
        </w:rPr>
      </w:pPr>
      <w:bookmarkStart w:id="116" w:name="_Toc68889733"/>
      <w:r w:rsidRPr="00871255">
        <w:t xml:space="preserve">Figure </w:t>
      </w:r>
      <w:fldSimple w:instr=" SEQ Figure \* ARABIC ">
        <w:r w:rsidR="0017292B">
          <w:rPr>
            <w:noProof/>
          </w:rPr>
          <w:t>21</w:t>
        </w:r>
      </w:fldSimple>
      <w:r w:rsidRPr="00871255">
        <w:t>:</w:t>
      </w:r>
      <w:r w:rsidRPr="00871255">
        <w:tab/>
      </w:r>
      <w:r>
        <w:t xml:space="preserve">Sequence diagram </w:t>
      </w:r>
      <w:r w:rsidR="00A56825">
        <w:t>–</w:t>
      </w:r>
      <w:r>
        <w:t xml:space="preserve"> </w:t>
      </w:r>
      <w:r w:rsidR="00B454A1">
        <w:t xml:space="preserve">KPI App – </w:t>
      </w:r>
      <w:r>
        <w:t>ZMQ</w:t>
      </w:r>
      <w:r w:rsidR="00A56825">
        <w:t xml:space="preserve"> </w:t>
      </w:r>
      <w:r>
        <w:t>communication</w:t>
      </w:r>
      <w:bookmarkEnd w:id="116"/>
      <w:r>
        <w:t xml:space="preserve"> </w:t>
      </w:r>
    </w:p>
    <w:p w14:paraId="2F2C0E29" w14:textId="77777777" w:rsidR="00A25127" w:rsidRDefault="00A25127" w:rsidP="00D73968">
      <w:pPr>
        <w:pStyle w:val="Body"/>
      </w:pPr>
    </w:p>
    <w:p w14:paraId="720496E1" w14:textId="1F97062B" w:rsidR="00A25127" w:rsidRDefault="00A25127" w:rsidP="00D73968">
      <w:pPr>
        <w:pStyle w:val="Body"/>
      </w:pPr>
      <w:r>
        <w:t>Flow diagram for MQTT based communication:</w:t>
      </w:r>
    </w:p>
    <w:p w14:paraId="7FD46D65" w14:textId="6AB67AD3" w:rsidR="00A25127" w:rsidRDefault="00E07659" w:rsidP="00D73968">
      <w:pPr>
        <w:pStyle w:val="Body"/>
      </w:pPr>
      <w:r>
        <w:rPr>
          <w:noProof/>
        </w:rPr>
        <w:drawing>
          <wp:inline distT="0" distB="0" distL="0" distR="0" wp14:anchorId="7592D20E" wp14:editId="1CF8B564">
            <wp:extent cx="5633085" cy="2892425"/>
            <wp:effectExtent l="0" t="0" r="5715"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33085" cy="2892425"/>
                    </a:xfrm>
                    <a:prstGeom prst="rect">
                      <a:avLst/>
                    </a:prstGeom>
                  </pic:spPr>
                </pic:pic>
              </a:graphicData>
            </a:graphic>
          </wp:inline>
        </w:drawing>
      </w:r>
    </w:p>
    <w:p w14:paraId="13BCBF42" w14:textId="75EC5959" w:rsidR="00C72C8C" w:rsidRPr="00871255" w:rsidRDefault="00C72C8C" w:rsidP="00C72C8C">
      <w:pPr>
        <w:pStyle w:val="Caption"/>
        <w:rPr>
          <w:rFonts w:eastAsia="MS Mincho"/>
        </w:rPr>
      </w:pPr>
      <w:bookmarkStart w:id="117" w:name="_Toc68889734"/>
      <w:r w:rsidRPr="00871255">
        <w:t xml:space="preserve">Figure </w:t>
      </w:r>
      <w:fldSimple w:instr=" SEQ Figure \* ARABIC ">
        <w:r w:rsidR="0017292B">
          <w:rPr>
            <w:noProof/>
          </w:rPr>
          <w:t>22</w:t>
        </w:r>
      </w:fldSimple>
      <w:r w:rsidRPr="00871255">
        <w:t>:</w:t>
      </w:r>
      <w:r w:rsidRPr="00871255">
        <w:tab/>
      </w:r>
      <w:r>
        <w:t xml:space="preserve">Sequence diagram - </w:t>
      </w:r>
      <w:r w:rsidR="00B454A1">
        <w:t>KPI App – MQTT communication</w:t>
      </w:r>
      <w:bookmarkEnd w:id="117"/>
    </w:p>
    <w:p w14:paraId="716A3D40" w14:textId="77777777" w:rsidR="00C72C8C" w:rsidRDefault="00C72C8C" w:rsidP="00D73968">
      <w:pPr>
        <w:pStyle w:val="Body"/>
      </w:pPr>
    </w:p>
    <w:p w14:paraId="0B24C346" w14:textId="4A992D43" w:rsidR="00A25127" w:rsidRDefault="00FE1243" w:rsidP="00D73968">
      <w:pPr>
        <w:pStyle w:val="Body"/>
      </w:pPr>
      <w:r>
        <w:t>Block diagram for ZMQ:</w:t>
      </w:r>
    </w:p>
    <w:p w14:paraId="58C63060" w14:textId="7CBBCD1D" w:rsidR="00FE1243" w:rsidRDefault="00321404" w:rsidP="00D73968">
      <w:pPr>
        <w:pStyle w:val="Body"/>
      </w:pPr>
      <w:r>
        <w:rPr>
          <w:noProof/>
        </w:rPr>
        <w:lastRenderedPageBreak/>
        <w:drawing>
          <wp:inline distT="0" distB="0" distL="0" distR="0" wp14:anchorId="4BB8CB12" wp14:editId="150FCBC6">
            <wp:extent cx="5633085" cy="2773045"/>
            <wp:effectExtent l="0" t="0" r="571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33085" cy="2773045"/>
                    </a:xfrm>
                    <a:prstGeom prst="rect">
                      <a:avLst/>
                    </a:prstGeom>
                  </pic:spPr>
                </pic:pic>
              </a:graphicData>
            </a:graphic>
          </wp:inline>
        </w:drawing>
      </w:r>
    </w:p>
    <w:p w14:paraId="54DB0AC4" w14:textId="1352BFCC" w:rsidR="00C72C8C" w:rsidRPr="00871255" w:rsidRDefault="00C72C8C" w:rsidP="00C72C8C">
      <w:pPr>
        <w:pStyle w:val="Caption"/>
        <w:rPr>
          <w:rFonts w:eastAsia="MS Mincho"/>
        </w:rPr>
      </w:pPr>
      <w:bookmarkStart w:id="118" w:name="_Toc68889735"/>
      <w:r w:rsidRPr="00871255">
        <w:t xml:space="preserve">Figure </w:t>
      </w:r>
      <w:fldSimple w:instr=" SEQ Figure \* ARABIC ">
        <w:r w:rsidR="0017292B">
          <w:rPr>
            <w:noProof/>
          </w:rPr>
          <w:t>23</w:t>
        </w:r>
      </w:fldSimple>
      <w:r w:rsidRPr="00871255">
        <w:t>:</w:t>
      </w:r>
      <w:r w:rsidRPr="00871255">
        <w:tab/>
      </w:r>
      <w:r>
        <w:t xml:space="preserve">Block diagram </w:t>
      </w:r>
      <w:r w:rsidR="00B454A1">
        <w:t>–</w:t>
      </w:r>
      <w:r>
        <w:t xml:space="preserve"> </w:t>
      </w:r>
      <w:r w:rsidR="00B454A1">
        <w:t>KPI App – ZMQ communication</w:t>
      </w:r>
      <w:bookmarkEnd w:id="118"/>
    </w:p>
    <w:p w14:paraId="6C0255FF" w14:textId="77777777" w:rsidR="00FE1243" w:rsidRDefault="00FE1243" w:rsidP="00D73968">
      <w:pPr>
        <w:pStyle w:val="Body"/>
      </w:pPr>
    </w:p>
    <w:p w14:paraId="22369D08" w14:textId="08077F78" w:rsidR="00FE1243" w:rsidRDefault="00FE1243" w:rsidP="00D73968">
      <w:pPr>
        <w:pStyle w:val="Body"/>
      </w:pPr>
      <w:r>
        <w:t>Block diagram for MQTT:</w:t>
      </w:r>
    </w:p>
    <w:p w14:paraId="22B1CD20" w14:textId="4BD5ED26" w:rsidR="00FE1243" w:rsidRDefault="00321404" w:rsidP="00D73968">
      <w:pPr>
        <w:pStyle w:val="Body"/>
      </w:pPr>
      <w:r>
        <w:rPr>
          <w:noProof/>
        </w:rPr>
        <w:drawing>
          <wp:inline distT="0" distB="0" distL="0" distR="0" wp14:anchorId="68F7A52B" wp14:editId="05126D72">
            <wp:extent cx="5633085" cy="2773045"/>
            <wp:effectExtent l="0" t="0" r="571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33085" cy="2773045"/>
                    </a:xfrm>
                    <a:prstGeom prst="rect">
                      <a:avLst/>
                    </a:prstGeom>
                  </pic:spPr>
                </pic:pic>
              </a:graphicData>
            </a:graphic>
          </wp:inline>
        </w:drawing>
      </w:r>
    </w:p>
    <w:p w14:paraId="30465784" w14:textId="37DCD212" w:rsidR="00C72C8C" w:rsidRPr="00871255" w:rsidRDefault="00C72C8C" w:rsidP="00C72C8C">
      <w:pPr>
        <w:pStyle w:val="Caption"/>
        <w:rPr>
          <w:rFonts w:eastAsia="MS Mincho"/>
        </w:rPr>
      </w:pPr>
      <w:bookmarkStart w:id="119" w:name="_Toc68889736"/>
      <w:r w:rsidRPr="00871255">
        <w:t xml:space="preserve">Figure </w:t>
      </w:r>
      <w:fldSimple w:instr=" SEQ Figure \* ARABIC ">
        <w:r w:rsidR="0017292B">
          <w:rPr>
            <w:noProof/>
          </w:rPr>
          <w:t>24</w:t>
        </w:r>
      </w:fldSimple>
      <w:r w:rsidRPr="00871255">
        <w:t>:</w:t>
      </w:r>
      <w:r w:rsidRPr="00871255">
        <w:tab/>
      </w:r>
      <w:r>
        <w:t xml:space="preserve">Block diagram </w:t>
      </w:r>
      <w:r w:rsidR="00B454A1">
        <w:t>– KPI App – ZMQ communication</w:t>
      </w:r>
      <w:bookmarkEnd w:id="119"/>
    </w:p>
    <w:p w14:paraId="24157034" w14:textId="644F1D4D" w:rsidR="00A25127" w:rsidRDefault="00A25127" w:rsidP="00D73968">
      <w:pPr>
        <w:pStyle w:val="Body"/>
      </w:pPr>
    </w:p>
    <w:p w14:paraId="054B0174" w14:textId="4F9A3D9E" w:rsidR="00CC64B4" w:rsidRPr="008908D9" w:rsidRDefault="00CC64B4" w:rsidP="00CC64B4">
      <w:pPr>
        <w:pStyle w:val="Heading3"/>
        <w:rPr>
          <w:lang w:eastAsia="zh-CN"/>
        </w:rPr>
      </w:pPr>
      <w:bookmarkStart w:id="120" w:name="_Toc68889704"/>
      <w:r>
        <w:rPr>
          <w:lang w:eastAsia="zh-CN"/>
        </w:rPr>
        <w:t>Control Loop Operation</w:t>
      </w:r>
      <w:bookmarkEnd w:id="120"/>
    </w:p>
    <w:p w14:paraId="1069790E" w14:textId="7841E24F" w:rsidR="001F53F5" w:rsidRDefault="00CC64B4" w:rsidP="00CC64B4">
      <w:pPr>
        <w:pStyle w:val="Body"/>
      </w:pPr>
      <w:r>
        <w:lastRenderedPageBreak/>
        <w:t xml:space="preserve">In control loop, once a polling data is received, before sending a write request a pre-configured delay needs to be added. </w:t>
      </w:r>
      <w:r w:rsidR="001F53F5">
        <w:t xml:space="preserve">For this, a separate thread is created for each control loop. In that thread, once a polled data is received, a write request is created after adding a specific delay. </w:t>
      </w:r>
      <w:r w:rsidR="000C538B">
        <w:t>This created request write is sent to another thread to post it to ZMQ or MQTT.</w:t>
      </w:r>
    </w:p>
    <w:p w14:paraId="11A34CDE" w14:textId="2CB89CDE" w:rsidR="00CC64B4" w:rsidRDefault="001F53F5" w:rsidP="00CC64B4">
      <w:pPr>
        <w:pStyle w:val="Body"/>
      </w:pPr>
      <w:r>
        <w:t xml:space="preserve">The write request data and associated polling data are stored in a map for creating a log-record once a write response is received. </w:t>
      </w:r>
    </w:p>
    <w:p w14:paraId="4166CDC9" w14:textId="1739A07C" w:rsidR="001F53F5" w:rsidRDefault="001F53F5" w:rsidP="00CC64B4">
      <w:pPr>
        <w:pStyle w:val="Body"/>
      </w:pPr>
      <w:r>
        <w:t xml:space="preserve">If new polling data is received </w:t>
      </w:r>
      <w:r w:rsidR="000C538B">
        <w:t>before receiving</w:t>
      </w:r>
      <w:r>
        <w:t xml:space="preserve"> write response of previously initiated write request, then an error is logged.</w:t>
      </w:r>
    </w:p>
    <w:p w14:paraId="46BAA122" w14:textId="373304BE" w:rsidR="001F53F5" w:rsidRPr="008908D9" w:rsidRDefault="001F53F5" w:rsidP="001F53F5">
      <w:pPr>
        <w:pStyle w:val="Heading4"/>
        <w:rPr>
          <w:lang w:eastAsia="zh-CN"/>
        </w:rPr>
      </w:pPr>
      <w:r>
        <w:rPr>
          <w:lang w:eastAsia="zh-CN"/>
        </w:rPr>
        <w:t>ZMQ based communication</w:t>
      </w:r>
    </w:p>
    <w:p w14:paraId="00C480A7" w14:textId="2BA0D566" w:rsidR="001F53F5" w:rsidRDefault="001F53F5" w:rsidP="001F53F5">
      <w:pPr>
        <w:pStyle w:val="Body"/>
      </w:pPr>
      <w:r>
        <w:t xml:space="preserve">For ZMQ based communication, separate threads are created for each generic topic based on RT or Non-RT configuration on polling data and write response. These threads will store data in queue for further processing. </w:t>
      </w:r>
    </w:p>
    <w:p w14:paraId="74C4F84A" w14:textId="4226B16E" w:rsidR="001F53F5" w:rsidRPr="008908D9" w:rsidRDefault="001F53F5" w:rsidP="001F53F5">
      <w:pPr>
        <w:pStyle w:val="Heading4"/>
        <w:rPr>
          <w:lang w:eastAsia="zh-CN"/>
        </w:rPr>
      </w:pPr>
      <w:r>
        <w:rPr>
          <w:lang w:eastAsia="zh-CN"/>
        </w:rPr>
        <w:t>MQTT based communication</w:t>
      </w:r>
    </w:p>
    <w:p w14:paraId="4A2406F6" w14:textId="7AD27302" w:rsidR="00FE1243" w:rsidRDefault="001F53F5" w:rsidP="001F53F5">
      <w:pPr>
        <w:pStyle w:val="Body"/>
      </w:pPr>
      <w:r>
        <w:t>For MQTT based communication, callback functions are triggered by</w:t>
      </w:r>
      <w:r w:rsidR="00154FE9">
        <w:t xml:space="preserve"> </w:t>
      </w:r>
      <w:r w:rsidR="007A6797">
        <w:t>MQTT</w:t>
      </w:r>
      <w:r w:rsidR="00154FE9">
        <w:t xml:space="preserve"> library. </w:t>
      </w:r>
      <w:r>
        <w:t>These threads will store data in queue for further processing.</w:t>
      </w:r>
    </w:p>
    <w:p w14:paraId="7E185468" w14:textId="38D022D7" w:rsidR="007A6797" w:rsidRPr="008908D9" w:rsidRDefault="00CA6FD9" w:rsidP="00CA6FD9">
      <w:pPr>
        <w:pStyle w:val="Heading4"/>
        <w:rPr>
          <w:lang w:eastAsia="zh-CN"/>
        </w:rPr>
      </w:pPr>
      <w:r>
        <w:rPr>
          <w:lang w:eastAsia="zh-CN"/>
        </w:rPr>
        <w:t>Thread operations</w:t>
      </w:r>
    </w:p>
    <w:p w14:paraId="0A44A1C0" w14:textId="77777777" w:rsidR="007A6797" w:rsidRDefault="007A6797" w:rsidP="007A6797">
      <w:pPr>
        <w:pStyle w:val="Body"/>
      </w:pPr>
      <w:r>
        <w:t xml:space="preserve">Control loop operation handling design is independent of ZMQ and MQTT communication. </w:t>
      </w:r>
    </w:p>
    <w:p w14:paraId="066B15A4" w14:textId="370E3756" w:rsidR="007A6797" w:rsidRDefault="007A6797" w:rsidP="007A6797">
      <w:pPr>
        <w:pStyle w:val="Body"/>
      </w:pPr>
      <w:r>
        <w:t xml:space="preserve">There is one queue and one thread which receives polling data for all points. This thread posts data to individual control loop handlers. </w:t>
      </w:r>
    </w:p>
    <w:p w14:paraId="1506A60F" w14:textId="1EBF65DE" w:rsidR="007A6797" w:rsidRDefault="007A6797" w:rsidP="007A6797">
      <w:pPr>
        <w:pStyle w:val="Body"/>
      </w:pPr>
      <w:r>
        <w:t>Each control loop handler has one queue and one thread. The thread performs the operation as described above.</w:t>
      </w:r>
    </w:p>
    <w:p w14:paraId="748B8D5E" w14:textId="14C45104" w:rsidR="001F53F5" w:rsidRDefault="007A6797" w:rsidP="001F53F5">
      <w:pPr>
        <w:pStyle w:val="Body"/>
      </w:pPr>
      <w:r>
        <w:t xml:space="preserve">There is one queue and one thread which receives write response data for all points. This </w:t>
      </w:r>
      <w:r w:rsidR="007262D9">
        <w:t>t</w:t>
      </w:r>
      <w:r>
        <w:t>hread</w:t>
      </w:r>
      <w:r w:rsidR="007262D9">
        <w:t xml:space="preserve"> does request response matching and </w:t>
      </w:r>
      <w:r w:rsidR="000C538B">
        <w:t xml:space="preserve">sends data to another thread for logging into a log file </w:t>
      </w:r>
      <w:r w:rsidR="007262D9">
        <w:t>for analysis</w:t>
      </w:r>
      <w:r>
        <w:t>.</w:t>
      </w:r>
    </w:p>
    <w:p w14:paraId="55B94D3B" w14:textId="77777777" w:rsidR="00076E3F" w:rsidRDefault="00076E3F" w:rsidP="001F53F5">
      <w:pPr>
        <w:pStyle w:val="Body"/>
      </w:pPr>
    </w:p>
    <w:p w14:paraId="434C6295" w14:textId="2EBE0139" w:rsidR="00076E3F" w:rsidRDefault="00076E3F" w:rsidP="00076E3F">
      <w:pPr>
        <w:pStyle w:val="Heading2"/>
      </w:pPr>
      <w:bookmarkStart w:id="121" w:name="_Toc68889705"/>
      <w:r>
        <w:t>Common Library</w:t>
      </w:r>
      <w:bookmarkEnd w:id="121"/>
      <w:r>
        <w:t xml:space="preserve"> </w:t>
      </w:r>
    </w:p>
    <w:p w14:paraId="3B9DC4B4" w14:textId="77777777" w:rsidR="00076E3F" w:rsidRDefault="00076E3F" w:rsidP="00076E3F">
      <w:pPr>
        <w:pStyle w:val="Body"/>
      </w:pPr>
      <w:r>
        <w:t xml:space="preserve">UWC platform contains different containers. These modules perform certain operations which are similar in nature. For this, a common library is built which is used by all modules. </w:t>
      </w:r>
    </w:p>
    <w:p w14:paraId="7E59B0AA" w14:textId="1CCED8AB" w:rsidR="00076E3F" w:rsidRPr="008908D9" w:rsidRDefault="00076E3F" w:rsidP="00076E3F">
      <w:pPr>
        <w:pStyle w:val="Heading3"/>
        <w:keepLines/>
        <w:tabs>
          <w:tab w:val="left" w:pos="1188"/>
        </w:tabs>
        <w:spacing w:before="120" w:after="120"/>
        <w:ind w:left="0" w:firstLine="0"/>
        <w:rPr>
          <w:lang w:eastAsia="zh-CN"/>
        </w:rPr>
      </w:pPr>
      <w:bookmarkStart w:id="122" w:name="_Toc68889706"/>
      <w:r>
        <w:rPr>
          <w:lang w:eastAsia="zh-CN"/>
        </w:rPr>
        <w:t>Design</w:t>
      </w:r>
      <w:bookmarkEnd w:id="122"/>
    </w:p>
    <w:p w14:paraId="747C7146" w14:textId="77777777" w:rsidR="00076E3F" w:rsidRDefault="00076E3F" w:rsidP="00076E3F">
      <w:pPr>
        <w:pStyle w:val="Body"/>
      </w:pPr>
      <w:r>
        <w:t>Following are the details of classes/namespaces present in this common library:</w:t>
      </w:r>
    </w:p>
    <w:p w14:paraId="75CB644A" w14:textId="32680FCF" w:rsidR="003D7CC6" w:rsidRPr="00B94655" w:rsidRDefault="003D7CC6" w:rsidP="003D7CC6">
      <w:pPr>
        <w:pStyle w:val="Caption"/>
      </w:pPr>
      <w:bookmarkStart w:id="123" w:name="_Toc68889746"/>
      <w:r w:rsidRPr="00B94655">
        <w:t xml:space="preserve">Table </w:t>
      </w:r>
      <w:fldSimple w:instr=" SEQ Table \* ARABIC ">
        <w:r w:rsidR="0017292B">
          <w:rPr>
            <w:noProof/>
          </w:rPr>
          <w:t>10</w:t>
        </w:r>
      </w:fldSimple>
      <w:r w:rsidRPr="00B94655">
        <w:t>:</w:t>
      </w:r>
      <w:r w:rsidRPr="00B94655">
        <w:tab/>
      </w:r>
      <w:r>
        <w:t>Classes: Common Library</w:t>
      </w:r>
      <w:bookmarkEnd w:id="123"/>
    </w:p>
    <w:tbl>
      <w:tblPr>
        <w:tblStyle w:val="TableGrid"/>
        <w:tblW w:w="0" w:type="auto"/>
        <w:tblLook w:val="04A0" w:firstRow="1" w:lastRow="0" w:firstColumn="1" w:lastColumn="0" w:noHBand="0" w:noVBand="1"/>
      </w:tblPr>
      <w:tblGrid>
        <w:gridCol w:w="2456"/>
        <w:gridCol w:w="6405"/>
      </w:tblGrid>
      <w:tr w:rsidR="00076E3F" w14:paraId="58F39A73" w14:textId="77777777" w:rsidTr="00336390">
        <w:tc>
          <w:tcPr>
            <w:tcW w:w="2456" w:type="dxa"/>
            <w:vAlign w:val="center"/>
          </w:tcPr>
          <w:p w14:paraId="5F65BE20" w14:textId="77777777" w:rsidR="00076E3F" w:rsidRDefault="00076E3F" w:rsidP="00A56825">
            <w:pPr>
              <w:pStyle w:val="Body"/>
            </w:pPr>
            <w:r>
              <w:lastRenderedPageBreak/>
              <w:t>Class name</w:t>
            </w:r>
          </w:p>
        </w:tc>
        <w:tc>
          <w:tcPr>
            <w:tcW w:w="6405" w:type="dxa"/>
            <w:vAlign w:val="center"/>
          </w:tcPr>
          <w:p w14:paraId="5D3BC4A3" w14:textId="77777777" w:rsidR="00076E3F" w:rsidRDefault="00076E3F" w:rsidP="00A56825">
            <w:pPr>
              <w:pStyle w:val="Body"/>
            </w:pPr>
            <w:r>
              <w:t>Description</w:t>
            </w:r>
          </w:p>
        </w:tc>
      </w:tr>
      <w:tr w:rsidR="00076E3F" w14:paraId="509FE79B" w14:textId="77777777" w:rsidTr="00336390">
        <w:tc>
          <w:tcPr>
            <w:tcW w:w="2456" w:type="dxa"/>
            <w:vAlign w:val="center"/>
          </w:tcPr>
          <w:p w14:paraId="14790393" w14:textId="139D5185" w:rsidR="00076E3F" w:rsidRDefault="00076E3F" w:rsidP="00A56825">
            <w:pPr>
              <w:pStyle w:val="Body"/>
            </w:pPr>
            <w:r>
              <w:t>C</w:t>
            </w:r>
            <w:r w:rsidR="005A363B">
              <w:t>L</w:t>
            </w:r>
            <w:r>
              <w:t>ogger</w:t>
            </w:r>
          </w:p>
        </w:tc>
        <w:tc>
          <w:tcPr>
            <w:tcW w:w="6405" w:type="dxa"/>
            <w:vAlign w:val="center"/>
          </w:tcPr>
          <w:p w14:paraId="3A89B98B" w14:textId="41625CD4" w:rsidR="00076E3F" w:rsidRDefault="00076E3F" w:rsidP="00076E3F">
            <w:pPr>
              <w:pStyle w:val="Body"/>
            </w:pPr>
            <w:r>
              <w:t xml:space="preserve">Implements logging mechanism. It uses log4cpp library. This class is used by all modules to create logging data. </w:t>
            </w:r>
          </w:p>
        </w:tc>
      </w:tr>
      <w:tr w:rsidR="00076E3F" w14:paraId="75B2DE13" w14:textId="77777777" w:rsidTr="00336390">
        <w:tc>
          <w:tcPr>
            <w:tcW w:w="2456" w:type="dxa"/>
            <w:vAlign w:val="center"/>
          </w:tcPr>
          <w:p w14:paraId="2185048B" w14:textId="31988108" w:rsidR="00076E3F" w:rsidRDefault="00076E3F" w:rsidP="00A56825">
            <w:pPr>
              <w:pStyle w:val="Body"/>
            </w:pPr>
            <w:r w:rsidRPr="00076E3F">
              <w:t>network_info</w:t>
            </w:r>
          </w:p>
        </w:tc>
        <w:tc>
          <w:tcPr>
            <w:tcW w:w="6405" w:type="dxa"/>
            <w:vAlign w:val="center"/>
          </w:tcPr>
          <w:p w14:paraId="7F72E472" w14:textId="3A4C3FED" w:rsidR="00076E3F" w:rsidRDefault="00076E3F" w:rsidP="00076E3F">
            <w:pPr>
              <w:pStyle w:val="Body"/>
            </w:pPr>
            <w:r>
              <w:t>It is a namespace which hold number of classes</w:t>
            </w:r>
            <w:r w:rsidR="00CB511C">
              <w:t xml:space="preserve"> used to store data parsed from YML files about wellhead, device, datapoint, etc. </w:t>
            </w:r>
          </w:p>
        </w:tc>
      </w:tr>
      <w:tr w:rsidR="00076E3F" w14:paraId="70C7D602" w14:textId="77777777" w:rsidTr="00336390">
        <w:tc>
          <w:tcPr>
            <w:tcW w:w="2456" w:type="dxa"/>
            <w:vAlign w:val="center"/>
          </w:tcPr>
          <w:p w14:paraId="69FE780F" w14:textId="21A3BA40" w:rsidR="00076E3F" w:rsidRDefault="00CB511C" w:rsidP="00A56825">
            <w:pPr>
              <w:pStyle w:val="Body"/>
            </w:pPr>
            <w:r w:rsidRPr="00CB511C">
              <w:t>globalConfig</w:t>
            </w:r>
          </w:p>
        </w:tc>
        <w:tc>
          <w:tcPr>
            <w:tcW w:w="6405" w:type="dxa"/>
            <w:vAlign w:val="center"/>
          </w:tcPr>
          <w:p w14:paraId="13BDBB51" w14:textId="38E489A4" w:rsidR="00076E3F" w:rsidRDefault="00CB511C" w:rsidP="00CB511C">
            <w:pPr>
              <w:pStyle w:val="Body"/>
            </w:pPr>
            <w:r>
              <w:t xml:space="preserve">It is a namespace which holds data about </w:t>
            </w:r>
            <w:r w:rsidR="00336390" w:rsidRPr="00336390">
              <w:t>Global_Config.yml</w:t>
            </w:r>
            <w:r w:rsidR="00336390">
              <w:t xml:space="preserve"> file</w:t>
            </w:r>
          </w:p>
        </w:tc>
      </w:tr>
      <w:tr w:rsidR="00076E3F" w14:paraId="532FCC94" w14:textId="77777777" w:rsidTr="00336390">
        <w:tc>
          <w:tcPr>
            <w:tcW w:w="2456" w:type="dxa"/>
            <w:vAlign w:val="center"/>
          </w:tcPr>
          <w:p w14:paraId="3D6A04C9" w14:textId="6BFE3904" w:rsidR="00076E3F" w:rsidRDefault="00336390" w:rsidP="00A56825">
            <w:pPr>
              <w:pStyle w:val="Body"/>
            </w:pPr>
            <w:r w:rsidRPr="00336390">
              <w:t>CfgManager</w:t>
            </w:r>
          </w:p>
        </w:tc>
        <w:tc>
          <w:tcPr>
            <w:tcW w:w="6405" w:type="dxa"/>
            <w:vAlign w:val="center"/>
          </w:tcPr>
          <w:p w14:paraId="274668D0" w14:textId="52256A85" w:rsidR="00076E3F" w:rsidRDefault="00336390" w:rsidP="00A56825">
            <w:pPr>
              <w:pStyle w:val="Body"/>
            </w:pPr>
            <w:r>
              <w:t>This class is used to store handles of ETCD like config manager and env config</w:t>
            </w:r>
          </w:p>
        </w:tc>
      </w:tr>
      <w:tr w:rsidR="00076E3F" w14:paraId="4A324488" w14:textId="77777777" w:rsidTr="00336390">
        <w:tc>
          <w:tcPr>
            <w:tcW w:w="2456" w:type="dxa"/>
            <w:vAlign w:val="center"/>
          </w:tcPr>
          <w:p w14:paraId="6BC81B83" w14:textId="5803E5D2" w:rsidR="00336390" w:rsidRDefault="00336390" w:rsidP="00336390">
            <w:pPr>
              <w:pStyle w:val="Body"/>
            </w:pPr>
            <w:r w:rsidRPr="00336390">
              <w:t>CcommonEnvManager</w:t>
            </w:r>
          </w:p>
        </w:tc>
        <w:tc>
          <w:tcPr>
            <w:tcW w:w="6405" w:type="dxa"/>
            <w:vAlign w:val="center"/>
          </w:tcPr>
          <w:p w14:paraId="76D450F2" w14:textId="32CAC5DD" w:rsidR="00076E3F" w:rsidRDefault="00336390" w:rsidP="00A56825">
            <w:pPr>
              <w:pStyle w:val="Body"/>
            </w:pPr>
            <w:r>
              <w:t>This class is used to store information about dev mode and app name.</w:t>
            </w:r>
          </w:p>
        </w:tc>
      </w:tr>
      <w:tr w:rsidR="00336390" w14:paraId="2E2EA625" w14:textId="77777777" w:rsidTr="00336390">
        <w:tc>
          <w:tcPr>
            <w:tcW w:w="2456" w:type="dxa"/>
            <w:vAlign w:val="center"/>
          </w:tcPr>
          <w:p w14:paraId="0C1C6501" w14:textId="0EC85A95" w:rsidR="00336390" w:rsidRPr="00336390" w:rsidRDefault="00336390" w:rsidP="00336390">
            <w:pPr>
              <w:pStyle w:val="Body"/>
            </w:pPr>
            <w:r w:rsidRPr="00336390">
              <w:t>EnvironmentInfo</w:t>
            </w:r>
          </w:p>
        </w:tc>
        <w:tc>
          <w:tcPr>
            <w:tcW w:w="6405" w:type="dxa"/>
            <w:vAlign w:val="center"/>
          </w:tcPr>
          <w:p w14:paraId="385BA0A5" w14:textId="3747C957" w:rsidR="00336390" w:rsidRDefault="00336390" w:rsidP="00336390">
            <w:pPr>
              <w:pStyle w:val="Body"/>
            </w:pPr>
            <w:r>
              <w:t>This class is used to parse environment variables and store the values. It provides interface to access these environment variables on need basis.</w:t>
            </w:r>
          </w:p>
        </w:tc>
      </w:tr>
      <w:tr w:rsidR="00336390" w14:paraId="17DF8FE7" w14:textId="77777777" w:rsidTr="00336390">
        <w:tc>
          <w:tcPr>
            <w:tcW w:w="2456" w:type="dxa"/>
            <w:vAlign w:val="center"/>
          </w:tcPr>
          <w:p w14:paraId="057BEF8D" w14:textId="330AB801" w:rsidR="00336390" w:rsidRDefault="00336390" w:rsidP="00336390">
            <w:pPr>
              <w:pStyle w:val="Body"/>
            </w:pPr>
            <w:r w:rsidRPr="00336390">
              <w:t>CQueueHandler</w:t>
            </w:r>
          </w:p>
        </w:tc>
        <w:tc>
          <w:tcPr>
            <w:tcW w:w="6405" w:type="dxa"/>
            <w:vAlign w:val="center"/>
          </w:tcPr>
          <w:p w14:paraId="7EA1950A" w14:textId="297F6D62" w:rsidR="00336390" w:rsidRDefault="00336390" w:rsidP="00336390">
            <w:pPr>
              <w:pStyle w:val="Body"/>
            </w:pPr>
            <w:r>
              <w:t xml:space="preserve">This class implements a queue to store data and inform others when a data is received. </w:t>
            </w:r>
          </w:p>
        </w:tc>
      </w:tr>
      <w:tr w:rsidR="00336390" w14:paraId="61CCAA60" w14:textId="77777777" w:rsidTr="00336390">
        <w:tc>
          <w:tcPr>
            <w:tcW w:w="2456" w:type="dxa"/>
            <w:vAlign w:val="center"/>
          </w:tcPr>
          <w:p w14:paraId="04BDA1BC" w14:textId="1680AA23" w:rsidR="00336390" w:rsidRPr="00336390" w:rsidRDefault="00336390" w:rsidP="00336390">
            <w:pPr>
              <w:pStyle w:val="Body"/>
            </w:pPr>
            <w:r w:rsidRPr="00336390">
              <w:t>zmq_handler</w:t>
            </w:r>
          </w:p>
        </w:tc>
        <w:tc>
          <w:tcPr>
            <w:tcW w:w="6405" w:type="dxa"/>
            <w:vAlign w:val="center"/>
          </w:tcPr>
          <w:p w14:paraId="79F25C52" w14:textId="34C1D402" w:rsidR="00336390" w:rsidRDefault="00336390" w:rsidP="00336390">
            <w:pPr>
              <w:pStyle w:val="Body"/>
            </w:pPr>
            <w:r>
              <w:t>It is a namespace which contains data structures which are used to store ZMQ related contexts for pub and sub mechanism.</w:t>
            </w:r>
          </w:p>
        </w:tc>
      </w:tr>
      <w:tr w:rsidR="005A363B" w14:paraId="5A812B5A" w14:textId="77777777" w:rsidTr="00336390">
        <w:tc>
          <w:tcPr>
            <w:tcW w:w="2456" w:type="dxa"/>
            <w:vAlign w:val="center"/>
          </w:tcPr>
          <w:p w14:paraId="292105CE" w14:textId="6FE49762" w:rsidR="005A363B" w:rsidRPr="00336390" w:rsidRDefault="005A363B" w:rsidP="00336390">
            <w:pPr>
              <w:pStyle w:val="Body"/>
            </w:pPr>
            <w:r w:rsidRPr="005A363B">
              <w:t>CMQTTPubSubClient</w:t>
            </w:r>
          </w:p>
        </w:tc>
        <w:tc>
          <w:tcPr>
            <w:tcW w:w="6405" w:type="dxa"/>
            <w:vAlign w:val="center"/>
          </w:tcPr>
          <w:p w14:paraId="72E87298" w14:textId="774B8B0F" w:rsidR="005A363B" w:rsidRDefault="005A363B" w:rsidP="00336390">
            <w:pPr>
              <w:pStyle w:val="Body"/>
            </w:pPr>
            <w:r>
              <w:t>It is a class which implements a publisher and subscriber for MQTT</w:t>
            </w:r>
          </w:p>
        </w:tc>
      </w:tr>
      <w:tr w:rsidR="005A363B" w14:paraId="557C2E43" w14:textId="77777777" w:rsidTr="00336390">
        <w:tc>
          <w:tcPr>
            <w:tcW w:w="2456" w:type="dxa"/>
            <w:vAlign w:val="center"/>
          </w:tcPr>
          <w:p w14:paraId="4656E043" w14:textId="44A73D2F" w:rsidR="005A363B" w:rsidRPr="005A363B" w:rsidRDefault="005A363B" w:rsidP="00336390">
            <w:pPr>
              <w:pStyle w:val="Body"/>
            </w:pPr>
            <w:r w:rsidRPr="005A363B">
              <w:t>CMQTTBaseHandler</w:t>
            </w:r>
          </w:p>
        </w:tc>
        <w:tc>
          <w:tcPr>
            <w:tcW w:w="6405" w:type="dxa"/>
            <w:vAlign w:val="center"/>
          </w:tcPr>
          <w:p w14:paraId="0DE641EF" w14:textId="25BC3BEC" w:rsidR="005A363B" w:rsidRDefault="005A363B" w:rsidP="00336390">
            <w:pPr>
              <w:pStyle w:val="Body"/>
            </w:pPr>
            <w:r>
              <w:t>It is a base class used</w:t>
            </w:r>
            <w:r w:rsidR="000158BA">
              <w:t xml:space="preserve"> to handle callbacks from MQTT. It provides a base framework to operate MQTT handling. This class is then extended by MQTT handlers in different modules.</w:t>
            </w:r>
          </w:p>
        </w:tc>
      </w:tr>
    </w:tbl>
    <w:p w14:paraId="51DB5C06" w14:textId="66779905" w:rsidR="00076E3F" w:rsidRDefault="00076E3F" w:rsidP="00076E3F">
      <w:pPr>
        <w:pStyle w:val="Body"/>
      </w:pPr>
    </w:p>
    <w:p w14:paraId="15848FFA" w14:textId="317DEF71" w:rsidR="00C94281" w:rsidRDefault="00C94281" w:rsidP="00C94281">
      <w:pPr>
        <w:pStyle w:val="Heading2"/>
      </w:pPr>
      <w:bookmarkStart w:id="124" w:name="_Toc68889707"/>
      <w:r>
        <w:t>Message formats</w:t>
      </w:r>
      <w:bookmarkEnd w:id="124"/>
    </w:p>
    <w:p w14:paraId="19943487" w14:textId="6D2D4DF7" w:rsidR="00C94281" w:rsidRDefault="00C94281" w:rsidP="00C94281">
      <w:pPr>
        <w:pStyle w:val="Body"/>
      </w:pPr>
      <w:r>
        <w:t xml:space="preserve">Refer user guide for </w:t>
      </w:r>
      <w:r w:rsidR="00BC699E">
        <w:t>message formats.</w:t>
      </w:r>
    </w:p>
    <w:p w14:paraId="501F0E65" w14:textId="77777777" w:rsidR="002303BB" w:rsidRPr="004A6B8B" w:rsidRDefault="002303BB" w:rsidP="001F53F5">
      <w:pPr>
        <w:pStyle w:val="Body"/>
      </w:pPr>
    </w:p>
    <w:p w14:paraId="051F74D5" w14:textId="2B7F047E" w:rsidR="005F6510" w:rsidRDefault="005F6510" w:rsidP="00046418">
      <w:pPr>
        <w:pStyle w:val="Heading2"/>
      </w:pPr>
      <w:bookmarkStart w:id="125" w:name="_Toc16942314"/>
      <w:bookmarkStart w:id="126" w:name="_Toc71629053"/>
      <w:bookmarkStart w:id="127" w:name="_Toc68889708"/>
      <w:r>
        <w:t>Key Design Decisions and Alternatives</w:t>
      </w:r>
      <w:bookmarkEnd w:id="125"/>
      <w:bookmarkEnd w:id="126"/>
      <w:bookmarkEnd w:id="127"/>
    </w:p>
    <w:p w14:paraId="3CEBCDE0" w14:textId="15638A6C" w:rsidR="005F6510" w:rsidRDefault="00CB4875" w:rsidP="00046418">
      <w:pPr>
        <w:pStyle w:val="Instruction"/>
      </w:pPr>
      <w:r>
        <w:t>Sample text</w:t>
      </w:r>
    </w:p>
    <w:p w14:paraId="3D45D4EE" w14:textId="3E56D406" w:rsidR="005F6510" w:rsidRDefault="005F6510" w:rsidP="00D73968">
      <w:pPr>
        <w:pStyle w:val="Body"/>
      </w:pPr>
    </w:p>
    <w:p w14:paraId="3B067E09" w14:textId="4D918873" w:rsidR="005F6510" w:rsidRDefault="005F6510" w:rsidP="005F6510">
      <w:pPr>
        <w:pStyle w:val="Heading3"/>
        <w:keepLines/>
        <w:tabs>
          <w:tab w:val="left" w:pos="1188"/>
        </w:tabs>
        <w:spacing w:before="120" w:after="120"/>
        <w:ind w:left="0" w:firstLine="0"/>
      </w:pPr>
      <w:bookmarkStart w:id="128" w:name="_Toc16942315"/>
      <w:bookmarkStart w:id="129" w:name="_Toc71629054"/>
      <w:bookmarkStart w:id="130" w:name="_Toc68889709"/>
      <w:r>
        <w:t xml:space="preserve">Design Alternative </w:t>
      </w:r>
      <w:bookmarkEnd w:id="128"/>
      <w:r>
        <w:t>&lt;1, 2, …&gt;</w:t>
      </w:r>
      <w:bookmarkEnd w:id="129"/>
      <w:bookmarkEnd w:id="130"/>
    </w:p>
    <w:p w14:paraId="2F5ABF50" w14:textId="24CADC90" w:rsidR="005F6510" w:rsidRPr="002347CF" w:rsidRDefault="00CB4875" w:rsidP="0060642D">
      <w:pPr>
        <w:pStyle w:val="Instruction"/>
      </w:pPr>
      <w:r>
        <w:lastRenderedPageBreak/>
        <w:t>Sample text</w:t>
      </w:r>
    </w:p>
    <w:p w14:paraId="476A2154" w14:textId="0247C915" w:rsidR="005F6510" w:rsidRDefault="005F6510" w:rsidP="00D73968">
      <w:pPr>
        <w:pStyle w:val="Body"/>
      </w:pPr>
    </w:p>
    <w:p w14:paraId="4D8D6603" w14:textId="31E21A34" w:rsidR="005F6510" w:rsidRDefault="005F6510" w:rsidP="005F6510">
      <w:pPr>
        <w:pStyle w:val="Heading3"/>
        <w:keepLines/>
        <w:tabs>
          <w:tab w:val="left" w:pos="1188"/>
        </w:tabs>
        <w:spacing w:before="120" w:after="120"/>
        <w:ind w:left="0" w:firstLine="0"/>
      </w:pPr>
      <w:bookmarkStart w:id="131" w:name="_Toc409861942"/>
      <w:bookmarkStart w:id="132" w:name="_Toc16942318"/>
      <w:bookmarkStart w:id="133" w:name="_Toc71629055"/>
      <w:bookmarkStart w:id="134" w:name="_Toc68889710"/>
      <w:r>
        <w:t>Open Issues or Unresolved Trade-off Decisions</w:t>
      </w:r>
      <w:bookmarkEnd w:id="131"/>
      <w:bookmarkEnd w:id="132"/>
      <w:bookmarkEnd w:id="133"/>
      <w:bookmarkEnd w:id="134"/>
    </w:p>
    <w:p w14:paraId="0EAB31D1" w14:textId="5C4576BD" w:rsidR="00940241" w:rsidRPr="002347CF" w:rsidRDefault="00CB4875" w:rsidP="0060642D">
      <w:pPr>
        <w:pStyle w:val="Instruction"/>
      </w:pPr>
      <w:r>
        <w:t>Sample text</w:t>
      </w:r>
      <w:r w:rsidR="00940241">
        <w:t>.</w:t>
      </w:r>
    </w:p>
    <w:p w14:paraId="7A29C281" w14:textId="58A2D1CD" w:rsidR="005F6510" w:rsidRDefault="005F6510" w:rsidP="00D73968">
      <w:pPr>
        <w:pStyle w:val="Body"/>
      </w:pPr>
    </w:p>
    <w:p w14:paraId="2F17C0D5" w14:textId="77777777" w:rsidR="005F6510" w:rsidRDefault="005F6510" w:rsidP="00046418">
      <w:pPr>
        <w:pStyle w:val="Heading2"/>
      </w:pPr>
      <w:bookmarkStart w:id="135" w:name="_Toc49137524"/>
      <w:bookmarkStart w:id="136" w:name="_Toc71629056"/>
      <w:bookmarkStart w:id="137" w:name="_Toc68889711"/>
      <w:r>
        <w:t>Project Configuration Parameters</w:t>
      </w:r>
      <w:bookmarkEnd w:id="135"/>
      <w:bookmarkEnd w:id="136"/>
      <w:bookmarkEnd w:id="137"/>
    </w:p>
    <w:p w14:paraId="3D4D697F" w14:textId="77777777" w:rsidR="005F6510" w:rsidRDefault="005F6510" w:rsidP="005F6510">
      <w:pPr>
        <w:pStyle w:val="Heading3"/>
        <w:keepLines/>
        <w:tabs>
          <w:tab w:val="left" w:pos="1188"/>
        </w:tabs>
        <w:spacing w:before="120" w:after="120"/>
        <w:ind w:left="0" w:firstLine="0"/>
        <w:rPr>
          <w:lang w:eastAsia="zh-CN"/>
        </w:rPr>
      </w:pPr>
      <w:bookmarkStart w:id="138" w:name="_Toc49137525"/>
      <w:bookmarkStart w:id="139" w:name="_Toc71629057"/>
      <w:bookmarkStart w:id="140" w:name="_Toc68889712"/>
      <w:r>
        <w:rPr>
          <w:lang w:eastAsia="zh-CN"/>
        </w:rPr>
        <w:t>Configuration Options</w:t>
      </w:r>
      <w:bookmarkEnd w:id="138"/>
      <w:bookmarkEnd w:id="139"/>
      <w:bookmarkEnd w:id="140"/>
    </w:p>
    <w:p w14:paraId="64C07573" w14:textId="5C2D4C2F" w:rsidR="005F6510" w:rsidRDefault="00CB4875" w:rsidP="0060642D">
      <w:pPr>
        <w:pStyle w:val="Instruction"/>
      </w:pPr>
      <w:r>
        <w:t>Sample text</w:t>
      </w:r>
    </w:p>
    <w:p w14:paraId="2E451D93" w14:textId="77777777" w:rsidR="005F6510" w:rsidRDefault="005F6510" w:rsidP="00046418"/>
    <w:sectPr w:rsidR="005F6510" w:rsidSect="00A25A25">
      <w:pgSz w:w="11909" w:h="16834" w:code="9"/>
      <w:pgMar w:top="1958" w:right="1598" w:bottom="1800" w:left="1440" w:header="835" w:footer="92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93342C" w14:textId="77777777" w:rsidR="00014DAF" w:rsidRDefault="00014DAF" w:rsidP="0060642D">
      <w:r>
        <w:separator/>
      </w:r>
    </w:p>
  </w:endnote>
  <w:endnote w:type="continuationSeparator" w:id="0">
    <w:p w14:paraId="7DDB3546" w14:textId="77777777" w:rsidR="00014DAF" w:rsidRDefault="00014DAF" w:rsidP="0060642D">
      <w:r>
        <w:continuationSeparator/>
      </w:r>
    </w:p>
  </w:endnote>
  <w:endnote w:type="continuationNotice" w:id="1">
    <w:p w14:paraId="209EA86E" w14:textId="77777777" w:rsidR="00014DAF" w:rsidRDefault="00014DAF" w:rsidP="006064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744AE" w14:textId="77777777" w:rsidR="00095881" w:rsidRDefault="00095881" w:rsidP="0060642D">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ii</w:t>
    </w:r>
    <w:r>
      <w:rPr>
        <w:rStyle w:val="PageNumber"/>
        <w:b/>
        <w:bCs w:val="0"/>
      </w:rPr>
      <w:fldChar w:fldCharType="end"/>
    </w:r>
    <w:r>
      <w:rPr>
        <w:rStyle w:val="PageNumber"/>
        <w:bCs w:val="0"/>
        <w:color w:val="FF0000"/>
      </w:rPr>
      <w:tab/>
    </w:r>
    <w:r>
      <w:rPr>
        <w:color w:val="auto"/>
      </w:rPr>
      <w:t>&lt;Title&gt;</w:t>
    </w:r>
  </w:p>
  <w:p w14:paraId="2AB28C99" w14:textId="77777777" w:rsidR="00095881" w:rsidRDefault="00095881" w:rsidP="00046418">
    <w:pPr>
      <w:pStyle w:val="Footer"/>
    </w:pPr>
    <w:r>
      <w:t>High Level Desig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7ACEF" w14:textId="77777777"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v</w:t>
    </w:r>
    <w:r>
      <w:rPr>
        <w:rStyle w:val="PageNumber"/>
        <w:b/>
        <w:bCs w:val="0"/>
      </w:rPr>
      <w:fldChar w:fldCharType="end"/>
    </w:r>
    <w:r>
      <w:rPr>
        <w:rStyle w:val="PageNumber"/>
        <w:bCs w:val="0"/>
        <w:color w:val="FF0000"/>
      </w:rPr>
      <w:tab/>
    </w:r>
    <w:r>
      <w:rPr>
        <w:color w:val="auto"/>
      </w:rPr>
      <w:t>&lt;Title&gt;</w:t>
    </w:r>
  </w:p>
  <w:p w14:paraId="0ED20181" w14:textId="77777777" w:rsidR="00095881" w:rsidRPr="00567707" w:rsidRDefault="00095881" w:rsidP="00046418">
    <w:pPr>
      <w:pStyle w:val="Footer"/>
      <w:rPr>
        <w:rStyle w:val="PageNumber"/>
        <w:b/>
        <w:bCs w:val="0"/>
        <w:szCs w:val="24"/>
      </w:rPr>
    </w:pPr>
    <w:r>
      <w:t>High Level Desig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2FE78" w14:textId="11AF8769"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i</w:t>
    </w:r>
    <w:r>
      <w:rPr>
        <w:rStyle w:val="PageNumber"/>
        <w:b/>
        <w:bCs w:val="0"/>
      </w:rPr>
      <w:fldChar w:fldCharType="end"/>
    </w:r>
    <w:r>
      <w:rPr>
        <w:rStyle w:val="PageNumber"/>
        <w:bCs w:val="0"/>
        <w:color w:val="FF0000"/>
      </w:rPr>
      <w:tab/>
    </w:r>
    <w:r>
      <w:rPr>
        <w:color w:val="auto"/>
      </w:rPr>
      <w:t>UWC</w:t>
    </w:r>
  </w:p>
  <w:p w14:paraId="15B8F6CC" w14:textId="77777777" w:rsidR="00095881" w:rsidRPr="00F10574" w:rsidRDefault="00095881" w:rsidP="00046418">
    <w:pPr>
      <w:pStyle w:val="Footer"/>
      <w:rPr>
        <w:rStyle w:val="PageNumber"/>
        <w:b/>
        <w:bCs w:val="0"/>
        <w:szCs w:val="24"/>
      </w:rPr>
    </w:pPr>
    <w:r>
      <w:t>High Level Design</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A1F9E1" w14:textId="623B8348" w:rsidR="00095881" w:rsidRDefault="00095881" w:rsidP="0060642D">
    <w:pPr>
      <w:pStyle w:val="Footer"/>
    </w:pPr>
    <w:r>
      <w:rPr>
        <w:noProof/>
      </w:rPr>
      <mc:AlternateContent>
        <mc:Choice Requires="wps">
          <w:drawing>
            <wp:anchor distT="0" distB="0" distL="114300" distR="114300" simplePos="0" relativeHeight="251658242" behindDoc="0" locked="0" layoutInCell="1" allowOverlap="1" wp14:anchorId="2A60CA23" wp14:editId="5ADCC341">
              <wp:simplePos x="0" y="0"/>
              <wp:positionH relativeFrom="column">
                <wp:posOffset>571500</wp:posOffset>
              </wp:positionH>
              <wp:positionV relativeFrom="paragraph">
                <wp:posOffset>83185</wp:posOffset>
              </wp:positionV>
              <wp:extent cx="129540" cy="1051560"/>
              <wp:effectExtent l="9525" t="10795" r="13335" b="13970"/>
              <wp:wrapNone/>
              <wp:docPr id="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 cy="105156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rto="http://schemas.microsoft.com/office/word/2006/arto">
          <w:pict w14:anchorId="63FA1903">
            <v:rect id="Rectangle 61" style="position:absolute;margin-left:45pt;margin-top:6.55pt;width:10.2pt;height:82.8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3E74B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"/>
          </w:pict>
        </mc:Fallback>
      </mc:AlternateContent>
    </w:r>
  </w:p>
  <w:p w14:paraId="72FC1184" w14:textId="77777777" w:rsidR="00095881" w:rsidRDefault="00095881" w:rsidP="00046418">
    <w:pPr>
      <w:pStyle w:val="Footer"/>
    </w:pPr>
  </w:p>
  <w:p w14:paraId="4B38DA8E" w14:textId="77777777" w:rsidR="00095881" w:rsidRDefault="00095881" w:rsidP="00046418">
    <w:pPr>
      <w:pStyle w:val="Footer"/>
      <w:rPr>
        <w:rStyle w:val="PageNumber"/>
        <w:bCs w:val="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950251" w14:textId="5006C8F4"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32</w:t>
    </w:r>
    <w:r>
      <w:rPr>
        <w:rStyle w:val="PageNumber"/>
        <w:b/>
        <w:bCs w:val="0"/>
      </w:rPr>
      <w:fldChar w:fldCharType="end"/>
    </w:r>
    <w:r>
      <w:rPr>
        <w:rStyle w:val="PageNumber"/>
        <w:bCs w:val="0"/>
        <w:color w:val="FF0000"/>
      </w:rPr>
      <w:tab/>
    </w:r>
    <w:r>
      <w:rPr>
        <w:color w:val="auto"/>
      </w:rPr>
      <w:t>UWC</w:t>
    </w:r>
  </w:p>
  <w:p w14:paraId="7E86D5FB" w14:textId="77777777" w:rsidR="00095881" w:rsidRDefault="00095881" w:rsidP="00046418">
    <w:pPr>
      <w:pStyle w:val="Footer"/>
    </w:pPr>
    <w:r>
      <w:t>High Level Design</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93C70" w14:textId="3CD340D4"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31</w:t>
    </w:r>
    <w:r>
      <w:rPr>
        <w:rStyle w:val="PageNumber"/>
        <w:b/>
        <w:bCs w:val="0"/>
      </w:rPr>
      <w:fldChar w:fldCharType="end"/>
    </w:r>
    <w:r>
      <w:rPr>
        <w:rStyle w:val="PageNumber"/>
        <w:bCs w:val="0"/>
        <w:color w:val="FF0000"/>
      </w:rPr>
      <w:tab/>
    </w:r>
    <w:r>
      <w:rPr>
        <w:color w:val="auto"/>
      </w:rPr>
      <w:t>UWC</w:t>
    </w:r>
  </w:p>
  <w:p w14:paraId="13406311" w14:textId="77777777" w:rsidR="00095881" w:rsidRDefault="00095881" w:rsidP="00046418">
    <w:pPr>
      <w:pStyle w:val="Footer"/>
      <w:rPr>
        <w:rStyle w:val="PageNumber"/>
        <w:bCs w:val="0"/>
      </w:rPr>
    </w:pPr>
    <w:r>
      <w:t>High Level Design</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62476" w14:textId="14030035"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33</w:t>
    </w:r>
    <w:r>
      <w:rPr>
        <w:rStyle w:val="PageNumber"/>
        <w:b/>
        <w:bCs w:val="0"/>
      </w:rPr>
      <w:fldChar w:fldCharType="end"/>
    </w:r>
    <w:r>
      <w:rPr>
        <w:rStyle w:val="PageNumber"/>
        <w:bCs w:val="0"/>
        <w:color w:val="FF0000"/>
      </w:rPr>
      <w:tab/>
    </w:r>
    <w:r>
      <w:rPr>
        <w:color w:val="auto"/>
      </w:rPr>
      <w:t>UWC</w:t>
    </w:r>
  </w:p>
  <w:p w14:paraId="22D16F4E" w14:textId="77777777" w:rsidR="00095881" w:rsidRDefault="00095881" w:rsidP="00046418">
    <w:pPr>
      <w:pStyle w:val="Footer"/>
    </w:pPr>
    <w:r>
      <w:t>High Level Desig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08C9ED" w14:textId="77777777" w:rsidR="00014DAF" w:rsidRDefault="00014DAF" w:rsidP="0060642D">
      <w:r>
        <w:separator/>
      </w:r>
    </w:p>
  </w:footnote>
  <w:footnote w:type="continuationSeparator" w:id="0">
    <w:p w14:paraId="72A9AB94" w14:textId="77777777" w:rsidR="00014DAF" w:rsidRDefault="00014DAF" w:rsidP="0060642D">
      <w:r>
        <w:continuationSeparator/>
      </w:r>
    </w:p>
  </w:footnote>
  <w:footnote w:type="continuationNotice" w:id="1">
    <w:p w14:paraId="103A2B1E" w14:textId="77777777" w:rsidR="00014DAF" w:rsidRDefault="00014DAF" w:rsidP="0060642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DAC52" w14:textId="6439352B" w:rsidR="00095881" w:rsidRDefault="00095881">
    <w:pPr>
      <w:pStyle w:val="Header"/>
    </w:pPr>
    <w:r>
      <w:rPr>
        <w:noProof/>
      </w:rPr>
      <w:drawing>
        <wp:anchor distT="0" distB="0" distL="114300" distR="114300" simplePos="0" relativeHeight="251658244" behindDoc="1" locked="0" layoutInCell="1" allowOverlap="1" wp14:anchorId="56ABEB14" wp14:editId="14BE5114">
          <wp:simplePos x="0" y="0"/>
          <wp:positionH relativeFrom="column">
            <wp:posOffset>-228600</wp:posOffset>
          </wp:positionH>
          <wp:positionV relativeFrom="paragraph">
            <wp:posOffset>-292100</wp:posOffset>
          </wp:positionV>
          <wp:extent cx="1600200" cy="1211580"/>
          <wp:effectExtent l="0" t="0" r="0" b="0"/>
          <wp:wrapNone/>
          <wp:docPr id="4" name="Picture 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242F3F" w14:textId="5539B4B6" w:rsidR="00095881" w:rsidRDefault="00095881">
    <w:pPr>
      <w:pStyle w:val="Header"/>
    </w:pPr>
    <w:r>
      <w:rPr>
        <w:noProof/>
      </w:rPr>
      <w:drawing>
        <wp:anchor distT="0" distB="0" distL="114300" distR="114300" simplePos="0" relativeHeight="251658241" behindDoc="0" locked="0" layoutInCell="1" allowOverlap="1" wp14:anchorId="78D2F84B" wp14:editId="1604E7B4">
          <wp:simplePos x="0" y="0"/>
          <wp:positionH relativeFrom="column">
            <wp:posOffset>0</wp:posOffset>
          </wp:positionH>
          <wp:positionV relativeFrom="paragraph">
            <wp:posOffset>27305</wp:posOffset>
          </wp:positionV>
          <wp:extent cx="609600" cy="295275"/>
          <wp:effectExtent l="0" t="0" r="0" b="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29527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0EB96" w14:textId="77777777" w:rsidR="00095881" w:rsidRDefault="00095881" w:rsidP="0060642D"/>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2F4F7" w14:textId="4856FA63" w:rsidR="00095881" w:rsidRDefault="00095881">
    <w:pPr>
      <w:pStyle w:val="Header"/>
    </w:pPr>
    <w:r>
      <w:rPr>
        <w:noProof/>
      </w:rPr>
      <w:drawing>
        <wp:anchor distT="0" distB="0" distL="114300" distR="114300" simplePos="0" relativeHeight="251658251" behindDoc="1" locked="0" layoutInCell="1" allowOverlap="1" wp14:anchorId="508C43B1" wp14:editId="1149693D">
          <wp:simplePos x="0" y="0"/>
          <wp:positionH relativeFrom="column">
            <wp:posOffset>-228600</wp:posOffset>
          </wp:positionH>
          <wp:positionV relativeFrom="paragraph">
            <wp:posOffset>-292100</wp:posOffset>
          </wp:positionV>
          <wp:extent cx="1600200" cy="1211580"/>
          <wp:effectExtent l="0" t="0" r="0" b="0"/>
          <wp:wrapNone/>
          <wp:docPr id="56" name="Picture 5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FB1FF" w14:textId="02D32F51" w:rsidR="00095881" w:rsidRDefault="00095881">
    <w:pPr>
      <w:pStyle w:val="Header"/>
    </w:pPr>
    <w:r>
      <w:rPr>
        <w:noProof/>
      </w:rPr>
      <w:drawing>
        <wp:anchor distT="0" distB="0" distL="114300" distR="114300" simplePos="0" relativeHeight="251658245" behindDoc="1" locked="0" layoutInCell="1" allowOverlap="1" wp14:anchorId="1C664332" wp14:editId="6A16AC0C">
          <wp:simplePos x="0" y="0"/>
          <wp:positionH relativeFrom="column">
            <wp:posOffset>-228600</wp:posOffset>
          </wp:positionH>
          <wp:positionV relativeFrom="paragraph">
            <wp:posOffset>-292100</wp:posOffset>
          </wp:positionV>
          <wp:extent cx="1600200" cy="1211580"/>
          <wp:effectExtent l="0" t="0" r="0" b="0"/>
          <wp:wrapNone/>
          <wp:docPr id="5" name="Picture 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94095" w14:textId="237E5C20" w:rsidR="00095881" w:rsidRDefault="00095881">
    <w:pPr>
      <w:pStyle w:val="Header"/>
      <w:tabs>
        <w:tab w:val="right" w:pos="8820"/>
      </w:tabs>
    </w:pPr>
    <w:r>
      <w:rPr>
        <w:noProof/>
      </w:rPr>
      <w:drawing>
        <wp:anchor distT="0" distB="0" distL="114300" distR="114300" simplePos="0" relativeHeight="251658243" behindDoc="1" locked="0" layoutInCell="1" allowOverlap="1" wp14:anchorId="1A2CA258" wp14:editId="49642F7B">
          <wp:simplePos x="0" y="0"/>
          <wp:positionH relativeFrom="column">
            <wp:posOffset>-228600</wp:posOffset>
          </wp:positionH>
          <wp:positionV relativeFrom="paragraph">
            <wp:posOffset>-292100</wp:posOffset>
          </wp:positionV>
          <wp:extent cx="1600200" cy="1211580"/>
          <wp:effectExtent l="0" t="0" r="0" b="0"/>
          <wp:wrapNone/>
          <wp:docPr id="36" name="Picture 3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CC57F" w14:textId="19630E63" w:rsidR="00095881" w:rsidRDefault="00095881">
    <w:pPr>
      <w:pStyle w:val="Header"/>
      <w:tabs>
        <w:tab w:val="right" w:pos="8820"/>
      </w:tabs>
    </w:pPr>
    <w:r>
      <w:rPr>
        <w:noProof/>
      </w:rPr>
      <w:drawing>
        <wp:anchor distT="0" distB="0" distL="114300" distR="114300" simplePos="0" relativeHeight="251658246" behindDoc="1" locked="0" layoutInCell="1" allowOverlap="1" wp14:anchorId="3D5CC0E4" wp14:editId="577407FB">
          <wp:simplePos x="0" y="0"/>
          <wp:positionH relativeFrom="column">
            <wp:posOffset>-228600</wp:posOffset>
          </wp:positionH>
          <wp:positionV relativeFrom="paragraph">
            <wp:posOffset>-292100</wp:posOffset>
          </wp:positionV>
          <wp:extent cx="1600200" cy="1211580"/>
          <wp:effectExtent l="0" t="0" r="0" b="0"/>
          <wp:wrapNone/>
          <wp:docPr id="44" name="Picture 4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BEBA18" w14:textId="0913BD1B" w:rsidR="00095881" w:rsidRDefault="00095881">
    <w:pPr>
      <w:pStyle w:val="Header"/>
    </w:pPr>
    <w:r>
      <w:rPr>
        <w:noProof/>
      </w:rPr>
      <w:drawing>
        <wp:anchor distT="0" distB="0" distL="114300" distR="114300" simplePos="0" relativeHeight="251658240" behindDoc="0" locked="0" layoutInCell="1" allowOverlap="1" wp14:anchorId="5E377C5A" wp14:editId="62C70B92">
          <wp:simplePos x="0" y="0"/>
          <wp:positionH relativeFrom="column">
            <wp:align>right</wp:align>
          </wp:positionH>
          <wp:positionV relativeFrom="paragraph">
            <wp:posOffset>27305</wp:posOffset>
          </wp:positionV>
          <wp:extent cx="523875" cy="266700"/>
          <wp:effectExtent l="0" t="0" r="0" b="0"/>
          <wp:wrapTight wrapText="bothSides">
            <wp:wrapPolygon edited="0">
              <wp:start x="0" y="0"/>
              <wp:lineTo x="0" y="16971"/>
              <wp:lineTo x="11782" y="20057"/>
              <wp:lineTo x="17280" y="20057"/>
              <wp:lineTo x="21207" y="16971"/>
              <wp:lineTo x="21207" y="13886"/>
              <wp:lineTo x="20422"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14:sizeRelH relativeFrom="page">
            <wp14:pctWidth>0</wp14:pctWidth>
          </wp14:sizeRelH>
          <wp14:sizeRelV relativeFrom="page">
            <wp14:pctHeight>0</wp14:pctHeight>
          </wp14:sizeRelV>
        </wp:anchor>
      </w:drawing>
    </w:r>
    <w:r>
      <w:t>About This Document</w:t>
    </w:r>
    <w:r>
      <w:tab/>
    </w:r>
    <w:r>
      <w:tab/>
    </w:r>
    <w:r>
      <w:tab/>
    </w:r>
    <w:r>
      <w:tab/>
    </w:r>
    <w:r>
      <w:tab/>
    </w:r>
    <w:r>
      <w:tab/>
    </w:r>
    <w:r>
      <w:tab/>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6CE45C" w14:textId="028A4948" w:rsidR="00095881" w:rsidRDefault="00095881">
    <w:pPr>
      <w:pStyle w:val="Header"/>
    </w:pPr>
    <w:r>
      <w:rPr>
        <w:noProof/>
      </w:rPr>
      <w:drawing>
        <wp:anchor distT="0" distB="0" distL="114300" distR="114300" simplePos="0" relativeHeight="251658248" behindDoc="1" locked="0" layoutInCell="1" allowOverlap="1" wp14:anchorId="11AA6828" wp14:editId="69D7454B">
          <wp:simplePos x="0" y="0"/>
          <wp:positionH relativeFrom="column">
            <wp:posOffset>-228600</wp:posOffset>
          </wp:positionH>
          <wp:positionV relativeFrom="paragraph">
            <wp:posOffset>-292100</wp:posOffset>
          </wp:positionV>
          <wp:extent cx="1600200" cy="1211580"/>
          <wp:effectExtent l="0" t="0" r="0" b="0"/>
          <wp:wrapNone/>
          <wp:docPr id="47" name="Picture 47"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8B699" w14:textId="291D5CAE" w:rsidR="00095881" w:rsidRDefault="00095881">
    <w:pPr>
      <w:pStyle w:val="Header"/>
    </w:pPr>
    <w:r>
      <w:rPr>
        <w:noProof/>
      </w:rPr>
      <w:drawing>
        <wp:anchor distT="0" distB="0" distL="114300" distR="114300" simplePos="0" relativeHeight="251658247" behindDoc="1" locked="0" layoutInCell="1" allowOverlap="1" wp14:anchorId="516A89BE" wp14:editId="0F3CC34F">
          <wp:simplePos x="0" y="0"/>
          <wp:positionH relativeFrom="column">
            <wp:posOffset>-228600</wp:posOffset>
          </wp:positionH>
          <wp:positionV relativeFrom="paragraph">
            <wp:posOffset>-292100</wp:posOffset>
          </wp:positionV>
          <wp:extent cx="1600200" cy="1211580"/>
          <wp:effectExtent l="0" t="0" r="0" b="0"/>
          <wp:wrapNone/>
          <wp:docPr id="52" name="Picture 5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CA64" w14:textId="4E732A55" w:rsidR="00095881" w:rsidRDefault="00095881">
    <w:pPr>
      <w:pStyle w:val="Header"/>
    </w:pPr>
    <w:r>
      <w:rPr>
        <w:noProof/>
      </w:rPr>
      <w:drawing>
        <wp:anchor distT="0" distB="0" distL="114300" distR="114300" simplePos="0" relativeHeight="251658249" behindDoc="1" locked="0" layoutInCell="1" allowOverlap="1" wp14:anchorId="7F33153D" wp14:editId="4601CF1B">
          <wp:simplePos x="0" y="0"/>
          <wp:positionH relativeFrom="column">
            <wp:posOffset>-228600</wp:posOffset>
          </wp:positionH>
          <wp:positionV relativeFrom="paragraph">
            <wp:posOffset>-292100</wp:posOffset>
          </wp:positionV>
          <wp:extent cx="1600200" cy="1211580"/>
          <wp:effectExtent l="0" t="0" r="0" b="0"/>
          <wp:wrapNone/>
          <wp:docPr id="53" name="Picture 53"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745683" w14:textId="77777777" w:rsidR="00095881" w:rsidRDefault="0009588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06EB5B" w14:textId="07E33483" w:rsidR="00095881" w:rsidRDefault="00095881">
    <w:pPr>
      <w:pStyle w:val="Header"/>
    </w:pPr>
    <w:r>
      <w:rPr>
        <w:noProof/>
      </w:rPr>
      <w:drawing>
        <wp:anchor distT="0" distB="0" distL="114300" distR="114300" simplePos="0" relativeHeight="251658250" behindDoc="1" locked="0" layoutInCell="1" allowOverlap="1" wp14:anchorId="65C2AF7B" wp14:editId="13178202">
          <wp:simplePos x="0" y="0"/>
          <wp:positionH relativeFrom="column">
            <wp:posOffset>-228600</wp:posOffset>
          </wp:positionH>
          <wp:positionV relativeFrom="paragraph">
            <wp:posOffset>-292100</wp:posOffset>
          </wp:positionV>
          <wp:extent cx="1600200" cy="1211580"/>
          <wp:effectExtent l="0" t="0" r="0" b="0"/>
          <wp:wrapNone/>
          <wp:docPr id="54" name="Picture 5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25FAA"/>
    <w:multiLevelType w:val="multilevel"/>
    <w:tmpl w:val="61C2C47A"/>
    <w:lvl w:ilvl="0">
      <w:start w:val="1"/>
      <w:numFmt w:val="decimal"/>
      <w:pStyle w:val="Stylelist10pt2"/>
      <w:lvlText w:val="%1."/>
      <w:lvlJc w:val="left"/>
      <w:pPr>
        <w:tabs>
          <w:tab w:val="num" w:pos="2088"/>
        </w:tabs>
        <w:ind w:left="2016" w:hanging="216"/>
      </w:pPr>
      <w:rPr>
        <w:rFonts w:hint="default"/>
      </w:rPr>
    </w:lvl>
    <w:lvl w:ilvl="1">
      <w:start w:val="1"/>
      <w:numFmt w:val="lowerLetter"/>
      <w:suff w:val="nothing"/>
      <w:lvlText w:val="%2."/>
      <w:lvlJc w:val="left"/>
      <w:pPr>
        <w:ind w:left="2304" w:hanging="288"/>
      </w:pPr>
      <w:rPr>
        <w:rFonts w:hint="default"/>
      </w:rPr>
    </w:lvl>
    <w:lvl w:ilvl="2">
      <w:start w:val="1"/>
      <w:numFmt w:val="lowerRoman"/>
      <w:suff w:val="nothing"/>
      <w:lvlText w:val="%3."/>
      <w:lvlJc w:val="left"/>
      <w:pPr>
        <w:ind w:left="2736" w:hanging="288"/>
      </w:pPr>
      <w:rPr>
        <w:rFonts w:hint="default"/>
      </w:rPr>
    </w:lvl>
    <w:lvl w:ilvl="3">
      <w:start w:val="1"/>
      <w:numFmt w:val="upperRoman"/>
      <w:suff w:val="nothing"/>
      <w:lvlText w:val="%4."/>
      <w:lvlJc w:val="left"/>
      <w:pPr>
        <w:ind w:left="3024" w:hanging="288"/>
      </w:pPr>
      <w:rPr>
        <w:rFonts w:hint="default"/>
      </w:rPr>
    </w:lvl>
    <w:lvl w:ilvl="4">
      <w:numFmt w:val="bullet"/>
      <w:suff w:val="nothing"/>
      <w:lvlText w:val="­"/>
      <w:lvlJc w:val="left"/>
      <w:pPr>
        <w:ind w:left="3456" w:hanging="288"/>
      </w:pPr>
      <w:rPr>
        <w:rFonts w:ascii="Palatino Linotype" w:hAnsi="Palatino Linotype" w:hint="default"/>
        <w:b w:val="0"/>
        <w:i w:val="0"/>
        <w:sz w:val="16"/>
      </w:rPr>
    </w:lvl>
    <w:lvl w:ilvl="5">
      <w:numFmt w:val="decimal"/>
      <w:lvlText w:val="%6"/>
      <w:lvlJc w:val="left"/>
      <w:pPr>
        <w:tabs>
          <w:tab w:val="num" w:pos="-144"/>
        </w:tabs>
        <w:ind w:left="-144" w:firstLine="0"/>
      </w:pPr>
      <w:rPr>
        <w:rFonts w:ascii="Arial" w:hAnsi="Arial" w:hint="default"/>
      </w:rPr>
    </w:lvl>
    <w:lvl w:ilvl="6">
      <w:numFmt w:val="decimal"/>
      <w:lvlText w:val="%7"/>
      <w:lvlJc w:val="left"/>
      <w:pPr>
        <w:tabs>
          <w:tab w:val="num" w:pos="-144"/>
        </w:tabs>
        <w:ind w:left="-144" w:firstLine="0"/>
      </w:pPr>
      <w:rPr>
        <w:rFonts w:ascii="Arial" w:hAnsi="Arial" w:hint="default"/>
      </w:rPr>
    </w:lvl>
    <w:lvl w:ilvl="7">
      <w:numFmt w:val="decimal"/>
      <w:lvlText w:val="%8"/>
      <w:lvlJc w:val="left"/>
      <w:pPr>
        <w:tabs>
          <w:tab w:val="num" w:pos="-144"/>
        </w:tabs>
        <w:ind w:left="-144" w:firstLine="0"/>
      </w:pPr>
      <w:rPr>
        <w:rFonts w:ascii="Arial" w:hAnsi="Arial" w:hint="default"/>
      </w:rPr>
    </w:lvl>
    <w:lvl w:ilvl="8">
      <w:numFmt w:val="decimal"/>
      <w:lvlText w:val="%9"/>
      <w:lvlJc w:val="left"/>
      <w:pPr>
        <w:tabs>
          <w:tab w:val="num" w:pos="-144"/>
        </w:tabs>
        <w:ind w:left="-144" w:firstLine="0"/>
      </w:pPr>
      <w:rPr>
        <w:rFonts w:ascii="Arial" w:hAnsi="Arial" w:hint="default"/>
      </w:rPr>
    </w:lvl>
  </w:abstractNum>
  <w:abstractNum w:abstractNumId="1" w15:restartNumberingAfterBreak="0">
    <w:nsid w:val="052506CB"/>
    <w:multiLevelType w:val="hybridMultilevel"/>
    <w:tmpl w:val="B4D62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2223C8"/>
    <w:multiLevelType w:val="hybridMultilevel"/>
    <w:tmpl w:val="1A5482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1F123E"/>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D4E2E"/>
    <w:multiLevelType w:val="hybridMultilevel"/>
    <w:tmpl w:val="11404AD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5F45BCB"/>
    <w:multiLevelType w:val="hybridMultilevel"/>
    <w:tmpl w:val="DCE009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D0D75"/>
    <w:multiLevelType w:val="hybridMultilevel"/>
    <w:tmpl w:val="5D4E0578"/>
    <w:lvl w:ilvl="0" w:tplc="252ECED6">
      <w:start w:val="1"/>
      <w:numFmt w:val="upperLetter"/>
      <w:pStyle w:val="Appendix"/>
      <w:lvlText w:val="Appendix %1"/>
      <w:lvlJc w:val="left"/>
      <w:pPr>
        <w:tabs>
          <w:tab w:val="num" w:pos="1512"/>
        </w:tabs>
        <w:ind w:left="1584" w:hanging="15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9976482"/>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872F9"/>
    <w:multiLevelType w:val="multilevel"/>
    <w:tmpl w:val="A5C619BA"/>
    <w:lvl w:ilvl="0">
      <w:start w:val="1"/>
      <w:numFmt w:val="bullet"/>
      <w:pStyle w:val="Bullet"/>
      <w:lvlText w:val=""/>
      <w:lvlJc w:val="left"/>
      <w:pPr>
        <w:tabs>
          <w:tab w:val="num" w:pos="2088"/>
        </w:tabs>
        <w:ind w:left="2016" w:hanging="288"/>
      </w:pPr>
      <w:rPr>
        <w:rFonts w:ascii="Symbol" w:hAnsi="Symbol" w:hint="default"/>
      </w:rPr>
    </w:lvl>
    <w:lvl w:ilvl="1">
      <w:numFmt w:val="bullet"/>
      <w:lvlText w:val=""/>
      <w:lvlJc w:val="left"/>
      <w:pPr>
        <w:tabs>
          <w:tab w:val="num" w:pos="2376"/>
        </w:tabs>
        <w:ind w:left="2304" w:hanging="288"/>
      </w:pPr>
      <w:rPr>
        <w:rFonts w:ascii="Wingdings" w:hAnsi="Wingdings" w:hint="default"/>
      </w:rPr>
    </w:lvl>
    <w:lvl w:ilvl="2">
      <w:numFmt w:val="bullet"/>
      <w:lvlText w:val=""/>
      <w:lvlJc w:val="left"/>
      <w:pPr>
        <w:tabs>
          <w:tab w:val="num" w:pos="2808"/>
        </w:tabs>
        <w:ind w:left="2736" w:hanging="288"/>
      </w:pPr>
      <w:rPr>
        <w:rFonts w:ascii="Symbol" w:hAnsi="Symbol" w:hint="default"/>
      </w:rPr>
    </w:lvl>
    <w:lvl w:ilvl="3">
      <w:numFmt w:val="bullet"/>
      <w:lvlText w:val=""/>
      <w:lvlJc w:val="left"/>
      <w:pPr>
        <w:tabs>
          <w:tab w:val="num" w:pos="3096"/>
        </w:tabs>
        <w:ind w:left="3024" w:hanging="288"/>
      </w:pPr>
      <w:rPr>
        <w:rFonts w:ascii="Webdings" w:hAnsi="Webdings" w:hint="default"/>
      </w:rPr>
    </w:lvl>
    <w:lvl w:ilvl="4">
      <w:numFmt w:val="bullet"/>
      <w:lvlText w:val="­"/>
      <w:lvlJc w:val="left"/>
      <w:pPr>
        <w:tabs>
          <w:tab w:val="num" w:pos="3528"/>
        </w:tabs>
        <w:ind w:left="3456" w:hanging="288"/>
      </w:pPr>
      <w:rPr>
        <w:rFonts w:ascii="Palatino Linotype" w:hAnsi="Palatino Linotype" w:hint="default"/>
        <w:b w:val="0"/>
        <w:i w:val="0"/>
        <w:sz w:val="16"/>
      </w:rPr>
    </w:lvl>
    <w:lvl w:ilvl="5">
      <w:numFmt w:val="decimal"/>
      <w:lvlText w:val="%6"/>
      <w:lvlJc w:val="left"/>
      <w:pPr>
        <w:tabs>
          <w:tab w:val="num" w:pos="-216"/>
        </w:tabs>
        <w:ind w:left="-216" w:firstLine="0"/>
      </w:pPr>
      <w:rPr>
        <w:rFonts w:ascii="Arial" w:hAnsi="Arial" w:hint="default"/>
      </w:rPr>
    </w:lvl>
    <w:lvl w:ilvl="6">
      <w:numFmt w:val="decimal"/>
      <w:lvlText w:val="%7"/>
      <w:lvlJc w:val="left"/>
      <w:pPr>
        <w:tabs>
          <w:tab w:val="num" w:pos="-216"/>
        </w:tabs>
        <w:ind w:left="-216" w:firstLine="0"/>
      </w:pPr>
      <w:rPr>
        <w:rFonts w:ascii="Arial" w:hAnsi="Arial" w:hint="default"/>
      </w:rPr>
    </w:lvl>
    <w:lvl w:ilvl="7">
      <w:numFmt w:val="decimal"/>
      <w:lvlText w:val="%8"/>
      <w:lvlJc w:val="left"/>
      <w:pPr>
        <w:tabs>
          <w:tab w:val="num" w:pos="-216"/>
        </w:tabs>
        <w:ind w:left="-216" w:firstLine="0"/>
      </w:pPr>
      <w:rPr>
        <w:rFonts w:ascii="Arial" w:hAnsi="Arial" w:hint="default"/>
      </w:rPr>
    </w:lvl>
    <w:lvl w:ilvl="8">
      <w:numFmt w:val="decimal"/>
      <w:lvlText w:val="%9"/>
      <w:lvlJc w:val="left"/>
      <w:pPr>
        <w:tabs>
          <w:tab w:val="num" w:pos="-216"/>
        </w:tabs>
        <w:ind w:left="-216" w:firstLine="0"/>
      </w:pPr>
      <w:rPr>
        <w:rFonts w:ascii="Arial" w:hAnsi="Arial" w:hint="default"/>
      </w:rPr>
    </w:lvl>
  </w:abstractNum>
  <w:abstractNum w:abstractNumId="9" w15:restartNumberingAfterBreak="0">
    <w:nsid w:val="1B565DFF"/>
    <w:multiLevelType w:val="hybridMultilevel"/>
    <w:tmpl w:val="2B748B66"/>
    <w:lvl w:ilvl="0" w:tplc="32F67808">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0" w15:restartNumberingAfterBreak="0">
    <w:nsid w:val="1C9B207F"/>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B929B7"/>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432072"/>
    <w:multiLevelType w:val="hybridMultilevel"/>
    <w:tmpl w:val="97D8E9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202B83"/>
    <w:multiLevelType w:val="hybridMultilevel"/>
    <w:tmpl w:val="03B22056"/>
    <w:lvl w:ilvl="0" w:tplc="5A7E0E2E">
      <w:start w:val="1"/>
      <w:numFmt w:val="decimal"/>
      <w:pStyle w:val="bulletlevel2"/>
      <w:lvlText w:val="%1."/>
      <w:lvlJc w:val="left"/>
      <w:pPr>
        <w:tabs>
          <w:tab w:val="num" w:pos="108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DC06498"/>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DE1BAF"/>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0B4F32"/>
    <w:multiLevelType w:val="multilevel"/>
    <w:tmpl w:val="6CFC7CD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382226DB"/>
    <w:multiLevelType w:val="hybridMultilevel"/>
    <w:tmpl w:val="899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292707"/>
    <w:multiLevelType w:val="hybridMultilevel"/>
    <w:tmpl w:val="890ACD3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E85250"/>
    <w:multiLevelType w:val="hybridMultilevel"/>
    <w:tmpl w:val="002855CE"/>
    <w:lvl w:ilvl="0" w:tplc="DB8E5D94">
      <w:start w:val="1"/>
      <w:numFmt w:val="bullet"/>
      <w:pStyle w:val="Cellbullet"/>
      <w:lvlText w:val=""/>
      <w:lvlJc w:val="left"/>
      <w:pPr>
        <w:tabs>
          <w:tab w:val="num" w:pos="1008"/>
        </w:tabs>
        <w:ind w:left="1008" w:hanging="360"/>
      </w:pPr>
      <w:rPr>
        <w:rFonts w:ascii="Symbol" w:hAnsi="Symbol" w:hint="default"/>
        <w:color w:val="auto"/>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11A32BB"/>
    <w:multiLevelType w:val="hybridMultilevel"/>
    <w:tmpl w:val="9022EEE6"/>
    <w:lvl w:ilvl="0" w:tplc="CA2A3256">
      <w:start w:val="1"/>
      <w:numFmt w:val="decimal"/>
      <w:pStyle w:val="List1"/>
      <w:lvlText w:val="%1."/>
      <w:lvlJc w:val="left"/>
      <w:pPr>
        <w:tabs>
          <w:tab w:val="num" w:pos="2448"/>
        </w:tabs>
        <w:ind w:left="2088" w:hanging="360"/>
      </w:pPr>
      <w:rPr>
        <w:rFonts w:hint="default"/>
      </w:rPr>
    </w:lvl>
    <w:lvl w:ilvl="1" w:tplc="04090019">
      <w:start w:val="1"/>
      <w:numFmt w:val="lowerLetter"/>
      <w:lvlText w:val="%2."/>
      <w:lvlJc w:val="left"/>
      <w:pPr>
        <w:tabs>
          <w:tab w:val="num" w:pos="1440"/>
        </w:tabs>
        <w:ind w:left="1440" w:hanging="360"/>
      </w:pPr>
    </w:lvl>
    <w:lvl w:ilvl="2" w:tplc="358EF3C2">
      <w:start w:val="1"/>
      <w:numFmt w:val="lowerRoman"/>
      <w:pStyle w:val="List1"/>
      <w:lvlText w:val="%3."/>
      <w:lvlJc w:val="right"/>
      <w:pPr>
        <w:tabs>
          <w:tab w:val="num" w:pos="2736"/>
        </w:tabs>
        <w:ind w:left="2736" w:hanging="288"/>
      </w:pPr>
      <w:rPr>
        <w:rFonts w:hint="default"/>
      </w:rPr>
    </w:lvl>
    <w:lvl w:ilvl="3" w:tplc="E6FAC460">
      <w:start w:val="1"/>
      <w:numFmt w:val="lowerRoman"/>
      <w:pStyle w:val="List1"/>
      <w:lvlText w:val="%4."/>
      <w:lvlJc w:val="left"/>
      <w:pPr>
        <w:tabs>
          <w:tab w:val="num" w:pos="3600"/>
        </w:tabs>
        <w:ind w:left="2880" w:hanging="360"/>
      </w:pPr>
      <w:rPr>
        <w:rFonts w:hint="default"/>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1466880"/>
    <w:multiLevelType w:val="hybridMultilevel"/>
    <w:tmpl w:val="635C1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6627B"/>
    <w:multiLevelType w:val="multilevel"/>
    <w:tmpl w:val="E662CE80"/>
    <w:lvl w:ilvl="0">
      <w:start w:val="1"/>
      <w:numFmt w:val="decimal"/>
      <w:lvlText w:val="B.%1"/>
      <w:lvlJc w:val="left"/>
      <w:pPr>
        <w:tabs>
          <w:tab w:val="num" w:pos="720"/>
        </w:tabs>
        <w:ind w:left="432" w:hanging="432"/>
      </w:pPr>
      <w:rPr>
        <w:rFonts w:hint="default"/>
      </w:rPr>
    </w:lvl>
    <w:lvl w:ilvl="1">
      <w:start w:val="1"/>
      <w:numFmt w:val="decimal"/>
      <w:pStyle w:val="AppendixB"/>
      <w:lvlText w:val="B.%1."/>
      <w:lvlJc w:val="left"/>
      <w:pPr>
        <w:tabs>
          <w:tab w:val="num" w:pos="1440"/>
        </w:tabs>
        <w:ind w:left="1440" w:hanging="1440"/>
      </w:pPr>
      <w:rPr>
        <w:rFonts w:hint="default"/>
      </w:rPr>
    </w:lvl>
    <w:lvl w:ilvl="2">
      <w:start w:val="1"/>
      <w:numFmt w:val="decimal"/>
      <w:lvlText w:val="B.%1.%2.%3"/>
      <w:lvlJc w:val="left"/>
      <w:pPr>
        <w:tabs>
          <w:tab w:val="num" w:pos="1440"/>
        </w:tabs>
        <w:ind w:left="1440" w:hanging="1440"/>
      </w:pPr>
      <w:rPr>
        <w:rFonts w:hint="default"/>
      </w:rPr>
    </w:lvl>
    <w:lvl w:ilvl="3">
      <w:start w:val="1"/>
      <w:numFmt w:val="decimal"/>
      <w:lvlText w:val="B.%1.%2.%3.%4"/>
      <w:lvlJc w:val="left"/>
      <w:pPr>
        <w:tabs>
          <w:tab w:val="num" w:pos="1440"/>
        </w:tabs>
        <w:ind w:left="1440" w:hanging="1440"/>
      </w:pPr>
      <w:rPr>
        <w:rFonts w:hint="default"/>
      </w:rPr>
    </w:lvl>
    <w:lvl w:ilvl="4">
      <w:start w:val="1"/>
      <w:numFmt w:val="decimal"/>
      <w:lvlText w:val="B.%1.%2.%3.%4.%5"/>
      <w:lvlJc w:val="left"/>
      <w:pPr>
        <w:tabs>
          <w:tab w:val="num" w:pos="1800"/>
        </w:tabs>
        <w:ind w:left="1008" w:hanging="1008"/>
      </w:pPr>
      <w:rPr>
        <w:rFonts w:hint="default"/>
      </w:rPr>
    </w:lvl>
    <w:lvl w:ilvl="5">
      <w:start w:val="1"/>
      <w:numFmt w:val="decimal"/>
      <w:lvlText w:val="B.%1.%2.%3.%4.%5.%6"/>
      <w:lvlJc w:val="left"/>
      <w:pPr>
        <w:tabs>
          <w:tab w:val="num" w:pos="2160"/>
        </w:tabs>
        <w:ind w:left="1152" w:hanging="1152"/>
      </w:pPr>
      <w:rPr>
        <w:rFonts w:hint="default"/>
      </w:rPr>
    </w:lvl>
    <w:lvl w:ilvl="6">
      <w:start w:val="1"/>
      <w:numFmt w:val="decimal"/>
      <w:lvlText w:val="B.%1.%2.%3.%4.%5.%6.%7"/>
      <w:lvlJc w:val="left"/>
      <w:pPr>
        <w:tabs>
          <w:tab w:val="num" w:pos="2160"/>
        </w:tabs>
        <w:ind w:left="1296" w:hanging="1296"/>
      </w:pPr>
      <w:rPr>
        <w:rFonts w:hint="default"/>
      </w:rPr>
    </w:lvl>
    <w:lvl w:ilvl="7">
      <w:start w:val="1"/>
      <w:numFmt w:val="decimal"/>
      <w:lvlText w:val="B.%1.%2.%3.%4.%5.%6.%7.%8"/>
      <w:lvlJc w:val="left"/>
      <w:pPr>
        <w:tabs>
          <w:tab w:val="num" w:pos="2520"/>
        </w:tabs>
        <w:ind w:left="1440" w:hanging="1440"/>
      </w:pPr>
      <w:rPr>
        <w:rFonts w:hint="default"/>
      </w:rPr>
    </w:lvl>
    <w:lvl w:ilvl="8">
      <w:start w:val="1"/>
      <w:numFmt w:val="decimal"/>
      <w:lvlText w:val="B.%1.%2.%3.%4.%5.%6.%7.%8.%9"/>
      <w:lvlJc w:val="left"/>
      <w:pPr>
        <w:tabs>
          <w:tab w:val="num" w:pos="2880"/>
        </w:tabs>
        <w:ind w:left="1584" w:hanging="1584"/>
      </w:pPr>
      <w:rPr>
        <w:rFonts w:hint="default"/>
      </w:rPr>
    </w:lvl>
  </w:abstractNum>
  <w:abstractNum w:abstractNumId="23" w15:restartNumberingAfterBreak="0">
    <w:nsid w:val="48762DCD"/>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6A0381"/>
    <w:multiLevelType w:val="hybridMultilevel"/>
    <w:tmpl w:val="1D02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6C6E72"/>
    <w:multiLevelType w:val="hybridMultilevel"/>
    <w:tmpl w:val="B9D80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843AE6"/>
    <w:multiLevelType w:val="hybridMultilevel"/>
    <w:tmpl w:val="97D8E9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A0731E"/>
    <w:multiLevelType w:val="hybridMultilevel"/>
    <w:tmpl w:val="10CCA43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126E50"/>
    <w:multiLevelType w:val="hybridMultilevel"/>
    <w:tmpl w:val="1CEE3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07197D"/>
    <w:multiLevelType w:val="hybridMultilevel"/>
    <w:tmpl w:val="1A5482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DB7734"/>
    <w:multiLevelType w:val="hybridMultilevel"/>
    <w:tmpl w:val="B5C86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9E6277"/>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3EA5881"/>
    <w:multiLevelType w:val="hybridMultilevel"/>
    <w:tmpl w:val="C2C6990E"/>
    <w:lvl w:ilvl="0" w:tplc="ED243E06">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33" w15:restartNumberingAfterBreak="0">
    <w:nsid w:val="647E76B3"/>
    <w:multiLevelType w:val="hybridMultilevel"/>
    <w:tmpl w:val="E228BCF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71F57E5"/>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5E4B34"/>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F72148"/>
    <w:multiLevelType w:val="hybridMultilevel"/>
    <w:tmpl w:val="577A38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F351B2C"/>
    <w:multiLevelType w:val="hybridMultilevel"/>
    <w:tmpl w:val="24FC223E"/>
    <w:lvl w:ilvl="0" w:tplc="567A0ED4">
      <w:start w:val="1"/>
      <w:numFmt w:val="none"/>
      <w:pStyle w:val="Note"/>
      <w:lvlText w:val="Note:"/>
      <w:lvlJc w:val="left"/>
      <w:pPr>
        <w:tabs>
          <w:tab w:val="num" w:pos="1440"/>
        </w:tabs>
        <w:ind w:left="1440" w:hanging="720"/>
      </w:pPr>
      <w:rPr>
        <w:rFonts w:ascii="Times New Roman" w:hAnsi="Times New Roman" w:hint="default"/>
        <w:b/>
        <w:i/>
        <w:sz w:val="20"/>
      </w:rPr>
    </w:lvl>
    <w:lvl w:ilvl="1" w:tplc="38709484" w:tentative="1">
      <w:start w:val="1"/>
      <w:numFmt w:val="lowerLetter"/>
      <w:lvlText w:val="%2."/>
      <w:lvlJc w:val="left"/>
      <w:pPr>
        <w:tabs>
          <w:tab w:val="num" w:pos="2376"/>
        </w:tabs>
        <w:ind w:left="2376" w:hanging="360"/>
      </w:pPr>
    </w:lvl>
    <w:lvl w:ilvl="2" w:tplc="2500EDE8" w:tentative="1">
      <w:start w:val="1"/>
      <w:numFmt w:val="lowerRoman"/>
      <w:lvlText w:val="%3."/>
      <w:lvlJc w:val="right"/>
      <w:pPr>
        <w:tabs>
          <w:tab w:val="num" w:pos="3096"/>
        </w:tabs>
        <w:ind w:left="3096" w:hanging="180"/>
      </w:pPr>
    </w:lvl>
    <w:lvl w:ilvl="3" w:tplc="631ED23E" w:tentative="1">
      <w:start w:val="1"/>
      <w:numFmt w:val="decimal"/>
      <w:lvlText w:val="%4."/>
      <w:lvlJc w:val="left"/>
      <w:pPr>
        <w:tabs>
          <w:tab w:val="num" w:pos="3816"/>
        </w:tabs>
        <w:ind w:left="3816" w:hanging="360"/>
      </w:pPr>
    </w:lvl>
    <w:lvl w:ilvl="4" w:tplc="50763690" w:tentative="1">
      <w:start w:val="1"/>
      <w:numFmt w:val="lowerLetter"/>
      <w:lvlText w:val="%5."/>
      <w:lvlJc w:val="left"/>
      <w:pPr>
        <w:tabs>
          <w:tab w:val="num" w:pos="4536"/>
        </w:tabs>
        <w:ind w:left="4536" w:hanging="360"/>
      </w:pPr>
    </w:lvl>
    <w:lvl w:ilvl="5" w:tplc="A0EA97D4" w:tentative="1">
      <w:start w:val="1"/>
      <w:numFmt w:val="lowerRoman"/>
      <w:lvlText w:val="%6."/>
      <w:lvlJc w:val="right"/>
      <w:pPr>
        <w:tabs>
          <w:tab w:val="num" w:pos="5256"/>
        </w:tabs>
        <w:ind w:left="5256" w:hanging="180"/>
      </w:pPr>
    </w:lvl>
    <w:lvl w:ilvl="6" w:tplc="48B4B5B8" w:tentative="1">
      <w:start w:val="1"/>
      <w:numFmt w:val="decimal"/>
      <w:lvlText w:val="%7."/>
      <w:lvlJc w:val="left"/>
      <w:pPr>
        <w:tabs>
          <w:tab w:val="num" w:pos="5976"/>
        </w:tabs>
        <w:ind w:left="5976" w:hanging="360"/>
      </w:pPr>
    </w:lvl>
    <w:lvl w:ilvl="7" w:tplc="F8C89E36" w:tentative="1">
      <w:start w:val="1"/>
      <w:numFmt w:val="lowerLetter"/>
      <w:lvlText w:val="%8."/>
      <w:lvlJc w:val="left"/>
      <w:pPr>
        <w:tabs>
          <w:tab w:val="num" w:pos="6696"/>
        </w:tabs>
        <w:ind w:left="6696" w:hanging="360"/>
      </w:pPr>
    </w:lvl>
    <w:lvl w:ilvl="8" w:tplc="F300E858" w:tentative="1">
      <w:start w:val="1"/>
      <w:numFmt w:val="lowerRoman"/>
      <w:lvlText w:val="%9."/>
      <w:lvlJc w:val="right"/>
      <w:pPr>
        <w:tabs>
          <w:tab w:val="num" w:pos="7416"/>
        </w:tabs>
        <w:ind w:left="7416" w:hanging="180"/>
      </w:pPr>
    </w:lvl>
  </w:abstractNum>
  <w:abstractNum w:abstractNumId="38" w15:restartNumberingAfterBreak="0">
    <w:nsid w:val="702934EB"/>
    <w:multiLevelType w:val="hybridMultilevel"/>
    <w:tmpl w:val="B2E23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F81D31"/>
    <w:multiLevelType w:val="hybridMultilevel"/>
    <w:tmpl w:val="539870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22D6DA5"/>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EA4CF2"/>
    <w:multiLevelType w:val="hybridMultilevel"/>
    <w:tmpl w:val="50ECE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DE5EAF"/>
    <w:multiLevelType w:val="hybridMultilevel"/>
    <w:tmpl w:val="382E90E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3" w15:restartNumberingAfterBreak="0">
    <w:nsid w:val="79DD6C8D"/>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7F5E6C"/>
    <w:multiLevelType w:val="hybridMultilevel"/>
    <w:tmpl w:val="B24A4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A501E3"/>
    <w:multiLevelType w:val="hybridMultilevel"/>
    <w:tmpl w:val="1C10DEF6"/>
    <w:lvl w:ilvl="0" w:tplc="0EB8173C">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8"/>
  </w:num>
  <w:num w:numId="4">
    <w:abstractNumId w:val="37"/>
  </w:num>
  <w:num w:numId="5">
    <w:abstractNumId w:val="6"/>
  </w:num>
  <w:num w:numId="6">
    <w:abstractNumId w:val="19"/>
  </w:num>
  <w:num w:numId="7">
    <w:abstractNumId w:val="20"/>
  </w:num>
  <w:num w:numId="8">
    <w:abstractNumId w:val="13"/>
  </w:num>
  <w:num w:numId="9">
    <w:abstractNumId w:val="16"/>
  </w:num>
  <w:num w:numId="10">
    <w:abstractNumId w:val="45"/>
  </w:num>
  <w:num w:numId="11">
    <w:abstractNumId w:val="9"/>
  </w:num>
  <w:num w:numId="12">
    <w:abstractNumId w:val="32"/>
  </w:num>
  <w:num w:numId="13">
    <w:abstractNumId w:val="7"/>
  </w:num>
  <w:num w:numId="14">
    <w:abstractNumId w:val="36"/>
  </w:num>
  <w:num w:numId="15">
    <w:abstractNumId w:val="11"/>
  </w:num>
  <w:num w:numId="16">
    <w:abstractNumId w:val="27"/>
  </w:num>
  <w:num w:numId="17">
    <w:abstractNumId w:val="18"/>
  </w:num>
  <w:num w:numId="18">
    <w:abstractNumId w:val="33"/>
  </w:num>
  <w:num w:numId="19">
    <w:abstractNumId w:val="35"/>
  </w:num>
  <w:num w:numId="20">
    <w:abstractNumId w:val="34"/>
  </w:num>
  <w:num w:numId="21">
    <w:abstractNumId w:val="25"/>
  </w:num>
  <w:num w:numId="22">
    <w:abstractNumId w:val="21"/>
  </w:num>
  <w:num w:numId="23">
    <w:abstractNumId w:val="30"/>
  </w:num>
  <w:num w:numId="24">
    <w:abstractNumId w:val="26"/>
  </w:num>
  <w:num w:numId="25">
    <w:abstractNumId w:val="12"/>
  </w:num>
  <w:num w:numId="26">
    <w:abstractNumId w:val="39"/>
  </w:num>
  <w:num w:numId="27">
    <w:abstractNumId w:val="42"/>
  </w:num>
  <w:num w:numId="28">
    <w:abstractNumId w:val="4"/>
  </w:num>
  <w:num w:numId="29">
    <w:abstractNumId w:val="38"/>
  </w:num>
  <w:num w:numId="30">
    <w:abstractNumId w:val="24"/>
  </w:num>
  <w:num w:numId="31">
    <w:abstractNumId w:val="41"/>
  </w:num>
  <w:num w:numId="32">
    <w:abstractNumId w:val="1"/>
  </w:num>
  <w:num w:numId="33">
    <w:abstractNumId w:val="3"/>
  </w:num>
  <w:num w:numId="34">
    <w:abstractNumId w:val="28"/>
  </w:num>
  <w:num w:numId="35">
    <w:abstractNumId w:val="5"/>
  </w:num>
  <w:num w:numId="36">
    <w:abstractNumId w:val="14"/>
  </w:num>
  <w:num w:numId="37">
    <w:abstractNumId w:val="10"/>
  </w:num>
  <w:num w:numId="38">
    <w:abstractNumId w:val="15"/>
  </w:num>
  <w:num w:numId="39">
    <w:abstractNumId w:val="31"/>
  </w:num>
  <w:num w:numId="40">
    <w:abstractNumId w:val="43"/>
  </w:num>
  <w:num w:numId="41">
    <w:abstractNumId w:val="23"/>
  </w:num>
  <w:num w:numId="42">
    <w:abstractNumId w:val="44"/>
  </w:num>
  <w:num w:numId="43">
    <w:abstractNumId w:val="17"/>
  </w:num>
  <w:num w:numId="44">
    <w:abstractNumId w:val="2"/>
  </w:num>
  <w:num w:numId="45">
    <w:abstractNumId w:val="29"/>
  </w:num>
  <w:num w:numId="46">
    <w:abstractNumId w:val="4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7C40"/>
    <w:rsid w:val="000004CB"/>
    <w:rsid w:val="000008F9"/>
    <w:rsid w:val="0000170A"/>
    <w:rsid w:val="00001D62"/>
    <w:rsid w:val="00001E42"/>
    <w:rsid w:val="00002161"/>
    <w:rsid w:val="000023A5"/>
    <w:rsid w:val="00002881"/>
    <w:rsid w:val="00003AB5"/>
    <w:rsid w:val="0000422F"/>
    <w:rsid w:val="00004925"/>
    <w:rsid w:val="000060F2"/>
    <w:rsid w:val="0000637F"/>
    <w:rsid w:val="00011585"/>
    <w:rsid w:val="000116EB"/>
    <w:rsid w:val="00013095"/>
    <w:rsid w:val="00013515"/>
    <w:rsid w:val="000141CB"/>
    <w:rsid w:val="000141D4"/>
    <w:rsid w:val="00014DAF"/>
    <w:rsid w:val="00015332"/>
    <w:rsid w:val="000158BA"/>
    <w:rsid w:val="0001685C"/>
    <w:rsid w:val="000177F3"/>
    <w:rsid w:val="00022C0F"/>
    <w:rsid w:val="00024BD2"/>
    <w:rsid w:val="00024FA7"/>
    <w:rsid w:val="000254ED"/>
    <w:rsid w:val="00025945"/>
    <w:rsid w:val="00034573"/>
    <w:rsid w:val="000369DB"/>
    <w:rsid w:val="00041990"/>
    <w:rsid w:val="00041E56"/>
    <w:rsid w:val="00042F47"/>
    <w:rsid w:val="0004302F"/>
    <w:rsid w:val="00043A10"/>
    <w:rsid w:val="00043E6B"/>
    <w:rsid w:val="000447DB"/>
    <w:rsid w:val="0004569F"/>
    <w:rsid w:val="00046418"/>
    <w:rsid w:val="00047F42"/>
    <w:rsid w:val="00050B50"/>
    <w:rsid w:val="00052A80"/>
    <w:rsid w:val="0005343A"/>
    <w:rsid w:val="00055094"/>
    <w:rsid w:val="0005547E"/>
    <w:rsid w:val="00055A5B"/>
    <w:rsid w:val="00056202"/>
    <w:rsid w:val="000563D3"/>
    <w:rsid w:val="00056590"/>
    <w:rsid w:val="00056AD3"/>
    <w:rsid w:val="00060F42"/>
    <w:rsid w:val="000641DD"/>
    <w:rsid w:val="00065C56"/>
    <w:rsid w:val="00065DD9"/>
    <w:rsid w:val="00067617"/>
    <w:rsid w:val="00067896"/>
    <w:rsid w:val="00070591"/>
    <w:rsid w:val="000739F1"/>
    <w:rsid w:val="00074874"/>
    <w:rsid w:val="00074FE1"/>
    <w:rsid w:val="00076E3F"/>
    <w:rsid w:val="0008074E"/>
    <w:rsid w:val="0008076E"/>
    <w:rsid w:val="00082742"/>
    <w:rsid w:val="00082D51"/>
    <w:rsid w:val="00083BA2"/>
    <w:rsid w:val="000849D8"/>
    <w:rsid w:val="000863F2"/>
    <w:rsid w:val="00091F82"/>
    <w:rsid w:val="00095881"/>
    <w:rsid w:val="00096D21"/>
    <w:rsid w:val="000974FD"/>
    <w:rsid w:val="000A03BB"/>
    <w:rsid w:val="000A07ED"/>
    <w:rsid w:val="000A1271"/>
    <w:rsid w:val="000A13EB"/>
    <w:rsid w:val="000A1586"/>
    <w:rsid w:val="000A1F31"/>
    <w:rsid w:val="000A54F8"/>
    <w:rsid w:val="000A5D6D"/>
    <w:rsid w:val="000B17E4"/>
    <w:rsid w:val="000B208F"/>
    <w:rsid w:val="000B245F"/>
    <w:rsid w:val="000B2C62"/>
    <w:rsid w:val="000B403C"/>
    <w:rsid w:val="000B4CBC"/>
    <w:rsid w:val="000B6A99"/>
    <w:rsid w:val="000B72EC"/>
    <w:rsid w:val="000C153E"/>
    <w:rsid w:val="000C3A68"/>
    <w:rsid w:val="000C4406"/>
    <w:rsid w:val="000C4BC5"/>
    <w:rsid w:val="000C538B"/>
    <w:rsid w:val="000C7282"/>
    <w:rsid w:val="000C75FF"/>
    <w:rsid w:val="000C7B27"/>
    <w:rsid w:val="000D0A79"/>
    <w:rsid w:val="000D2ECA"/>
    <w:rsid w:val="000D6425"/>
    <w:rsid w:val="000E19FE"/>
    <w:rsid w:val="000E2998"/>
    <w:rsid w:val="000E35D7"/>
    <w:rsid w:val="000E4C46"/>
    <w:rsid w:val="000E5091"/>
    <w:rsid w:val="000E5248"/>
    <w:rsid w:val="000E5AFD"/>
    <w:rsid w:val="000E7022"/>
    <w:rsid w:val="000F2430"/>
    <w:rsid w:val="000F2A7E"/>
    <w:rsid w:val="000F2FBE"/>
    <w:rsid w:val="000F3440"/>
    <w:rsid w:val="000F3575"/>
    <w:rsid w:val="000F4A90"/>
    <w:rsid w:val="000F4D5B"/>
    <w:rsid w:val="000F510F"/>
    <w:rsid w:val="000F6A40"/>
    <w:rsid w:val="001015D7"/>
    <w:rsid w:val="00102829"/>
    <w:rsid w:val="0010340A"/>
    <w:rsid w:val="00104829"/>
    <w:rsid w:val="00106A1C"/>
    <w:rsid w:val="001075C5"/>
    <w:rsid w:val="001123D3"/>
    <w:rsid w:val="00113BEC"/>
    <w:rsid w:val="001149DE"/>
    <w:rsid w:val="00116BC6"/>
    <w:rsid w:val="00116DB7"/>
    <w:rsid w:val="001208AD"/>
    <w:rsid w:val="00122DB2"/>
    <w:rsid w:val="001236B8"/>
    <w:rsid w:val="001237DE"/>
    <w:rsid w:val="001242A2"/>
    <w:rsid w:val="00133E64"/>
    <w:rsid w:val="0013457E"/>
    <w:rsid w:val="00134EA6"/>
    <w:rsid w:val="00136E19"/>
    <w:rsid w:val="00137095"/>
    <w:rsid w:val="001411F3"/>
    <w:rsid w:val="00142AD1"/>
    <w:rsid w:val="0014332A"/>
    <w:rsid w:val="0014628D"/>
    <w:rsid w:val="0014634E"/>
    <w:rsid w:val="00147155"/>
    <w:rsid w:val="001513CE"/>
    <w:rsid w:val="00154FE9"/>
    <w:rsid w:val="0015565D"/>
    <w:rsid w:val="0015633B"/>
    <w:rsid w:val="001569CC"/>
    <w:rsid w:val="00156DEF"/>
    <w:rsid w:val="001570CA"/>
    <w:rsid w:val="00160FCA"/>
    <w:rsid w:val="00161837"/>
    <w:rsid w:val="001629F0"/>
    <w:rsid w:val="00165878"/>
    <w:rsid w:val="0016599B"/>
    <w:rsid w:val="0017154F"/>
    <w:rsid w:val="0017292B"/>
    <w:rsid w:val="001758A4"/>
    <w:rsid w:val="00176156"/>
    <w:rsid w:val="001774A5"/>
    <w:rsid w:val="00177ADC"/>
    <w:rsid w:val="00180C19"/>
    <w:rsid w:val="00181BB6"/>
    <w:rsid w:val="00181DAF"/>
    <w:rsid w:val="0018210B"/>
    <w:rsid w:val="00182F23"/>
    <w:rsid w:val="00183C86"/>
    <w:rsid w:val="001856B7"/>
    <w:rsid w:val="00191C7E"/>
    <w:rsid w:val="00192C68"/>
    <w:rsid w:val="001931B5"/>
    <w:rsid w:val="001936AA"/>
    <w:rsid w:val="0019604D"/>
    <w:rsid w:val="001A112E"/>
    <w:rsid w:val="001A1434"/>
    <w:rsid w:val="001A2133"/>
    <w:rsid w:val="001A5A4E"/>
    <w:rsid w:val="001B16C8"/>
    <w:rsid w:val="001B1A74"/>
    <w:rsid w:val="001B2691"/>
    <w:rsid w:val="001B28E9"/>
    <w:rsid w:val="001B2962"/>
    <w:rsid w:val="001B32A0"/>
    <w:rsid w:val="001C19DA"/>
    <w:rsid w:val="001C413E"/>
    <w:rsid w:val="001C49F3"/>
    <w:rsid w:val="001C4B7B"/>
    <w:rsid w:val="001C66AF"/>
    <w:rsid w:val="001C740D"/>
    <w:rsid w:val="001C7BDC"/>
    <w:rsid w:val="001C7CE9"/>
    <w:rsid w:val="001D0B1B"/>
    <w:rsid w:val="001D1502"/>
    <w:rsid w:val="001D1B65"/>
    <w:rsid w:val="001D2BF9"/>
    <w:rsid w:val="001D7A27"/>
    <w:rsid w:val="001E1986"/>
    <w:rsid w:val="001E390C"/>
    <w:rsid w:val="001F031E"/>
    <w:rsid w:val="001F3768"/>
    <w:rsid w:val="001F4475"/>
    <w:rsid w:val="001F53F5"/>
    <w:rsid w:val="00201142"/>
    <w:rsid w:val="0020165C"/>
    <w:rsid w:val="00201A19"/>
    <w:rsid w:val="00202EE8"/>
    <w:rsid w:val="002072FF"/>
    <w:rsid w:val="002105A1"/>
    <w:rsid w:val="002107A0"/>
    <w:rsid w:val="00211652"/>
    <w:rsid w:val="00213446"/>
    <w:rsid w:val="0021421F"/>
    <w:rsid w:val="00216B1F"/>
    <w:rsid w:val="00216ED9"/>
    <w:rsid w:val="00217949"/>
    <w:rsid w:val="002205C7"/>
    <w:rsid w:val="00221FE6"/>
    <w:rsid w:val="002224B0"/>
    <w:rsid w:val="0022793E"/>
    <w:rsid w:val="002303BB"/>
    <w:rsid w:val="00231693"/>
    <w:rsid w:val="00232965"/>
    <w:rsid w:val="00232CDB"/>
    <w:rsid w:val="00236E7E"/>
    <w:rsid w:val="002371E3"/>
    <w:rsid w:val="00237257"/>
    <w:rsid w:val="00240C54"/>
    <w:rsid w:val="00241409"/>
    <w:rsid w:val="0024152A"/>
    <w:rsid w:val="00244356"/>
    <w:rsid w:val="00246606"/>
    <w:rsid w:val="00246786"/>
    <w:rsid w:val="002468F9"/>
    <w:rsid w:val="002470A9"/>
    <w:rsid w:val="002510FE"/>
    <w:rsid w:val="00253905"/>
    <w:rsid w:val="002570B6"/>
    <w:rsid w:val="0025797E"/>
    <w:rsid w:val="002617C3"/>
    <w:rsid w:val="00261B3E"/>
    <w:rsid w:val="00261CEC"/>
    <w:rsid w:val="00263347"/>
    <w:rsid w:val="0026424D"/>
    <w:rsid w:val="00264640"/>
    <w:rsid w:val="00265102"/>
    <w:rsid w:val="0026627C"/>
    <w:rsid w:val="00267DC4"/>
    <w:rsid w:val="0027085D"/>
    <w:rsid w:val="002721CC"/>
    <w:rsid w:val="002721CD"/>
    <w:rsid w:val="00272604"/>
    <w:rsid w:val="002742F8"/>
    <w:rsid w:val="00277A89"/>
    <w:rsid w:val="00281953"/>
    <w:rsid w:val="002860BB"/>
    <w:rsid w:val="00290187"/>
    <w:rsid w:val="00290E6A"/>
    <w:rsid w:val="00292210"/>
    <w:rsid w:val="0029408C"/>
    <w:rsid w:val="002958FE"/>
    <w:rsid w:val="00297471"/>
    <w:rsid w:val="002A0781"/>
    <w:rsid w:val="002A0E91"/>
    <w:rsid w:val="002A1C27"/>
    <w:rsid w:val="002A4A24"/>
    <w:rsid w:val="002A4E31"/>
    <w:rsid w:val="002A6A2D"/>
    <w:rsid w:val="002B29C6"/>
    <w:rsid w:val="002B2C68"/>
    <w:rsid w:val="002B2D1A"/>
    <w:rsid w:val="002B5241"/>
    <w:rsid w:val="002B6109"/>
    <w:rsid w:val="002B6151"/>
    <w:rsid w:val="002B6863"/>
    <w:rsid w:val="002B7DA7"/>
    <w:rsid w:val="002C0561"/>
    <w:rsid w:val="002C2A49"/>
    <w:rsid w:val="002C6976"/>
    <w:rsid w:val="002C710C"/>
    <w:rsid w:val="002D055E"/>
    <w:rsid w:val="002D1F9A"/>
    <w:rsid w:val="002D238A"/>
    <w:rsid w:val="002D2942"/>
    <w:rsid w:val="002D6F40"/>
    <w:rsid w:val="002D7D12"/>
    <w:rsid w:val="002E01C1"/>
    <w:rsid w:val="002E0AAC"/>
    <w:rsid w:val="002E1093"/>
    <w:rsid w:val="002E35B1"/>
    <w:rsid w:val="002E68E8"/>
    <w:rsid w:val="002E6DBD"/>
    <w:rsid w:val="002F08E3"/>
    <w:rsid w:val="002F177A"/>
    <w:rsid w:val="002F29B0"/>
    <w:rsid w:val="002F29FB"/>
    <w:rsid w:val="002F4256"/>
    <w:rsid w:val="002F576C"/>
    <w:rsid w:val="002F5DD9"/>
    <w:rsid w:val="002F66A6"/>
    <w:rsid w:val="002F6FB7"/>
    <w:rsid w:val="003002D2"/>
    <w:rsid w:val="0030444A"/>
    <w:rsid w:val="00304C59"/>
    <w:rsid w:val="00305D05"/>
    <w:rsid w:val="0030679A"/>
    <w:rsid w:val="00307FC4"/>
    <w:rsid w:val="00310CD6"/>
    <w:rsid w:val="00313F69"/>
    <w:rsid w:val="00315E03"/>
    <w:rsid w:val="00315F8C"/>
    <w:rsid w:val="0031632F"/>
    <w:rsid w:val="003205DE"/>
    <w:rsid w:val="00321404"/>
    <w:rsid w:val="00321BDF"/>
    <w:rsid w:val="00321CF1"/>
    <w:rsid w:val="00322671"/>
    <w:rsid w:val="00323D65"/>
    <w:rsid w:val="00323E2E"/>
    <w:rsid w:val="00324D27"/>
    <w:rsid w:val="00325899"/>
    <w:rsid w:val="0032593C"/>
    <w:rsid w:val="0032725B"/>
    <w:rsid w:val="00327885"/>
    <w:rsid w:val="00330DE1"/>
    <w:rsid w:val="003312CC"/>
    <w:rsid w:val="00331F03"/>
    <w:rsid w:val="00332435"/>
    <w:rsid w:val="00333041"/>
    <w:rsid w:val="00334231"/>
    <w:rsid w:val="00335A94"/>
    <w:rsid w:val="00335C9E"/>
    <w:rsid w:val="00336390"/>
    <w:rsid w:val="00343395"/>
    <w:rsid w:val="00343931"/>
    <w:rsid w:val="003458A8"/>
    <w:rsid w:val="00347026"/>
    <w:rsid w:val="00347C44"/>
    <w:rsid w:val="0035229F"/>
    <w:rsid w:val="003537EB"/>
    <w:rsid w:val="00356417"/>
    <w:rsid w:val="0036011B"/>
    <w:rsid w:val="00360865"/>
    <w:rsid w:val="003612A6"/>
    <w:rsid w:val="003635DC"/>
    <w:rsid w:val="0036445E"/>
    <w:rsid w:val="003644DC"/>
    <w:rsid w:val="00364A0F"/>
    <w:rsid w:val="003655B0"/>
    <w:rsid w:val="00365882"/>
    <w:rsid w:val="003671E0"/>
    <w:rsid w:val="00367F11"/>
    <w:rsid w:val="00370360"/>
    <w:rsid w:val="00370C89"/>
    <w:rsid w:val="00371664"/>
    <w:rsid w:val="003717E3"/>
    <w:rsid w:val="00371979"/>
    <w:rsid w:val="00371C6D"/>
    <w:rsid w:val="00371D58"/>
    <w:rsid w:val="00373182"/>
    <w:rsid w:val="00374FB5"/>
    <w:rsid w:val="00376597"/>
    <w:rsid w:val="00377318"/>
    <w:rsid w:val="003820AA"/>
    <w:rsid w:val="00382D54"/>
    <w:rsid w:val="003841A3"/>
    <w:rsid w:val="003843CD"/>
    <w:rsid w:val="00386C1A"/>
    <w:rsid w:val="00391E32"/>
    <w:rsid w:val="00393EDA"/>
    <w:rsid w:val="00394DB8"/>
    <w:rsid w:val="003952A4"/>
    <w:rsid w:val="00395CBC"/>
    <w:rsid w:val="00395F69"/>
    <w:rsid w:val="00396739"/>
    <w:rsid w:val="00397697"/>
    <w:rsid w:val="003A2409"/>
    <w:rsid w:val="003A270A"/>
    <w:rsid w:val="003A2816"/>
    <w:rsid w:val="003A2D3A"/>
    <w:rsid w:val="003A3317"/>
    <w:rsid w:val="003A3424"/>
    <w:rsid w:val="003A647A"/>
    <w:rsid w:val="003B0FA1"/>
    <w:rsid w:val="003B1869"/>
    <w:rsid w:val="003B27EE"/>
    <w:rsid w:val="003B46E6"/>
    <w:rsid w:val="003C0856"/>
    <w:rsid w:val="003C6A98"/>
    <w:rsid w:val="003C6EEB"/>
    <w:rsid w:val="003D08EF"/>
    <w:rsid w:val="003D3CB0"/>
    <w:rsid w:val="003D4995"/>
    <w:rsid w:val="003D503C"/>
    <w:rsid w:val="003D5951"/>
    <w:rsid w:val="003D68F8"/>
    <w:rsid w:val="003D6B8A"/>
    <w:rsid w:val="003D7CC6"/>
    <w:rsid w:val="003E1BF6"/>
    <w:rsid w:val="003E1F18"/>
    <w:rsid w:val="003E3A11"/>
    <w:rsid w:val="003E58C7"/>
    <w:rsid w:val="003E5AE6"/>
    <w:rsid w:val="003E7371"/>
    <w:rsid w:val="003F093F"/>
    <w:rsid w:val="003F1CFE"/>
    <w:rsid w:val="003F2204"/>
    <w:rsid w:val="003F47CD"/>
    <w:rsid w:val="003F5D80"/>
    <w:rsid w:val="003F6F75"/>
    <w:rsid w:val="003F7D22"/>
    <w:rsid w:val="00401A9B"/>
    <w:rsid w:val="00402BFA"/>
    <w:rsid w:val="004050A9"/>
    <w:rsid w:val="00406277"/>
    <w:rsid w:val="00406293"/>
    <w:rsid w:val="00406AEF"/>
    <w:rsid w:val="00411078"/>
    <w:rsid w:val="00411CB5"/>
    <w:rsid w:val="00412ABC"/>
    <w:rsid w:val="00414ACB"/>
    <w:rsid w:val="00414C40"/>
    <w:rsid w:val="00415E65"/>
    <w:rsid w:val="00417176"/>
    <w:rsid w:val="00417272"/>
    <w:rsid w:val="00420012"/>
    <w:rsid w:val="00420C03"/>
    <w:rsid w:val="00420D2E"/>
    <w:rsid w:val="00420EC1"/>
    <w:rsid w:val="00421F35"/>
    <w:rsid w:val="0042376D"/>
    <w:rsid w:val="00424571"/>
    <w:rsid w:val="00424C17"/>
    <w:rsid w:val="00427F32"/>
    <w:rsid w:val="00427FB5"/>
    <w:rsid w:val="00436001"/>
    <w:rsid w:val="004378BC"/>
    <w:rsid w:val="00440473"/>
    <w:rsid w:val="0044048D"/>
    <w:rsid w:val="004424D0"/>
    <w:rsid w:val="00443A93"/>
    <w:rsid w:val="00444C55"/>
    <w:rsid w:val="00446765"/>
    <w:rsid w:val="00447087"/>
    <w:rsid w:val="00452752"/>
    <w:rsid w:val="00453083"/>
    <w:rsid w:val="004535D1"/>
    <w:rsid w:val="00454CE3"/>
    <w:rsid w:val="00455283"/>
    <w:rsid w:val="004558BF"/>
    <w:rsid w:val="0045675A"/>
    <w:rsid w:val="00456BC4"/>
    <w:rsid w:val="004621FE"/>
    <w:rsid w:val="00464B6E"/>
    <w:rsid w:val="0046564B"/>
    <w:rsid w:val="00465766"/>
    <w:rsid w:val="00471A4A"/>
    <w:rsid w:val="00472E61"/>
    <w:rsid w:val="00473F67"/>
    <w:rsid w:val="00474D71"/>
    <w:rsid w:val="004753EF"/>
    <w:rsid w:val="00476DC9"/>
    <w:rsid w:val="00477B62"/>
    <w:rsid w:val="004802C5"/>
    <w:rsid w:val="00482874"/>
    <w:rsid w:val="0048293C"/>
    <w:rsid w:val="00483EDE"/>
    <w:rsid w:val="0048472F"/>
    <w:rsid w:val="0048481A"/>
    <w:rsid w:val="004851D5"/>
    <w:rsid w:val="00485688"/>
    <w:rsid w:val="004875E6"/>
    <w:rsid w:val="00487C88"/>
    <w:rsid w:val="00490D10"/>
    <w:rsid w:val="00491DD4"/>
    <w:rsid w:val="004936BD"/>
    <w:rsid w:val="00496046"/>
    <w:rsid w:val="00496247"/>
    <w:rsid w:val="0049726E"/>
    <w:rsid w:val="0049760F"/>
    <w:rsid w:val="004A1F41"/>
    <w:rsid w:val="004A5DA5"/>
    <w:rsid w:val="004A618E"/>
    <w:rsid w:val="004A791A"/>
    <w:rsid w:val="004A7E77"/>
    <w:rsid w:val="004B204C"/>
    <w:rsid w:val="004B27FF"/>
    <w:rsid w:val="004B2D16"/>
    <w:rsid w:val="004B2E79"/>
    <w:rsid w:val="004B456C"/>
    <w:rsid w:val="004B45D1"/>
    <w:rsid w:val="004B5ACF"/>
    <w:rsid w:val="004B6525"/>
    <w:rsid w:val="004B6D72"/>
    <w:rsid w:val="004B775E"/>
    <w:rsid w:val="004C0C5E"/>
    <w:rsid w:val="004C1A41"/>
    <w:rsid w:val="004C35F0"/>
    <w:rsid w:val="004C4861"/>
    <w:rsid w:val="004C58E7"/>
    <w:rsid w:val="004C5A31"/>
    <w:rsid w:val="004C7137"/>
    <w:rsid w:val="004D1D79"/>
    <w:rsid w:val="004D20E3"/>
    <w:rsid w:val="004D26ED"/>
    <w:rsid w:val="004D2BFD"/>
    <w:rsid w:val="004D363F"/>
    <w:rsid w:val="004D39FC"/>
    <w:rsid w:val="004D4147"/>
    <w:rsid w:val="004D62FF"/>
    <w:rsid w:val="004D6AA3"/>
    <w:rsid w:val="004E02E2"/>
    <w:rsid w:val="004E53FF"/>
    <w:rsid w:val="004E7B90"/>
    <w:rsid w:val="004F16E4"/>
    <w:rsid w:val="004F415B"/>
    <w:rsid w:val="004F4D7F"/>
    <w:rsid w:val="004F5154"/>
    <w:rsid w:val="004F6D26"/>
    <w:rsid w:val="004F6EFE"/>
    <w:rsid w:val="004F75E4"/>
    <w:rsid w:val="004F782A"/>
    <w:rsid w:val="004F7AF9"/>
    <w:rsid w:val="00500833"/>
    <w:rsid w:val="00500D42"/>
    <w:rsid w:val="005014BA"/>
    <w:rsid w:val="00501505"/>
    <w:rsid w:val="00501EEC"/>
    <w:rsid w:val="005023AC"/>
    <w:rsid w:val="0050259C"/>
    <w:rsid w:val="00503251"/>
    <w:rsid w:val="00503EF9"/>
    <w:rsid w:val="0050477C"/>
    <w:rsid w:val="00504C75"/>
    <w:rsid w:val="0050649F"/>
    <w:rsid w:val="00506CB1"/>
    <w:rsid w:val="00511B5F"/>
    <w:rsid w:val="00514345"/>
    <w:rsid w:val="00520730"/>
    <w:rsid w:val="005220BC"/>
    <w:rsid w:val="00522DB6"/>
    <w:rsid w:val="0052301E"/>
    <w:rsid w:val="005260B1"/>
    <w:rsid w:val="00530276"/>
    <w:rsid w:val="005319A9"/>
    <w:rsid w:val="00532F82"/>
    <w:rsid w:val="00534661"/>
    <w:rsid w:val="00534BEE"/>
    <w:rsid w:val="00535E10"/>
    <w:rsid w:val="00536B6F"/>
    <w:rsid w:val="00536D43"/>
    <w:rsid w:val="00537ABC"/>
    <w:rsid w:val="00540B37"/>
    <w:rsid w:val="00541129"/>
    <w:rsid w:val="005429BF"/>
    <w:rsid w:val="005469CB"/>
    <w:rsid w:val="00547784"/>
    <w:rsid w:val="00551202"/>
    <w:rsid w:val="00551393"/>
    <w:rsid w:val="0055214A"/>
    <w:rsid w:val="005522F9"/>
    <w:rsid w:val="00554C26"/>
    <w:rsid w:val="00556B4A"/>
    <w:rsid w:val="00556EA4"/>
    <w:rsid w:val="005605CE"/>
    <w:rsid w:val="00562292"/>
    <w:rsid w:val="00564B9C"/>
    <w:rsid w:val="0056560C"/>
    <w:rsid w:val="00566577"/>
    <w:rsid w:val="00567248"/>
    <w:rsid w:val="00567707"/>
    <w:rsid w:val="005679B3"/>
    <w:rsid w:val="00570A22"/>
    <w:rsid w:val="0057129E"/>
    <w:rsid w:val="00571319"/>
    <w:rsid w:val="00571610"/>
    <w:rsid w:val="00571A58"/>
    <w:rsid w:val="00572AC4"/>
    <w:rsid w:val="00575BB3"/>
    <w:rsid w:val="00576169"/>
    <w:rsid w:val="0057707F"/>
    <w:rsid w:val="005770F5"/>
    <w:rsid w:val="00580D74"/>
    <w:rsid w:val="005817EE"/>
    <w:rsid w:val="005821C0"/>
    <w:rsid w:val="00583DC6"/>
    <w:rsid w:val="00584AC4"/>
    <w:rsid w:val="00584B3B"/>
    <w:rsid w:val="00584C31"/>
    <w:rsid w:val="005869B7"/>
    <w:rsid w:val="00587824"/>
    <w:rsid w:val="0059078A"/>
    <w:rsid w:val="00593A60"/>
    <w:rsid w:val="00595DFB"/>
    <w:rsid w:val="005A0377"/>
    <w:rsid w:val="005A22BB"/>
    <w:rsid w:val="005A31B6"/>
    <w:rsid w:val="005A3247"/>
    <w:rsid w:val="005A363B"/>
    <w:rsid w:val="005A3A88"/>
    <w:rsid w:val="005A3B33"/>
    <w:rsid w:val="005A4BD8"/>
    <w:rsid w:val="005A4D39"/>
    <w:rsid w:val="005A622A"/>
    <w:rsid w:val="005A7A07"/>
    <w:rsid w:val="005B0DC1"/>
    <w:rsid w:val="005B17CB"/>
    <w:rsid w:val="005B1D84"/>
    <w:rsid w:val="005B2694"/>
    <w:rsid w:val="005B2E78"/>
    <w:rsid w:val="005B358B"/>
    <w:rsid w:val="005B4CF6"/>
    <w:rsid w:val="005C0B98"/>
    <w:rsid w:val="005C2663"/>
    <w:rsid w:val="005C3DAB"/>
    <w:rsid w:val="005C4AF2"/>
    <w:rsid w:val="005C4B2A"/>
    <w:rsid w:val="005C7646"/>
    <w:rsid w:val="005C776F"/>
    <w:rsid w:val="005D0A82"/>
    <w:rsid w:val="005D1B1C"/>
    <w:rsid w:val="005D43FB"/>
    <w:rsid w:val="005D4ADD"/>
    <w:rsid w:val="005D5952"/>
    <w:rsid w:val="005D766F"/>
    <w:rsid w:val="005E06A8"/>
    <w:rsid w:val="005E1B67"/>
    <w:rsid w:val="005E1EE7"/>
    <w:rsid w:val="005E46CA"/>
    <w:rsid w:val="005E483E"/>
    <w:rsid w:val="005E49AF"/>
    <w:rsid w:val="005E7660"/>
    <w:rsid w:val="005F6510"/>
    <w:rsid w:val="005F7092"/>
    <w:rsid w:val="00601CFC"/>
    <w:rsid w:val="00602472"/>
    <w:rsid w:val="00602909"/>
    <w:rsid w:val="00603CAB"/>
    <w:rsid w:val="0060642D"/>
    <w:rsid w:val="00610EDD"/>
    <w:rsid w:val="0061370C"/>
    <w:rsid w:val="0061389C"/>
    <w:rsid w:val="0061487E"/>
    <w:rsid w:val="00614B1E"/>
    <w:rsid w:val="00616468"/>
    <w:rsid w:val="00620742"/>
    <w:rsid w:val="00620DA4"/>
    <w:rsid w:val="006212FD"/>
    <w:rsid w:val="00621A34"/>
    <w:rsid w:val="00622D2B"/>
    <w:rsid w:val="0062344B"/>
    <w:rsid w:val="006241E9"/>
    <w:rsid w:val="0062516E"/>
    <w:rsid w:val="006257DA"/>
    <w:rsid w:val="00627B96"/>
    <w:rsid w:val="00630C39"/>
    <w:rsid w:val="00631662"/>
    <w:rsid w:val="006318AF"/>
    <w:rsid w:val="006328A6"/>
    <w:rsid w:val="006331E5"/>
    <w:rsid w:val="00634B62"/>
    <w:rsid w:val="006359DA"/>
    <w:rsid w:val="00635C40"/>
    <w:rsid w:val="006421FF"/>
    <w:rsid w:val="00642DC6"/>
    <w:rsid w:val="00645097"/>
    <w:rsid w:val="00645153"/>
    <w:rsid w:val="00647A77"/>
    <w:rsid w:val="00651C5E"/>
    <w:rsid w:val="006524BD"/>
    <w:rsid w:val="006536A2"/>
    <w:rsid w:val="00657CFE"/>
    <w:rsid w:val="00657D53"/>
    <w:rsid w:val="00660E14"/>
    <w:rsid w:val="006618D3"/>
    <w:rsid w:val="00662D04"/>
    <w:rsid w:val="00662D7F"/>
    <w:rsid w:val="00664B88"/>
    <w:rsid w:val="00664DB0"/>
    <w:rsid w:val="0066506B"/>
    <w:rsid w:val="00665A2D"/>
    <w:rsid w:val="006664EE"/>
    <w:rsid w:val="00670446"/>
    <w:rsid w:val="00670DD1"/>
    <w:rsid w:val="00671A30"/>
    <w:rsid w:val="006732EF"/>
    <w:rsid w:val="006739FF"/>
    <w:rsid w:val="00676A21"/>
    <w:rsid w:val="00676EEA"/>
    <w:rsid w:val="006801F2"/>
    <w:rsid w:val="0068067F"/>
    <w:rsid w:val="006820F8"/>
    <w:rsid w:val="00683180"/>
    <w:rsid w:val="006834FB"/>
    <w:rsid w:val="00683587"/>
    <w:rsid w:val="006848E4"/>
    <w:rsid w:val="006870A0"/>
    <w:rsid w:val="00691720"/>
    <w:rsid w:val="00691AF9"/>
    <w:rsid w:val="0069490A"/>
    <w:rsid w:val="00695517"/>
    <w:rsid w:val="00695B19"/>
    <w:rsid w:val="00697257"/>
    <w:rsid w:val="006979EF"/>
    <w:rsid w:val="006A059A"/>
    <w:rsid w:val="006A20B8"/>
    <w:rsid w:val="006A26C2"/>
    <w:rsid w:val="006A3451"/>
    <w:rsid w:val="006A3AB4"/>
    <w:rsid w:val="006B18ED"/>
    <w:rsid w:val="006B28FE"/>
    <w:rsid w:val="006B2AE5"/>
    <w:rsid w:val="006B3601"/>
    <w:rsid w:val="006B363C"/>
    <w:rsid w:val="006B5296"/>
    <w:rsid w:val="006C1075"/>
    <w:rsid w:val="006C3548"/>
    <w:rsid w:val="006C3F7A"/>
    <w:rsid w:val="006D04F1"/>
    <w:rsid w:val="006D0E76"/>
    <w:rsid w:val="006D13B1"/>
    <w:rsid w:val="006D16B3"/>
    <w:rsid w:val="006D19FF"/>
    <w:rsid w:val="006D2DEE"/>
    <w:rsid w:val="006D4445"/>
    <w:rsid w:val="006D45D8"/>
    <w:rsid w:val="006D6758"/>
    <w:rsid w:val="006D676E"/>
    <w:rsid w:val="006D6C4F"/>
    <w:rsid w:val="006D7249"/>
    <w:rsid w:val="006E16DB"/>
    <w:rsid w:val="006E202E"/>
    <w:rsid w:val="006E261D"/>
    <w:rsid w:val="006E26E5"/>
    <w:rsid w:val="006E3186"/>
    <w:rsid w:val="006E42D3"/>
    <w:rsid w:val="006E588B"/>
    <w:rsid w:val="006E60C2"/>
    <w:rsid w:val="006F0F0B"/>
    <w:rsid w:val="006F16EB"/>
    <w:rsid w:val="006F185D"/>
    <w:rsid w:val="006F1B84"/>
    <w:rsid w:val="006F5356"/>
    <w:rsid w:val="006F5D6F"/>
    <w:rsid w:val="006F6154"/>
    <w:rsid w:val="006F6698"/>
    <w:rsid w:val="007002B7"/>
    <w:rsid w:val="0070615A"/>
    <w:rsid w:val="0070747E"/>
    <w:rsid w:val="00713845"/>
    <w:rsid w:val="00720EF1"/>
    <w:rsid w:val="007236C1"/>
    <w:rsid w:val="00724836"/>
    <w:rsid w:val="007256E7"/>
    <w:rsid w:val="0072604A"/>
    <w:rsid w:val="007262D9"/>
    <w:rsid w:val="007276F0"/>
    <w:rsid w:val="0072776B"/>
    <w:rsid w:val="007311A5"/>
    <w:rsid w:val="00731D2C"/>
    <w:rsid w:val="007320A5"/>
    <w:rsid w:val="00733F67"/>
    <w:rsid w:val="0073631F"/>
    <w:rsid w:val="00736FA6"/>
    <w:rsid w:val="00743CCB"/>
    <w:rsid w:val="00745396"/>
    <w:rsid w:val="00746225"/>
    <w:rsid w:val="0074668B"/>
    <w:rsid w:val="007474D4"/>
    <w:rsid w:val="00752725"/>
    <w:rsid w:val="00755148"/>
    <w:rsid w:val="0075565A"/>
    <w:rsid w:val="00756013"/>
    <w:rsid w:val="0076061C"/>
    <w:rsid w:val="00762CB6"/>
    <w:rsid w:val="00762E3D"/>
    <w:rsid w:val="00763088"/>
    <w:rsid w:val="00764853"/>
    <w:rsid w:val="00765DC3"/>
    <w:rsid w:val="0076629B"/>
    <w:rsid w:val="0077027A"/>
    <w:rsid w:val="00770715"/>
    <w:rsid w:val="00771727"/>
    <w:rsid w:val="00773557"/>
    <w:rsid w:val="00775FB3"/>
    <w:rsid w:val="007816C5"/>
    <w:rsid w:val="00782A41"/>
    <w:rsid w:val="0078510E"/>
    <w:rsid w:val="00785B27"/>
    <w:rsid w:val="00790211"/>
    <w:rsid w:val="00790EF7"/>
    <w:rsid w:val="00791A31"/>
    <w:rsid w:val="00793FB3"/>
    <w:rsid w:val="0079508D"/>
    <w:rsid w:val="007960B8"/>
    <w:rsid w:val="00796531"/>
    <w:rsid w:val="00796E31"/>
    <w:rsid w:val="007A2412"/>
    <w:rsid w:val="007A251C"/>
    <w:rsid w:val="007A3ACC"/>
    <w:rsid w:val="007A3F09"/>
    <w:rsid w:val="007A4236"/>
    <w:rsid w:val="007A52C8"/>
    <w:rsid w:val="007A54CB"/>
    <w:rsid w:val="007A6797"/>
    <w:rsid w:val="007B01F4"/>
    <w:rsid w:val="007B335D"/>
    <w:rsid w:val="007B345A"/>
    <w:rsid w:val="007B3EE8"/>
    <w:rsid w:val="007B4091"/>
    <w:rsid w:val="007B7567"/>
    <w:rsid w:val="007C1B9C"/>
    <w:rsid w:val="007C2B1F"/>
    <w:rsid w:val="007C5B51"/>
    <w:rsid w:val="007C5DF1"/>
    <w:rsid w:val="007C7754"/>
    <w:rsid w:val="007C7AF9"/>
    <w:rsid w:val="007C7C18"/>
    <w:rsid w:val="007D169D"/>
    <w:rsid w:val="007D1E31"/>
    <w:rsid w:val="007D5F57"/>
    <w:rsid w:val="007D7BD0"/>
    <w:rsid w:val="007E04A2"/>
    <w:rsid w:val="007E0C47"/>
    <w:rsid w:val="007E20AC"/>
    <w:rsid w:val="007E2A46"/>
    <w:rsid w:val="007E2D11"/>
    <w:rsid w:val="007E3719"/>
    <w:rsid w:val="007E765C"/>
    <w:rsid w:val="007F041C"/>
    <w:rsid w:val="007F1BE2"/>
    <w:rsid w:val="007F3C2F"/>
    <w:rsid w:val="007F6910"/>
    <w:rsid w:val="007F7AC6"/>
    <w:rsid w:val="008000DB"/>
    <w:rsid w:val="00800257"/>
    <w:rsid w:val="008004FD"/>
    <w:rsid w:val="00800895"/>
    <w:rsid w:val="00803FB3"/>
    <w:rsid w:val="0080564F"/>
    <w:rsid w:val="0080732D"/>
    <w:rsid w:val="00807EBF"/>
    <w:rsid w:val="0081703F"/>
    <w:rsid w:val="0081765B"/>
    <w:rsid w:val="008179FD"/>
    <w:rsid w:val="00820010"/>
    <w:rsid w:val="0082098F"/>
    <w:rsid w:val="00821ECD"/>
    <w:rsid w:val="008232D7"/>
    <w:rsid w:val="00824932"/>
    <w:rsid w:val="00825FFC"/>
    <w:rsid w:val="008274EB"/>
    <w:rsid w:val="00830433"/>
    <w:rsid w:val="00834081"/>
    <w:rsid w:val="00834C65"/>
    <w:rsid w:val="008365DA"/>
    <w:rsid w:val="0084040E"/>
    <w:rsid w:val="0084262E"/>
    <w:rsid w:val="008430A6"/>
    <w:rsid w:val="00843A2B"/>
    <w:rsid w:val="00844F6E"/>
    <w:rsid w:val="00845084"/>
    <w:rsid w:val="00846272"/>
    <w:rsid w:val="00846C26"/>
    <w:rsid w:val="00850E9B"/>
    <w:rsid w:val="0085126B"/>
    <w:rsid w:val="0085228E"/>
    <w:rsid w:val="00853DD0"/>
    <w:rsid w:val="00854F71"/>
    <w:rsid w:val="00855776"/>
    <w:rsid w:val="00855E07"/>
    <w:rsid w:val="00857306"/>
    <w:rsid w:val="00861E93"/>
    <w:rsid w:val="00862387"/>
    <w:rsid w:val="00865370"/>
    <w:rsid w:val="0086740A"/>
    <w:rsid w:val="00870951"/>
    <w:rsid w:val="00871255"/>
    <w:rsid w:val="008715AE"/>
    <w:rsid w:val="008730B6"/>
    <w:rsid w:val="008735D4"/>
    <w:rsid w:val="00873CDB"/>
    <w:rsid w:val="0087400A"/>
    <w:rsid w:val="0087515B"/>
    <w:rsid w:val="0087599A"/>
    <w:rsid w:val="00876343"/>
    <w:rsid w:val="008765C8"/>
    <w:rsid w:val="00877800"/>
    <w:rsid w:val="00877BBC"/>
    <w:rsid w:val="00880831"/>
    <w:rsid w:val="008812BD"/>
    <w:rsid w:val="00881B2A"/>
    <w:rsid w:val="00886631"/>
    <w:rsid w:val="00887594"/>
    <w:rsid w:val="008876DC"/>
    <w:rsid w:val="008908D9"/>
    <w:rsid w:val="008916BF"/>
    <w:rsid w:val="008922BC"/>
    <w:rsid w:val="008926E4"/>
    <w:rsid w:val="00892F0E"/>
    <w:rsid w:val="0089300F"/>
    <w:rsid w:val="00895E52"/>
    <w:rsid w:val="00896F08"/>
    <w:rsid w:val="0089733D"/>
    <w:rsid w:val="008A0155"/>
    <w:rsid w:val="008A1B55"/>
    <w:rsid w:val="008A2111"/>
    <w:rsid w:val="008A5259"/>
    <w:rsid w:val="008A52BE"/>
    <w:rsid w:val="008A6328"/>
    <w:rsid w:val="008A6AEE"/>
    <w:rsid w:val="008A7133"/>
    <w:rsid w:val="008B1F59"/>
    <w:rsid w:val="008B3416"/>
    <w:rsid w:val="008B3DEB"/>
    <w:rsid w:val="008B4001"/>
    <w:rsid w:val="008B6D76"/>
    <w:rsid w:val="008C0146"/>
    <w:rsid w:val="008C097C"/>
    <w:rsid w:val="008C183D"/>
    <w:rsid w:val="008C1E57"/>
    <w:rsid w:val="008C23B4"/>
    <w:rsid w:val="008C3850"/>
    <w:rsid w:val="008C4971"/>
    <w:rsid w:val="008C6742"/>
    <w:rsid w:val="008C6885"/>
    <w:rsid w:val="008C7EE7"/>
    <w:rsid w:val="008D09C1"/>
    <w:rsid w:val="008D0A0D"/>
    <w:rsid w:val="008D0D60"/>
    <w:rsid w:val="008D16E4"/>
    <w:rsid w:val="008D1F33"/>
    <w:rsid w:val="008D2490"/>
    <w:rsid w:val="008D35AA"/>
    <w:rsid w:val="008D3E23"/>
    <w:rsid w:val="008D4086"/>
    <w:rsid w:val="008D60CF"/>
    <w:rsid w:val="008D78EC"/>
    <w:rsid w:val="008E28C5"/>
    <w:rsid w:val="008E2DC6"/>
    <w:rsid w:val="008E4665"/>
    <w:rsid w:val="008E6685"/>
    <w:rsid w:val="008F01EE"/>
    <w:rsid w:val="008F66CD"/>
    <w:rsid w:val="00900B4F"/>
    <w:rsid w:val="00902580"/>
    <w:rsid w:val="009025B7"/>
    <w:rsid w:val="00904029"/>
    <w:rsid w:val="009051C2"/>
    <w:rsid w:val="00907BDE"/>
    <w:rsid w:val="009103C0"/>
    <w:rsid w:val="00914254"/>
    <w:rsid w:val="009148EE"/>
    <w:rsid w:val="009156A7"/>
    <w:rsid w:val="00916C1E"/>
    <w:rsid w:val="00923ECD"/>
    <w:rsid w:val="0092514B"/>
    <w:rsid w:val="00926D06"/>
    <w:rsid w:val="009302BA"/>
    <w:rsid w:val="00931180"/>
    <w:rsid w:val="00934B09"/>
    <w:rsid w:val="00934E25"/>
    <w:rsid w:val="00935ADB"/>
    <w:rsid w:val="0093763C"/>
    <w:rsid w:val="00940241"/>
    <w:rsid w:val="00942C64"/>
    <w:rsid w:val="009456F8"/>
    <w:rsid w:val="00946C42"/>
    <w:rsid w:val="00947D79"/>
    <w:rsid w:val="0095500E"/>
    <w:rsid w:val="009608A7"/>
    <w:rsid w:val="009617E7"/>
    <w:rsid w:val="009622E9"/>
    <w:rsid w:val="00962EDC"/>
    <w:rsid w:val="00963078"/>
    <w:rsid w:val="00964A71"/>
    <w:rsid w:val="00964DD7"/>
    <w:rsid w:val="0096574E"/>
    <w:rsid w:val="009659A2"/>
    <w:rsid w:val="00965A33"/>
    <w:rsid w:val="009675DF"/>
    <w:rsid w:val="009721A4"/>
    <w:rsid w:val="009735EF"/>
    <w:rsid w:val="00973F6C"/>
    <w:rsid w:val="009748CD"/>
    <w:rsid w:val="00977A25"/>
    <w:rsid w:val="00977DB6"/>
    <w:rsid w:val="00977E8B"/>
    <w:rsid w:val="00980124"/>
    <w:rsid w:val="0098285B"/>
    <w:rsid w:val="009829AE"/>
    <w:rsid w:val="00982E2A"/>
    <w:rsid w:val="00983102"/>
    <w:rsid w:val="0098597D"/>
    <w:rsid w:val="009862BC"/>
    <w:rsid w:val="00986DCC"/>
    <w:rsid w:val="00990118"/>
    <w:rsid w:val="009909A4"/>
    <w:rsid w:val="0099158B"/>
    <w:rsid w:val="009915F9"/>
    <w:rsid w:val="009924E1"/>
    <w:rsid w:val="00992AE6"/>
    <w:rsid w:val="009931F2"/>
    <w:rsid w:val="009941E6"/>
    <w:rsid w:val="00994202"/>
    <w:rsid w:val="00996BAA"/>
    <w:rsid w:val="00996BB2"/>
    <w:rsid w:val="00997532"/>
    <w:rsid w:val="00997913"/>
    <w:rsid w:val="009A0A0D"/>
    <w:rsid w:val="009A0BA6"/>
    <w:rsid w:val="009A10B4"/>
    <w:rsid w:val="009A15AC"/>
    <w:rsid w:val="009A15BD"/>
    <w:rsid w:val="009A43E8"/>
    <w:rsid w:val="009A4DC2"/>
    <w:rsid w:val="009A61D5"/>
    <w:rsid w:val="009A7A59"/>
    <w:rsid w:val="009B22DA"/>
    <w:rsid w:val="009B24BC"/>
    <w:rsid w:val="009B341A"/>
    <w:rsid w:val="009B5006"/>
    <w:rsid w:val="009B59B8"/>
    <w:rsid w:val="009B5B0E"/>
    <w:rsid w:val="009B61F1"/>
    <w:rsid w:val="009B7C40"/>
    <w:rsid w:val="009C04D6"/>
    <w:rsid w:val="009C0B41"/>
    <w:rsid w:val="009C3AF7"/>
    <w:rsid w:val="009C5144"/>
    <w:rsid w:val="009C528B"/>
    <w:rsid w:val="009C5411"/>
    <w:rsid w:val="009C63EF"/>
    <w:rsid w:val="009C64A1"/>
    <w:rsid w:val="009C6603"/>
    <w:rsid w:val="009D1D89"/>
    <w:rsid w:val="009D2ADF"/>
    <w:rsid w:val="009D4F3A"/>
    <w:rsid w:val="009D582F"/>
    <w:rsid w:val="009D6638"/>
    <w:rsid w:val="009D67A0"/>
    <w:rsid w:val="009E1890"/>
    <w:rsid w:val="009E1C89"/>
    <w:rsid w:val="009E2FFD"/>
    <w:rsid w:val="009E683B"/>
    <w:rsid w:val="009E71E3"/>
    <w:rsid w:val="009E7460"/>
    <w:rsid w:val="009F19CA"/>
    <w:rsid w:val="009F5764"/>
    <w:rsid w:val="009F7B12"/>
    <w:rsid w:val="00A00671"/>
    <w:rsid w:val="00A02A42"/>
    <w:rsid w:val="00A038BA"/>
    <w:rsid w:val="00A04DF1"/>
    <w:rsid w:val="00A05743"/>
    <w:rsid w:val="00A05DBA"/>
    <w:rsid w:val="00A06DA4"/>
    <w:rsid w:val="00A105CB"/>
    <w:rsid w:val="00A1094D"/>
    <w:rsid w:val="00A12278"/>
    <w:rsid w:val="00A16F9E"/>
    <w:rsid w:val="00A23597"/>
    <w:rsid w:val="00A25127"/>
    <w:rsid w:val="00A25797"/>
    <w:rsid w:val="00A25A25"/>
    <w:rsid w:val="00A25C1F"/>
    <w:rsid w:val="00A25ED8"/>
    <w:rsid w:val="00A26AB5"/>
    <w:rsid w:val="00A27DAD"/>
    <w:rsid w:val="00A27DC3"/>
    <w:rsid w:val="00A27FFE"/>
    <w:rsid w:val="00A304FE"/>
    <w:rsid w:val="00A3338A"/>
    <w:rsid w:val="00A4026F"/>
    <w:rsid w:val="00A42936"/>
    <w:rsid w:val="00A42F3F"/>
    <w:rsid w:val="00A43487"/>
    <w:rsid w:val="00A43738"/>
    <w:rsid w:val="00A445F3"/>
    <w:rsid w:val="00A44D58"/>
    <w:rsid w:val="00A456AD"/>
    <w:rsid w:val="00A46B49"/>
    <w:rsid w:val="00A51FC5"/>
    <w:rsid w:val="00A55571"/>
    <w:rsid w:val="00A557F0"/>
    <w:rsid w:val="00A55905"/>
    <w:rsid w:val="00A56825"/>
    <w:rsid w:val="00A56A00"/>
    <w:rsid w:val="00A57315"/>
    <w:rsid w:val="00A6211A"/>
    <w:rsid w:val="00A6417C"/>
    <w:rsid w:val="00A65D5B"/>
    <w:rsid w:val="00A70219"/>
    <w:rsid w:val="00A71635"/>
    <w:rsid w:val="00A8144E"/>
    <w:rsid w:val="00A90E82"/>
    <w:rsid w:val="00A955DA"/>
    <w:rsid w:val="00A95658"/>
    <w:rsid w:val="00A97648"/>
    <w:rsid w:val="00AA0A18"/>
    <w:rsid w:val="00AA3831"/>
    <w:rsid w:val="00AA786E"/>
    <w:rsid w:val="00AA7E99"/>
    <w:rsid w:val="00AB0255"/>
    <w:rsid w:val="00AB2025"/>
    <w:rsid w:val="00AB3654"/>
    <w:rsid w:val="00AB6115"/>
    <w:rsid w:val="00AB739B"/>
    <w:rsid w:val="00AC22BB"/>
    <w:rsid w:val="00AC2BBD"/>
    <w:rsid w:val="00AC3524"/>
    <w:rsid w:val="00AC3EBF"/>
    <w:rsid w:val="00AC3F72"/>
    <w:rsid w:val="00AC46FC"/>
    <w:rsid w:val="00AC4AFF"/>
    <w:rsid w:val="00AC4D57"/>
    <w:rsid w:val="00AD1432"/>
    <w:rsid w:val="00AD1768"/>
    <w:rsid w:val="00AD7DDD"/>
    <w:rsid w:val="00AE002E"/>
    <w:rsid w:val="00AE0B6B"/>
    <w:rsid w:val="00AE3FD8"/>
    <w:rsid w:val="00AE414D"/>
    <w:rsid w:val="00AE52AD"/>
    <w:rsid w:val="00AE5B97"/>
    <w:rsid w:val="00AE5E20"/>
    <w:rsid w:val="00AF04B5"/>
    <w:rsid w:val="00AF04CA"/>
    <w:rsid w:val="00AF3BFA"/>
    <w:rsid w:val="00AF4131"/>
    <w:rsid w:val="00AF5B19"/>
    <w:rsid w:val="00AF71EC"/>
    <w:rsid w:val="00AF7659"/>
    <w:rsid w:val="00B010CC"/>
    <w:rsid w:val="00B021A4"/>
    <w:rsid w:val="00B02A03"/>
    <w:rsid w:val="00B03B34"/>
    <w:rsid w:val="00B03EA5"/>
    <w:rsid w:val="00B05959"/>
    <w:rsid w:val="00B05EEF"/>
    <w:rsid w:val="00B061B4"/>
    <w:rsid w:val="00B06B70"/>
    <w:rsid w:val="00B07772"/>
    <w:rsid w:val="00B07C87"/>
    <w:rsid w:val="00B11A7F"/>
    <w:rsid w:val="00B11B18"/>
    <w:rsid w:val="00B14B90"/>
    <w:rsid w:val="00B16850"/>
    <w:rsid w:val="00B16DE6"/>
    <w:rsid w:val="00B174EE"/>
    <w:rsid w:val="00B177CB"/>
    <w:rsid w:val="00B20913"/>
    <w:rsid w:val="00B23430"/>
    <w:rsid w:val="00B236FA"/>
    <w:rsid w:val="00B250AA"/>
    <w:rsid w:val="00B305CA"/>
    <w:rsid w:val="00B3271B"/>
    <w:rsid w:val="00B32931"/>
    <w:rsid w:val="00B335BE"/>
    <w:rsid w:val="00B341FA"/>
    <w:rsid w:val="00B342C8"/>
    <w:rsid w:val="00B350FC"/>
    <w:rsid w:val="00B37382"/>
    <w:rsid w:val="00B42992"/>
    <w:rsid w:val="00B454A1"/>
    <w:rsid w:val="00B50B86"/>
    <w:rsid w:val="00B50C80"/>
    <w:rsid w:val="00B517E8"/>
    <w:rsid w:val="00B5304B"/>
    <w:rsid w:val="00B530E2"/>
    <w:rsid w:val="00B53DA8"/>
    <w:rsid w:val="00B56404"/>
    <w:rsid w:val="00B56647"/>
    <w:rsid w:val="00B568C0"/>
    <w:rsid w:val="00B5697A"/>
    <w:rsid w:val="00B6189F"/>
    <w:rsid w:val="00B62907"/>
    <w:rsid w:val="00B62ED6"/>
    <w:rsid w:val="00B63006"/>
    <w:rsid w:val="00B63B44"/>
    <w:rsid w:val="00B63B93"/>
    <w:rsid w:val="00B71ABA"/>
    <w:rsid w:val="00B7231D"/>
    <w:rsid w:val="00B72CC6"/>
    <w:rsid w:val="00B748FE"/>
    <w:rsid w:val="00B76066"/>
    <w:rsid w:val="00B7716B"/>
    <w:rsid w:val="00B776E1"/>
    <w:rsid w:val="00B81FF2"/>
    <w:rsid w:val="00B858BF"/>
    <w:rsid w:val="00B85FA2"/>
    <w:rsid w:val="00B8775D"/>
    <w:rsid w:val="00B87C06"/>
    <w:rsid w:val="00B87DD9"/>
    <w:rsid w:val="00B94655"/>
    <w:rsid w:val="00B948F9"/>
    <w:rsid w:val="00B94A60"/>
    <w:rsid w:val="00B94CA5"/>
    <w:rsid w:val="00B95B52"/>
    <w:rsid w:val="00B97A10"/>
    <w:rsid w:val="00B97ADD"/>
    <w:rsid w:val="00BA02DB"/>
    <w:rsid w:val="00BA0571"/>
    <w:rsid w:val="00BA3C1C"/>
    <w:rsid w:val="00BA51AF"/>
    <w:rsid w:val="00BA53A8"/>
    <w:rsid w:val="00BA6456"/>
    <w:rsid w:val="00BA78AB"/>
    <w:rsid w:val="00BB0341"/>
    <w:rsid w:val="00BB15B7"/>
    <w:rsid w:val="00BB2B76"/>
    <w:rsid w:val="00BB2FA4"/>
    <w:rsid w:val="00BB5201"/>
    <w:rsid w:val="00BB5421"/>
    <w:rsid w:val="00BB5DE2"/>
    <w:rsid w:val="00BB67B4"/>
    <w:rsid w:val="00BC1B16"/>
    <w:rsid w:val="00BC1F5D"/>
    <w:rsid w:val="00BC22D9"/>
    <w:rsid w:val="00BC366F"/>
    <w:rsid w:val="00BC65E5"/>
    <w:rsid w:val="00BC699E"/>
    <w:rsid w:val="00BC6FC0"/>
    <w:rsid w:val="00BC786C"/>
    <w:rsid w:val="00BD0054"/>
    <w:rsid w:val="00BD1F3D"/>
    <w:rsid w:val="00BD3428"/>
    <w:rsid w:val="00BD4132"/>
    <w:rsid w:val="00BD4BA1"/>
    <w:rsid w:val="00BD5DE7"/>
    <w:rsid w:val="00BD6158"/>
    <w:rsid w:val="00BD7EFC"/>
    <w:rsid w:val="00BE13CE"/>
    <w:rsid w:val="00BE17A4"/>
    <w:rsid w:val="00BE1B1B"/>
    <w:rsid w:val="00BE27F5"/>
    <w:rsid w:val="00BE29AA"/>
    <w:rsid w:val="00BE32AB"/>
    <w:rsid w:val="00BE35D4"/>
    <w:rsid w:val="00BE3DA3"/>
    <w:rsid w:val="00BE689A"/>
    <w:rsid w:val="00BF0A2B"/>
    <w:rsid w:val="00BF12A0"/>
    <w:rsid w:val="00BF30FF"/>
    <w:rsid w:val="00BF6D7F"/>
    <w:rsid w:val="00BF715F"/>
    <w:rsid w:val="00BF7872"/>
    <w:rsid w:val="00C011CA"/>
    <w:rsid w:val="00C035A5"/>
    <w:rsid w:val="00C035CC"/>
    <w:rsid w:val="00C03956"/>
    <w:rsid w:val="00C0484B"/>
    <w:rsid w:val="00C04A87"/>
    <w:rsid w:val="00C056BC"/>
    <w:rsid w:val="00C07477"/>
    <w:rsid w:val="00C12056"/>
    <w:rsid w:val="00C1335C"/>
    <w:rsid w:val="00C135D8"/>
    <w:rsid w:val="00C157F2"/>
    <w:rsid w:val="00C1725F"/>
    <w:rsid w:val="00C21DF0"/>
    <w:rsid w:val="00C230FF"/>
    <w:rsid w:val="00C248C3"/>
    <w:rsid w:val="00C24FAC"/>
    <w:rsid w:val="00C25FD1"/>
    <w:rsid w:val="00C26E30"/>
    <w:rsid w:val="00C33A38"/>
    <w:rsid w:val="00C35D3C"/>
    <w:rsid w:val="00C36143"/>
    <w:rsid w:val="00C37278"/>
    <w:rsid w:val="00C43E6E"/>
    <w:rsid w:val="00C456DD"/>
    <w:rsid w:val="00C46FFF"/>
    <w:rsid w:val="00C51825"/>
    <w:rsid w:val="00C52811"/>
    <w:rsid w:val="00C5448F"/>
    <w:rsid w:val="00C54F1B"/>
    <w:rsid w:val="00C558DE"/>
    <w:rsid w:val="00C55A43"/>
    <w:rsid w:val="00C576FD"/>
    <w:rsid w:val="00C57B69"/>
    <w:rsid w:val="00C60AE2"/>
    <w:rsid w:val="00C6255B"/>
    <w:rsid w:val="00C63B39"/>
    <w:rsid w:val="00C64871"/>
    <w:rsid w:val="00C64B1E"/>
    <w:rsid w:val="00C66E94"/>
    <w:rsid w:val="00C712EC"/>
    <w:rsid w:val="00C7268D"/>
    <w:rsid w:val="00C72800"/>
    <w:rsid w:val="00C72C8C"/>
    <w:rsid w:val="00C74A9A"/>
    <w:rsid w:val="00C753E4"/>
    <w:rsid w:val="00C757EA"/>
    <w:rsid w:val="00C76BB0"/>
    <w:rsid w:val="00C776DE"/>
    <w:rsid w:val="00C83A7D"/>
    <w:rsid w:val="00C8491A"/>
    <w:rsid w:val="00C85E7E"/>
    <w:rsid w:val="00C86C61"/>
    <w:rsid w:val="00C87F6C"/>
    <w:rsid w:val="00C90A9F"/>
    <w:rsid w:val="00C90D08"/>
    <w:rsid w:val="00C91D79"/>
    <w:rsid w:val="00C93060"/>
    <w:rsid w:val="00C94107"/>
    <w:rsid w:val="00C94281"/>
    <w:rsid w:val="00C94D34"/>
    <w:rsid w:val="00C95A0E"/>
    <w:rsid w:val="00C96D69"/>
    <w:rsid w:val="00CA1BB6"/>
    <w:rsid w:val="00CA388B"/>
    <w:rsid w:val="00CA4609"/>
    <w:rsid w:val="00CA5280"/>
    <w:rsid w:val="00CA6FD9"/>
    <w:rsid w:val="00CA7970"/>
    <w:rsid w:val="00CB0A57"/>
    <w:rsid w:val="00CB15BA"/>
    <w:rsid w:val="00CB47F4"/>
    <w:rsid w:val="00CB4875"/>
    <w:rsid w:val="00CB511C"/>
    <w:rsid w:val="00CB5B71"/>
    <w:rsid w:val="00CB5CBC"/>
    <w:rsid w:val="00CB60B8"/>
    <w:rsid w:val="00CB66C0"/>
    <w:rsid w:val="00CB6E89"/>
    <w:rsid w:val="00CC552E"/>
    <w:rsid w:val="00CC57FC"/>
    <w:rsid w:val="00CC64B4"/>
    <w:rsid w:val="00CC7518"/>
    <w:rsid w:val="00CD0604"/>
    <w:rsid w:val="00CD3732"/>
    <w:rsid w:val="00CD41E5"/>
    <w:rsid w:val="00CD5134"/>
    <w:rsid w:val="00CD524B"/>
    <w:rsid w:val="00CD57F3"/>
    <w:rsid w:val="00CD7FF5"/>
    <w:rsid w:val="00CE2F04"/>
    <w:rsid w:val="00CE3F6D"/>
    <w:rsid w:val="00CE400B"/>
    <w:rsid w:val="00CE56EF"/>
    <w:rsid w:val="00CE5DAF"/>
    <w:rsid w:val="00CF08F8"/>
    <w:rsid w:val="00CF0CE3"/>
    <w:rsid w:val="00CF0FD6"/>
    <w:rsid w:val="00CF3CEB"/>
    <w:rsid w:val="00CF4EB5"/>
    <w:rsid w:val="00CF5B65"/>
    <w:rsid w:val="00D01588"/>
    <w:rsid w:val="00D023ED"/>
    <w:rsid w:val="00D035BE"/>
    <w:rsid w:val="00D059D3"/>
    <w:rsid w:val="00D076BA"/>
    <w:rsid w:val="00D143B0"/>
    <w:rsid w:val="00D15BF9"/>
    <w:rsid w:val="00D16AC8"/>
    <w:rsid w:val="00D205DE"/>
    <w:rsid w:val="00D20969"/>
    <w:rsid w:val="00D20C02"/>
    <w:rsid w:val="00D22812"/>
    <w:rsid w:val="00D2371A"/>
    <w:rsid w:val="00D254F6"/>
    <w:rsid w:val="00D27917"/>
    <w:rsid w:val="00D302C6"/>
    <w:rsid w:val="00D3180E"/>
    <w:rsid w:val="00D33DF3"/>
    <w:rsid w:val="00D3545F"/>
    <w:rsid w:val="00D3577F"/>
    <w:rsid w:val="00D36849"/>
    <w:rsid w:val="00D36EDA"/>
    <w:rsid w:val="00D37409"/>
    <w:rsid w:val="00D3794E"/>
    <w:rsid w:val="00D403E3"/>
    <w:rsid w:val="00D40CCA"/>
    <w:rsid w:val="00D40D17"/>
    <w:rsid w:val="00D411CA"/>
    <w:rsid w:val="00D43383"/>
    <w:rsid w:val="00D44730"/>
    <w:rsid w:val="00D45288"/>
    <w:rsid w:val="00D466E0"/>
    <w:rsid w:val="00D526D5"/>
    <w:rsid w:val="00D52780"/>
    <w:rsid w:val="00D52A27"/>
    <w:rsid w:val="00D5400B"/>
    <w:rsid w:val="00D567EF"/>
    <w:rsid w:val="00D60FC1"/>
    <w:rsid w:val="00D611E9"/>
    <w:rsid w:val="00D6261E"/>
    <w:rsid w:val="00D65523"/>
    <w:rsid w:val="00D667FE"/>
    <w:rsid w:val="00D6734C"/>
    <w:rsid w:val="00D73235"/>
    <w:rsid w:val="00D73968"/>
    <w:rsid w:val="00D75655"/>
    <w:rsid w:val="00D7577D"/>
    <w:rsid w:val="00D75DBB"/>
    <w:rsid w:val="00D76E40"/>
    <w:rsid w:val="00D77965"/>
    <w:rsid w:val="00D77D6E"/>
    <w:rsid w:val="00D81736"/>
    <w:rsid w:val="00D817D0"/>
    <w:rsid w:val="00D836AC"/>
    <w:rsid w:val="00D84290"/>
    <w:rsid w:val="00D9167E"/>
    <w:rsid w:val="00D9206E"/>
    <w:rsid w:val="00D94659"/>
    <w:rsid w:val="00D95671"/>
    <w:rsid w:val="00D97E60"/>
    <w:rsid w:val="00DA0F7E"/>
    <w:rsid w:val="00DA211C"/>
    <w:rsid w:val="00DA41B6"/>
    <w:rsid w:val="00DA4313"/>
    <w:rsid w:val="00DB237F"/>
    <w:rsid w:val="00DB5C53"/>
    <w:rsid w:val="00DC1E21"/>
    <w:rsid w:val="00DC48E0"/>
    <w:rsid w:val="00DC54D8"/>
    <w:rsid w:val="00DC554F"/>
    <w:rsid w:val="00DC5CD3"/>
    <w:rsid w:val="00DC6D62"/>
    <w:rsid w:val="00DC726B"/>
    <w:rsid w:val="00DC7D25"/>
    <w:rsid w:val="00DD0589"/>
    <w:rsid w:val="00DD05BB"/>
    <w:rsid w:val="00DD0906"/>
    <w:rsid w:val="00DD1183"/>
    <w:rsid w:val="00DD2631"/>
    <w:rsid w:val="00DD3E0A"/>
    <w:rsid w:val="00DD44B2"/>
    <w:rsid w:val="00DD77D5"/>
    <w:rsid w:val="00DD7F54"/>
    <w:rsid w:val="00DE2642"/>
    <w:rsid w:val="00DE43E3"/>
    <w:rsid w:val="00DE43F6"/>
    <w:rsid w:val="00DE5623"/>
    <w:rsid w:val="00DE5B41"/>
    <w:rsid w:val="00DF1524"/>
    <w:rsid w:val="00DF2220"/>
    <w:rsid w:val="00DF2F13"/>
    <w:rsid w:val="00DF36D2"/>
    <w:rsid w:val="00DF52AA"/>
    <w:rsid w:val="00DF6575"/>
    <w:rsid w:val="00DF7CE6"/>
    <w:rsid w:val="00E02967"/>
    <w:rsid w:val="00E0376C"/>
    <w:rsid w:val="00E04A18"/>
    <w:rsid w:val="00E05B63"/>
    <w:rsid w:val="00E07297"/>
    <w:rsid w:val="00E07659"/>
    <w:rsid w:val="00E076D7"/>
    <w:rsid w:val="00E103E5"/>
    <w:rsid w:val="00E124B9"/>
    <w:rsid w:val="00E14BDA"/>
    <w:rsid w:val="00E2094E"/>
    <w:rsid w:val="00E21AE3"/>
    <w:rsid w:val="00E23369"/>
    <w:rsid w:val="00E25CE5"/>
    <w:rsid w:val="00E2658C"/>
    <w:rsid w:val="00E27831"/>
    <w:rsid w:val="00E30339"/>
    <w:rsid w:val="00E3136E"/>
    <w:rsid w:val="00E31986"/>
    <w:rsid w:val="00E34B6C"/>
    <w:rsid w:val="00E352E3"/>
    <w:rsid w:val="00E35C44"/>
    <w:rsid w:val="00E366A7"/>
    <w:rsid w:val="00E36777"/>
    <w:rsid w:val="00E3780D"/>
    <w:rsid w:val="00E4278E"/>
    <w:rsid w:val="00E42D59"/>
    <w:rsid w:val="00E4387B"/>
    <w:rsid w:val="00E439F7"/>
    <w:rsid w:val="00E45941"/>
    <w:rsid w:val="00E46067"/>
    <w:rsid w:val="00E469BF"/>
    <w:rsid w:val="00E47068"/>
    <w:rsid w:val="00E474DF"/>
    <w:rsid w:val="00E502ED"/>
    <w:rsid w:val="00E509D1"/>
    <w:rsid w:val="00E50C47"/>
    <w:rsid w:val="00E52736"/>
    <w:rsid w:val="00E61140"/>
    <w:rsid w:val="00E613A9"/>
    <w:rsid w:val="00E62791"/>
    <w:rsid w:val="00E64142"/>
    <w:rsid w:val="00E65D5E"/>
    <w:rsid w:val="00E67A4C"/>
    <w:rsid w:val="00E67AE9"/>
    <w:rsid w:val="00E72AFE"/>
    <w:rsid w:val="00E740DD"/>
    <w:rsid w:val="00E75352"/>
    <w:rsid w:val="00E77A97"/>
    <w:rsid w:val="00E80E56"/>
    <w:rsid w:val="00E810D8"/>
    <w:rsid w:val="00E839BB"/>
    <w:rsid w:val="00E8403F"/>
    <w:rsid w:val="00E8581D"/>
    <w:rsid w:val="00E86349"/>
    <w:rsid w:val="00E86506"/>
    <w:rsid w:val="00E87D18"/>
    <w:rsid w:val="00E90455"/>
    <w:rsid w:val="00E90A49"/>
    <w:rsid w:val="00E9513B"/>
    <w:rsid w:val="00E952D6"/>
    <w:rsid w:val="00E96584"/>
    <w:rsid w:val="00EA38F9"/>
    <w:rsid w:val="00EA3CA6"/>
    <w:rsid w:val="00EA41C4"/>
    <w:rsid w:val="00EA53EF"/>
    <w:rsid w:val="00EA6F04"/>
    <w:rsid w:val="00EA75F3"/>
    <w:rsid w:val="00EA7B90"/>
    <w:rsid w:val="00EA7E55"/>
    <w:rsid w:val="00EB0628"/>
    <w:rsid w:val="00EB2C33"/>
    <w:rsid w:val="00EB4401"/>
    <w:rsid w:val="00EB4F52"/>
    <w:rsid w:val="00EC073C"/>
    <w:rsid w:val="00EC0DC4"/>
    <w:rsid w:val="00EC2208"/>
    <w:rsid w:val="00EC64F8"/>
    <w:rsid w:val="00EC7C7C"/>
    <w:rsid w:val="00ED13F1"/>
    <w:rsid w:val="00ED1652"/>
    <w:rsid w:val="00ED1A9E"/>
    <w:rsid w:val="00ED1FC5"/>
    <w:rsid w:val="00ED4437"/>
    <w:rsid w:val="00ED457F"/>
    <w:rsid w:val="00ED57F1"/>
    <w:rsid w:val="00ED62B2"/>
    <w:rsid w:val="00ED7AD1"/>
    <w:rsid w:val="00EE0F9F"/>
    <w:rsid w:val="00EE26EE"/>
    <w:rsid w:val="00EE2A99"/>
    <w:rsid w:val="00EE3F95"/>
    <w:rsid w:val="00EE4BFF"/>
    <w:rsid w:val="00EE58C7"/>
    <w:rsid w:val="00EE5B9C"/>
    <w:rsid w:val="00EE5E71"/>
    <w:rsid w:val="00EE7333"/>
    <w:rsid w:val="00EF03BB"/>
    <w:rsid w:val="00EF0F5B"/>
    <w:rsid w:val="00EF2FF0"/>
    <w:rsid w:val="00EF3784"/>
    <w:rsid w:val="00EF46FC"/>
    <w:rsid w:val="00EF481A"/>
    <w:rsid w:val="00EF53E5"/>
    <w:rsid w:val="00EF5840"/>
    <w:rsid w:val="00EF64AF"/>
    <w:rsid w:val="00F012A1"/>
    <w:rsid w:val="00F02B14"/>
    <w:rsid w:val="00F03780"/>
    <w:rsid w:val="00F04882"/>
    <w:rsid w:val="00F04E43"/>
    <w:rsid w:val="00F07BA4"/>
    <w:rsid w:val="00F10574"/>
    <w:rsid w:val="00F1082B"/>
    <w:rsid w:val="00F116AC"/>
    <w:rsid w:val="00F11A66"/>
    <w:rsid w:val="00F11B66"/>
    <w:rsid w:val="00F11D97"/>
    <w:rsid w:val="00F11EDC"/>
    <w:rsid w:val="00F12008"/>
    <w:rsid w:val="00F13709"/>
    <w:rsid w:val="00F13771"/>
    <w:rsid w:val="00F13CCC"/>
    <w:rsid w:val="00F13E7A"/>
    <w:rsid w:val="00F14BE3"/>
    <w:rsid w:val="00F16A3C"/>
    <w:rsid w:val="00F20160"/>
    <w:rsid w:val="00F20597"/>
    <w:rsid w:val="00F21683"/>
    <w:rsid w:val="00F22F99"/>
    <w:rsid w:val="00F2503F"/>
    <w:rsid w:val="00F26752"/>
    <w:rsid w:val="00F26D76"/>
    <w:rsid w:val="00F27247"/>
    <w:rsid w:val="00F2736C"/>
    <w:rsid w:val="00F308DA"/>
    <w:rsid w:val="00F30D8F"/>
    <w:rsid w:val="00F33473"/>
    <w:rsid w:val="00F33FF8"/>
    <w:rsid w:val="00F341CF"/>
    <w:rsid w:val="00F34419"/>
    <w:rsid w:val="00F344FD"/>
    <w:rsid w:val="00F37A90"/>
    <w:rsid w:val="00F41F6D"/>
    <w:rsid w:val="00F4283A"/>
    <w:rsid w:val="00F44FE4"/>
    <w:rsid w:val="00F45A07"/>
    <w:rsid w:val="00F4755C"/>
    <w:rsid w:val="00F5209E"/>
    <w:rsid w:val="00F52342"/>
    <w:rsid w:val="00F528EB"/>
    <w:rsid w:val="00F53BFC"/>
    <w:rsid w:val="00F55D0C"/>
    <w:rsid w:val="00F578CC"/>
    <w:rsid w:val="00F60AB5"/>
    <w:rsid w:val="00F6110D"/>
    <w:rsid w:val="00F61579"/>
    <w:rsid w:val="00F61766"/>
    <w:rsid w:val="00F620F8"/>
    <w:rsid w:val="00F629F9"/>
    <w:rsid w:val="00F63598"/>
    <w:rsid w:val="00F641F4"/>
    <w:rsid w:val="00F6584E"/>
    <w:rsid w:val="00F676E7"/>
    <w:rsid w:val="00F67C23"/>
    <w:rsid w:val="00F706AD"/>
    <w:rsid w:val="00F73FC1"/>
    <w:rsid w:val="00F76054"/>
    <w:rsid w:val="00F760AD"/>
    <w:rsid w:val="00F76B23"/>
    <w:rsid w:val="00F81888"/>
    <w:rsid w:val="00F81966"/>
    <w:rsid w:val="00F82DA6"/>
    <w:rsid w:val="00F840A8"/>
    <w:rsid w:val="00F842DB"/>
    <w:rsid w:val="00F84443"/>
    <w:rsid w:val="00F84F7F"/>
    <w:rsid w:val="00F8621B"/>
    <w:rsid w:val="00F86906"/>
    <w:rsid w:val="00F86E4D"/>
    <w:rsid w:val="00F90970"/>
    <w:rsid w:val="00F912B8"/>
    <w:rsid w:val="00F93AC5"/>
    <w:rsid w:val="00F94200"/>
    <w:rsid w:val="00F97A4A"/>
    <w:rsid w:val="00F97FAB"/>
    <w:rsid w:val="00FA2197"/>
    <w:rsid w:val="00FA5CD5"/>
    <w:rsid w:val="00FA6979"/>
    <w:rsid w:val="00FA74CA"/>
    <w:rsid w:val="00FB00CC"/>
    <w:rsid w:val="00FB1E0F"/>
    <w:rsid w:val="00FB3871"/>
    <w:rsid w:val="00FB6261"/>
    <w:rsid w:val="00FB6975"/>
    <w:rsid w:val="00FB77D0"/>
    <w:rsid w:val="00FC1357"/>
    <w:rsid w:val="00FC1511"/>
    <w:rsid w:val="00FC1BEA"/>
    <w:rsid w:val="00FC25AA"/>
    <w:rsid w:val="00FC260D"/>
    <w:rsid w:val="00FC28FC"/>
    <w:rsid w:val="00FC3057"/>
    <w:rsid w:val="00FC4430"/>
    <w:rsid w:val="00FC4AF2"/>
    <w:rsid w:val="00FC5B27"/>
    <w:rsid w:val="00FD2B22"/>
    <w:rsid w:val="00FD653C"/>
    <w:rsid w:val="00FD670D"/>
    <w:rsid w:val="00FD6CE2"/>
    <w:rsid w:val="00FE1243"/>
    <w:rsid w:val="00FE1255"/>
    <w:rsid w:val="00FE1855"/>
    <w:rsid w:val="00FE2028"/>
    <w:rsid w:val="00FE2CC9"/>
    <w:rsid w:val="00FE3D8E"/>
    <w:rsid w:val="00FE4B63"/>
    <w:rsid w:val="00FE5D49"/>
    <w:rsid w:val="00FE6E44"/>
    <w:rsid w:val="00FE70BC"/>
    <w:rsid w:val="00FF1A2B"/>
    <w:rsid w:val="00FF4828"/>
    <w:rsid w:val="00FF4F6C"/>
    <w:rsid w:val="00FF5540"/>
    <w:rsid w:val="00FF656F"/>
    <w:rsid w:val="00FF74CA"/>
    <w:rsid w:val="0FF3CE3E"/>
    <w:rsid w:val="36129271"/>
    <w:rsid w:val="4A0DC8B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1BE6DB5"/>
  <w15:chartTrackingRefBased/>
  <w15:docId w15:val="{072B1498-4C52-4EB0-916D-AE5B44DB0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60642D"/>
    <w:pPr>
      <w:keepNext/>
      <w:keepLines/>
      <w:spacing w:before="60" w:after="60"/>
    </w:pPr>
    <w:rPr>
      <w:sz w:val="24"/>
      <w:szCs w:val="24"/>
    </w:rPr>
  </w:style>
  <w:style w:type="paragraph" w:styleId="Heading1">
    <w:name w:val="heading 1"/>
    <w:aliases w:val="Chapter"/>
    <w:next w:val="Body"/>
    <w:autoRedefine/>
    <w:qFormat/>
    <w:rsid w:val="0015565D"/>
    <w:pPr>
      <w:keepNext/>
      <w:pageBreakBefore/>
      <w:numPr>
        <w:numId w:val="9"/>
      </w:numPr>
      <w:pBdr>
        <w:bottom w:val="single" w:sz="4" w:space="1" w:color="auto"/>
      </w:pBdr>
      <w:outlineLvl w:val="0"/>
    </w:pPr>
    <w:rPr>
      <w:rFonts w:ascii="Arial" w:hAnsi="Arial" w:cs="Arial"/>
      <w:b/>
      <w:bCs/>
      <w:i/>
      <w:color w:val="0000FF"/>
      <w:kern w:val="32"/>
      <w:sz w:val="48"/>
      <w:szCs w:val="32"/>
    </w:rPr>
  </w:style>
  <w:style w:type="paragraph" w:styleId="Heading2">
    <w:name w:val="heading 2"/>
    <w:basedOn w:val="Normal"/>
    <w:next w:val="Body"/>
    <w:autoRedefine/>
    <w:qFormat/>
    <w:rsid w:val="003B27EE"/>
    <w:pPr>
      <w:widowControl w:val="0"/>
      <w:numPr>
        <w:ilvl w:val="1"/>
        <w:numId w:val="9"/>
      </w:numPr>
      <w:tabs>
        <w:tab w:val="left" w:pos="1440"/>
      </w:tabs>
      <w:spacing w:before="120" w:after="120"/>
      <w:outlineLvl w:val="1"/>
    </w:pPr>
    <w:rPr>
      <w:rFonts w:ascii="Arial" w:hAnsi="Arial" w:cs="Arial"/>
      <w:b/>
      <w:bCs/>
      <w:iCs/>
      <w:color w:val="0000FF"/>
      <w:sz w:val="20"/>
      <w:szCs w:val="20"/>
      <w:lang w:eastAsia="zh-CN"/>
    </w:rPr>
  </w:style>
  <w:style w:type="paragraph" w:styleId="Heading3">
    <w:name w:val="heading 3"/>
    <w:aliases w:val="SectionSub"/>
    <w:next w:val="Body"/>
    <w:autoRedefine/>
    <w:qFormat/>
    <w:pPr>
      <w:keepNext/>
      <w:numPr>
        <w:ilvl w:val="2"/>
        <w:numId w:val="9"/>
      </w:numPr>
      <w:spacing w:before="360" w:after="220"/>
      <w:outlineLvl w:val="2"/>
    </w:pPr>
    <w:rPr>
      <w:rFonts w:ascii="Arial" w:hAnsi="Arial" w:cs="Arial"/>
      <w:b/>
      <w:bCs/>
      <w:color w:val="0000FF"/>
      <w:sz w:val="28"/>
      <w:szCs w:val="26"/>
    </w:rPr>
  </w:style>
  <w:style w:type="paragraph" w:styleId="Heading4">
    <w:name w:val="heading 4"/>
    <w:aliases w:val="SectionSubSub"/>
    <w:basedOn w:val="Normal"/>
    <w:next w:val="Normal"/>
    <w:link w:val="Heading4Char"/>
    <w:qFormat/>
    <w:pPr>
      <w:numPr>
        <w:ilvl w:val="3"/>
        <w:numId w:val="9"/>
      </w:numPr>
      <w:spacing w:before="300" w:after="200"/>
      <w:outlineLvl w:val="3"/>
    </w:pPr>
    <w:rPr>
      <w:rFonts w:ascii="Arial" w:hAnsi="Arial"/>
      <w:b/>
      <w:bCs/>
      <w:color w:val="0000FF"/>
      <w:szCs w:val="28"/>
    </w:rPr>
  </w:style>
  <w:style w:type="paragraph" w:styleId="Heading5">
    <w:name w:val="heading 5"/>
    <w:next w:val="Body"/>
    <w:autoRedefine/>
    <w:qFormat/>
    <w:pPr>
      <w:keepNext/>
      <w:numPr>
        <w:ilvl w:val="4"/>
        <w:numId w:val="9"/>
      </w:numPr>
      <w:tabs>
        <w:tab w:val="left" w:pos="1440"/>
      </w:tabs>
      <w:spacing w:before="300" w:after="200"/>
      <w:outlineLvl w:val="4"/>
    </w:pPr>
    <w:rPr>
      <w:rFonts w:ascii="Arial" w:hAnsi="Arial"/>
      <w:b/>
      <w:bCs/>
      <w:iCs/>
      <w:color w:val="0000FF"/>
      <w:szCs w:val="26"/>
    </w:rPr>
  </w:style>
  <w:style w:type="paragraph" w:styleId="Heading6">
    <w:name w:val="heading 6"/>
    <w:basedOn w:val="Normal"/>
    <w:next w:val="Normal"/>
    <w:qFormat/>
    <w:pPr>
      <w:numPr>
        <w:ilvl w:val="5"/>
        <w:numId w:val="9"/>
      </w:numPr>
      <w:spacing w:before="240"/>
      <w:outlineLvl w:val="5"/>
    </w:pPr>
    <w:rPr>
      <w:b/>
      <w:bCs/>
      <w:szCs w:val="22"/>
    </w:rPr>
  </w:style>
  <w:style w:type="paragraph" w:styleId="Heading7">
    <w:name w:val="heading 7"/>
    <w:basedOn w:val="Normal"/>
    <w:next w:val="Normal"/>
    <w:qFormat/>
    <w:pPr>
      <w:numPr>
        <w:ilvl w:val="6"/>
        <w:numId w:val="9"/>
      </w:numPr>
      <w:spacing w:before="240"/>
      <w:outlineLvl w:val="6"/>
    </w:pPr>
  </w:style>
  <w:style w:type="paragraph" w:styleId="Heading8">
    <w:name w:val="heading 8"/>
    <w:basedOn w:val="Normal"/>
    <w:next w:val="Normal"/>
    <w:qFormat/>
    <w:pPr>
      <w:numPr>
        <w:ilvl w:val="7"/>
        <w:numId w:val="9"/>
      </w:numPr>
      <w:spacing w:before="240"/>
      <w:outlineLvl w:val="7"/>
    </w:pPr>
    <w:rPr>
      <w:i/>
      <w:iCs/>
    </w:rPr>
  </w:style>
  <w:style w:type="paragraph" w:styleId="Heading9">
    <w:name w:val="heading 9"/>
    <w:basedOn w:val="Normal"/>
    <w:next w:val="Normal"/>
    <w:qFormat/>
    <w:pPr>
      <w:numPr>
        <w:ilvl w:val="8"/>
        <w:numId w:val="9"/>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pPr>
      <w:tabs>
        <w:tab w:val="left" w:pos="0"/>
      </w:tabs>
    </w:pPr>
    <w:rPr>
      <w:rFonts w:ascii="Arial" w:hAnsi="Arial"/>
      <w:b/>
    </w:rPr>
  </w:style>
  <w:style w:type="paragraph" w:styleId="TOC1">
    <w:name w:val="toc 1"/>
    <w:next w:val="Normal"/>
    <w:uiPriority w:val="39"/>
    <w:pPr>
      <w:tabs>
        <w:tab w:val="right" w:leader="dot" w:pos="8784"/>
      </w:tabs>
      <w:spacing w:before="100" w:after="60"/>
    </w:pPr>
    <w:rPr>
      <w:rFonts w:ascii="Arial" w:hAnsi="Arial"/>
      <w:b/>
      <w:noProof/>
      <w:sz w:val="24"/>
      <w:szCs w:val="24"/>
    </w:rPr>
  </w:style>
  <w:style w:type="paragraph" w:styleId="Title">
    <w:name w:val="Title"/>
    <w:qFormat/>
    <w:pPr>
      <w:keepNext/>
      <w:spacing w:before="1880" w:after="240"/>
      <w:ind w:left="1868"/>
      <w:outlineLvl w:val="0"/>
    </w:pPr>
    <w:rPr>
      <w:rFonts w:ascii="Arial" w:hAnsi="Arial" w:cs="Arial"/>
      <w:b/>
      <w:bCs/>
      <w:color w:val="0000FF"/>
      <w:kern w:val="28"/>
      <w:sz w:val="48"/>
      <w:szCs w:val="32"/>
    </w:rPr>
  </w:style>
  <w:style w:type="paragraph" w:styleId="Date">
    <w:name w:val="Date"/>
    <w:basedOn w:val="Normal"/>
    <w:next w:val="Normal"/>
    <w:pPr>
      <w:spacing w:after="120"/>
      <w:ind w:left="1868"/>
    </w:pPr>
    <w:rPr>
      <w:rFonts w:ascii="Arial" w:hAnsi="Arial"/>
      <w:b/>
      <w:i/>
      <w:color w:val="0000FF"/>
    </w:rPr>
  </w:style>
  <w:style w:type="paragraph" w:customStyle="1" w:styleId="DocType">
    <w:name w:val="DocType"/>
    <w:pPr>
      <w:pBdr>
        <w:bottom w:val="single" w:sz="4" w:space="1" w:color="auto"/>
      </w:pBdr>
      <w:spacing w:before="240" w:after="280"/>
      <w:ind w:left="1868"/>
    </w:pPr>
    <w:rPr>
      <w:rFonts w:ascii="Helvetica" w:hAnsi="Helvetica"/>
      <w:b/>
      <w:bCs/>
      <w:color w:val="0000FF"/>
      <w:sz w:val="28"/>
    </w:rPr>
  </w:style>
  <w:style w:type="paragraph" w:styleId="Footer">
    <w:name w:val="footer"/>
    <w:basedOn w:val="Normal"/>
    <w:pPr>
      <w:tabs>
        <w:tab w:val="center" w:pos="4320"/>
      </w:tabs>
      <w:ind w:right="51" w:firstLine="360"/>
      <w:jc w:val="right"/>
    </w:pPr>
    <w:rPr>
      <w:rFonts w:ascii="Arial" w:hAnsi="Arial"/>
      <w:b/>
      <w:sz w:val="18"/>
    </w:rPr>
  </w:style>
  <w:style w:type="paragraph" w:customStyle="1" w:styleId="Glossary">
    <w:name w:val="Glossary"/>
    <w:pPr>
      <w:pageBreakBefore/>
      <w:pBdr>
        <w:bottom w:val="single" w:sz="4" w:space="1" w:color="auto"/>
      </w:pBdr>
      <w:tabs>
        <w:tab w:val="left" w:pos="2445"/>
      </w:tabs>
    </w:pPr>
    <w:rPr>
      <w:rFonts w:ascii="Arial" w:hAnsi="Arial"/>
      <w:b/>
      <w:i/>
      <w:color w:val="0000FF"/>
      <w:sz w:val="40"/>
    </w:rPr>
  </w:style>
  <w:style w:type="character" w:styleId="Strong">
    <w:name w:val="Strong"/>
    <w:qFormat/>
    <w:rPr>
      <w:b/>
      <w:bCs/>
    </w:rPr>
  </w:style>
  <w:style w:type="character" w:styleId="PageNumber">
    <w:name w:val="page number"/>
    <w:rPr>
      <w:rFonts w:ascii="Arial" w:hAnsi="Arial"/>
      <w:b/>
      <w:bCs/>
      <w:color w:val="auto"/>
      <w:sz w:val="18"/>
      <w:szCs w:val="16"/>
    </w:rPr>
  </w:style>
  <w:style w:type="paragraph" w:customStyle="1" w:styleId="MacroText1">
    <w:name w:val="Macro Text1"/>
    <w:basedOn w:val="Normal"/>
    <w:pPr>
      <w:spacing w:before="100" w:beforeAutospacing="1" w:after="100" w:afterAutospacing="1"/>
      <w:ind w:left="240"/>
    </w:pPr>
    <w:rPr>
      <w:rFonts w:ascii="Arial" w:eastAsia="Arial Unicode MS" w:hAnsi="Arial" w:cs="Arial"/>
      <w:color w:val="000000"/>
      <w:sz w:val="18"/>
      <w:szCs w:val="18"/>
    </w:rPr>
  </w:style>
  <w:style w:type="paragraph" w:customStyle="1" w:styleId="CellHeadingCenter">
    <w:name w:val="CellHeadingCenter"/>
    <w:basedOn w:val="CellHeading"/>
    <w:rPr>
      <w:color w:val="0000FF"/>
    </w:rPr>
  </w:style>
  <w:style w:type="paragraph" w:customStyle="1" w:styleId="CellHeading">
    <w:name w:val="CellHeading"/>
    <w:basedOn w:val="Normal"/>
    <w:pPr>
      <w:tabs>
        <w:tab w:val="right" w:pos="2178"/>
      </w:tabs>
      <w:spacing w:before="120" w:after="120"/>
      <w:ind w:left="72"/>
      <w:jc w:val="center"/>
    </w:pPr>
    <w:rPr>
      <w:rFonts w:ascii="Arial" w:hAnsi="Arial"/>
      <w:b/>
      <w:noProof/>
      <w:color w:val="000000"/>
      <w:sz w:val="16"/>
      <w:szCs w:val="20"/>
    </w:rPr>
  </w:style>
  <w:style w:type="character" w:styleId="Hyperlink">
    <w:name w:val="Hyperlink"/>
    <w:uiPriority w:val="99"/>
    <w:rPr>
      <w:color w:val="0000FF"/>
      <w:u w:val="single"/>
    </w:rPr>
  </w:style>
  <w:style w:type="paragraph" w:customStyle="1" w:styleId="OrderNumber">
    <w:name w:val="OrderNumber"/>
    <w:basedOn w:val="Normal"/>
    <w:pPr>
      <w:ind w:left="720"/>
      <w:jc w:val="right"/>
    </w:pPr>
    <w:rPr>
      <w:rFonts w:ascii="Arial" w:hAnsi="Arial"/>
      <w:color w:val="000000"/>
      <w:sz w:val="18"/>
      <w:szCs w:val="20"/>
    </w:rPr>
  </w:style>
  <w:style w:type="paragraph" w:styleId="TOC2">
    <w:name w:val="toc 2"/>
    <w:next w:val="Normal"/>
    <w:uiPriority w:val="39"/>
    <w:pPr>
      <w:tabs>
        <w:tab w:val="right" w:leader="dot" w:pos="8784"/>
      </w:tabs>
      <w:spacing w:before="40"/>
      <w:ind w:left="432"/>
    </w:pPr>
    <w:rPr>
      <w:rFonts w:ascii="Arial" w:hAnsi="Arial"/>
      <w:b/>
      <w:sz w:val="24"/>
      <w:szCs w:val="24"/>
    </w:rPr>
  </w:style>
  <w:style w:type="paragraph" w:styleId="TOC3">
    <w:name w:val="toc 3"/>
    <w:next w:val="Normal"/>
    <w:uiPriority w:val="39"/>
    <w:pPr>
      <w:tabs>
        <w:tab w:val="right" w:leader="dot" w:pos="8784"/>
      </w:tabs>
      <w:spacing w:before="20"/>
      <w:ind w:left="720"/>
    </w:pPr>
    <w:rPr>
      <w:rFonts w:ascii="Arial" w:hAnsi="Arial"/>
      <w:sz w:val="24"/>
      <w:szCs w:val="24"/>
    </w:rPr>
  </w:style>
  <w:style w:type="paragraph" w:styleId="TOC4">
    <w:name w:val="toc 4"/>
    <w:basedOn w:val="TOC3"/>
    <w:next w:val="Normal"/>
    <w:semiHidden/>
    <w:pPr>
      <w:ind w:left="1008"/>
    </w:pPr>
    <w:rPr>
      <w:noProof/>
      <w:sz w:val="20"/>
    </w:rPr>
  </w:style>
  <w:style w:type="paragraph" w:styleId="TOC5">
    <w:name w:val="toc 5"/>
    <w:next w:val="Normal"/>
    <w:autoRedefine/>
    <w:semiHidden/>
    <w:pPr>
      <w:tabs>
        <w:tab w:val="right" w:leader="dot" w:pos="8784"/>
      </w:tabs>
      <w:spacing w:before="20"/>
      <w:ind w:left="1152"/>
    </w:pPr>
    <w:rPr>
      <w:rFonts w:ascii="Arial" w:hAnsi="Arial"/>
      <w:noProof/>
    </w:rPr>
  </w:style>
  <w:style w:type="paragraph" w:customStyle="1" w:styleId="CellBody">
    <w:name w:val="CellBody"/>
    <w:basedOn w:val="Normal"/>
    <w:autoRedefine/>
    <w:rsid w:val="00A02A42"/>
    <w:pPr>
      <w:spacing w:before="120" w:after="120"/>
    </w:pPr>
    <w:rPr>
      <w:rFonts w:ascii="Arial" w:hAnsi="Arial"/>
      <w:noProof/>
      <w:color w:val="000000"/>
      <w:sz w:val="16"/>
      <w:szCs w:val="20"/>
    </w:rPr>
  </w:style>
  <w:style w:type="paragraph" w:customStyle="1" w:styleId="TOC">
    <w:name w:val="TOC"/>
    <w:basedOn w:val="Normal"/>
    <w:pPr>
      <w:pageBreakBefore/>
      <w:pBdr>
        <w:bottom w:val="single" w:sz="4" w:space="1" w:color="auto"/>
      </w:pBdr>
      <w:outlineLvl w:val="0"/>
    </w:pPr>
    <w:rPr>
      <w:rFonts w:ascii="Arial" w:hAnsi="Arial"/>
      <w:b/>
      <w:i/>
      <w:color w:val="0000FF"/>
      <w:sz w:val="48"/>
    </w:rPr>
  </w:style>
  <w:style w:type="paragraph" w:customStyle="1" w:styleId="References">
    <w:name w:val="References"/>
    <w:pPr>
      <w:pageBreakBefore/>
      <w:pBdr>
        <w:bottom w:val="single" w:sz="4" w:space="1" w:color="auto"/>
      </w:pBdr>
    </w:pPr>
    <w:rPr>
      <w:rFonts w:ascii="Arial" w:hAnsi="Arial"/>
      <w:b/>
      <w:i/>
      <w:color w:val="0000FF"/>
      <w:sz w:val="40"/>
    </w:rPr>
  </w:style>
  <w:style w:type="paragraph" w:customStyle="1" w:styleId="Figuresubtitle">
    <w:name w:val="Figuresubtitle"/>
    <w:autoRedefine/>
    <w:rsid w:val="00631662"/>
    <w:pPr>
      <w:keepNext/>
      <w:keepLines/>
      <w:tabs>
        <w:tab w:val="left" w:pos="1440"/>
      </w:tabs>
      <w:spacing w:before="200"/>
      <w:outlineLvl w:val="1"/>
    </w:pPr>
    <w:rPr>
      <w:rFonts w:ascii="Arial" w:hAnsi="Arial"/>
      <w:b/>
      <w:color w:val="0000FF"/>
    </w:rPr>
  </w:style>
  <w:style w:type="paragraph" w:customStyle="1" w:styleId="Tabletitle">
    <w:name w:val="Tabletitle"/>
    <w:autoRedefine/>
    <w:rsid w:val="00F10574"/>
    <w:pPr>
      <w:keepNext/>
      <w:keepLines/>
      <w:tabs>
        <w:tab w:val="left" w:pos="1440"/>
      </w:tabs>
      <w:spacing w:before="120" w:after="80"/>
      <w:outlineLvl w:val="1"/>
    </w:pPr>
    <w:rPr>
      <w:rFonts w:ascii="Arial" w:hAnsi="Arial"/>
      <w:b/>
      <w:color w:val="0000FF"/>
    </w:rPr>
  </w:style>
  <w:style w:type="paragraph" w:customStyle="1" w:styleId="Legal">
    <w:name w:val="Legal"/>
    <w:pPr>
      <w:spacing w:after="80"/>
    </w:pPr>
    <w:rPr>
      <w:rFonts w:ascii="Arial" w:hAnsi="Arial"/>
      <w:sz w:val="18"/>
    </w:rPr>
  </w:style>
  <w:style w:type="paragraph" w:customStyle="1" w:styleId="Instruction">
    <w:name w:val="Instruction"/>
    <w:basedOn w:val="Normal"/>
    <w:next w:val="Normal"/>
    <w:autoRedefine/>
    <w:rsid w:val="00B174EE"/>
    <w:rPr>
      <w:rFonts w:ascii="Arial" w:hAnsi="Arial"/>
      <w:i/>
      <w:color w:val="0000FF"/>
      <w:sz w:val="20"/>
      <w:szCs w:val="20"/>
    </w:rPr>
  </w:style>
  <w:style w:type="paragraph" w:customStyle="1" w:styleId="Body">
    <w:name w:val="Body"/>
    <w:basedOn w:val="Normal"/>
    <w:autoRedefine/>
    <w:qFormat/>
    <w:rsid w:val="00D73968"/>
    <w:pPr>
      <w:spacing w:before="200"/>
    </w:pPr>
    <w:rPr>
      <w:color w:val="000000"/>
      <w:lang w:eastAsia="zh-CN"/>
    </w:rPr>
  </w:style>
  <w:style w:type="paragraph" w:customStyle="1" w:styleId="Definition">
    <w:name w:val="Definition"/>
    <w:pPr>
      <w:spacing w:before="200"/>
      <w:ind w:left="3600" w:hanging="2160"/>
    </w:pPr>
  </w:style>
  <w:style w:type="paragraph" w:customStyle="1" w:styleId="Code">
    <w:name w:val="Code"/>
    <w:basedOn w:val="Body"/>
    <w:pPr>
      <w:spacing w:before="80"/>
    </w:pPr>
    <w:rPr>
      <w:rFonts w:ascii="Courier" w:hAnsi="Courier"/>
    </w:rPr>
  </w:style>
  <w:style w:type="paragraph" w:customStyle="1" w:styleId="Bold">
    <w:name w:val="Bold"/>
    <w:basedOn w:val="Body"/>
    <w:rPr>
      <w:b/>
      <w:sz w:val="22"/>
    </w:rPr>
  </w:style>
  <w:style w:type="paragraph" w:customStyle="1" w:styleId="Heading">
    <w:name w:val="Heading"/>
    <w:pPr>
      <w:pageBreakBefore/>
      <w:pBdr>
        <w:bottom w:val="single" w:sz="4" w:space="1" w:color="auto"/>
      </w:pBdr>
    </w:pPr>
    <w:rPr>
      <w:rFonts w:ascii="Arial" w:hAnsi="Arial"/>
      <w:b/>
      <w:i/>
      <w:color w:val="0000FF"/>
      <w:sz w:val="40"/>
    </w:rPr>
  </w:style>
  <w:style w:type="paragraph" w:customStyle="1" w:styleId="Note">
    <w:name w:val="Note"/>
    <w:pPr>
      <w:numPr>
        <w:numId w:val="4"/>
      </w:numPr>
      <w:spacing w:before="260"/>
    </w:pPr>
  </w:style>
  <w:style w:type="paragraph" w:customStyle="1" w:styleId="Index">
    <w:name w:val="Index"/>
    <w:qFormat/>
    <w:pPr>
      <w:pageBreakBefore/>
      <w:pBdr>
        <w:bottom w:val="single" w:sz="4" w:space="1" w:color="auto"/>
      </w:pBdr>
    </w:pPr>
    <w:rPr>
      <w:rFonts w:ascii="Arial" w:hAnsi="Arial"/>
      <w:b/>
      <w:i/>
      <w:color w:val="0000FF"/>
      <w:sz w:val="40"/>
    </w:rPr>
  </w:style>
  <w:style w:type="paragraph" w:customStyle="1" w:styleId="Appendix">
    <w:name w:val="Appendix"/>
    <w:pPr>
      <w:pageBreakBefore/>
      <w:numPr>
        <w:numId w:val="5"/>
      </w:numPr>
      <w:pBdr>
        <w:bottom w:val="single" w:sz="4" w:space="1" w:color="auto"/>
      </w:pBdr>
      <w:tabs>
        <w:tab w:val="left" w:pos="2445"/>
      </w:tabs>
    </w:pPr>
    <w:rPr>
      <w:rFonts w:ascii="Arial" w:hAnsi="Arial"/>
      <w:b/>
      <w:i/>
      <w:color w:val="0000FF"/>
      <w:sz w:val="40"/>
    </w:rPr>
  </w:style>
  <w:style w:type="paragraph" w:customStyle="1" w:styleId="List1">
    <w:name w:val="List1"/>
    <w:basedOn w:val="Body"/>
    <w:pPr>
      <w:numPr>
        <w:ilvl w:val="2"/>
        <w:numId w:val="7"/>
      </w:numPr>
      <w:spacing w:before="120"/>
    </w:pPr>
  </w:style>
  <w:style w:type="paragraph" w:styleId="TableofFigures">
    <w:name w:val="table of figures"/>
    <w:next w:val="Normal"/>
    <w:uiPriority w:val="99"/>
    <w:pPr>
      <w:tabs>
        <w:tab w:val="right" w:leader="dot" w:pos="8784"/>
      </w:tabs>
      <w:ind w:left="835" w:hanging="403"/>
    </w:pPr>
    <w:rPr>
      <w:rFonts w:ascii="Arial" w:hAnsi="Arial"/>
      <w:sz w:val="24"/>
      <w:szCs w:val="24"/>
    </w:rPr>
  </w:style>
  <w:style w:type="paragraph" w:styleId="TOC6">
    <w:name w:val="toc 6"/>
    <w:next w:val="Normal"/>
    <w:semiHidden/>
    <w:pPr>
      <w:tabs>
        <w:tab w:val="right" w:leader="dot" w:pos="8784"/>
      </w:tabs>
      <w:spacing w:before="20"/>
      <w:ind w:left="1296"/>
    </w:pPr>
    <w:rPr>
      <w:rFonts w:ascii="Arial" w:hAnsi="Arial"/>
      <w:sz w:val="18"/>
    </w:rPr>
  </w:style>
  <w:style w:type="paragraph" w:customStyle="1" w:styleId="GroupTitleGLS">
    <w:name w:val="GroupTitleGLS"/>
    <w:pPr>
      <w:spacing w:before="120"/>
      <w:ind w:left="1440"/>
    </w:pPr>
    <w:rPr>
      <w:rFonts w:ascii="Arial" w:hAnsi="Arial"/>
      <w:b/>
      <w:color w:val="0000FF"/>
      <w:sz w:val="32"/>
    </w:rPr>
  </w:style>
  <w:style w:type="paragraph" w:styleId="TOC7">
    <w:name w:val="toc 7"/>
    <w:next w:val="Normal"/>
    <w:autoRedefine/>
    <w:semiHidden/>
    <w:pPr>
      <w:ind w:left="1440"/>
    </w:pPr>
    <w:rPr>
      <w:rFonts w:ascii="Arial" w:hAnsi="Arial"/>
      <w:sz w:val="16"/>
    </w:rPr>
  </w:style>
  <w:style w:type="paragraph" w:styleId="TOC8">
    <w:name w:val="toc 8"/>
    <w:next w:val="Normal"/>
    <w:autoRedefine/>
    <w:semiHidden/>
    <w:pPr>
      <w:ind w:left="1680"/>
    </w:pPr>
    <w:rPr>
      <w:rFonts w:ascii="Arial" w:hAnsi="Arial"/>
      <w:sz w:val="14"/>
    </w:rPr>
  </w:style>
  <w:style w:type="paragraph" w:styleId="TOC9">
    <w:name w:val="toc 9"/>
    <w:next w:val="Normal"/>
    <w:autoRedefine/>
    <w:semiHidden/>
    <w:pPr>
      <w:ind w:left="1920"/>
    </w:pPr>
    <w:rPr>
      <w:rFonts w:ascii="Arial" w:hAnsi="Arial"/>
      <w:sz w:val="14"/>
    </w:rPr>
  </w:style>
  <w:style w:type="paragraph" w:customStyle="1" w:styleId="FooterStatus">
    <w:name w:val="FooterStatus"/>
    <w:basedOn w:val="Footer"/>
    <w:pPr>
      <w:tabs>
        <w:tab w:val="right" w:pos="9360"/>
      </w:tabs>
      <w:jc w:val="center"/>
    </w:pPr>
    <w:rPr>
      <w:color w:val="FF0000"/>
    </w:rPr>
  </w:style>
  <w:style w:type="paragraph" w:styleId="Caption">
    <w:name w:val="caption"/>
    <w:basedOn w:val="Normal"/>
    <w:next w:val="Normal"/>
    <w:qFormat/>
    <w:pPr>
      <w:spacing w:before="200"/>
      <w:jc w:val="center"/>
    </w:pPr>
    <w:rPr>
      <w:rFonts w:ascii="Arial" w:hAnsi="Arial"/>
      <w:b/>
      <w:bCs/>
      <w:color w:val="0000FF"/>
      <w:szCs w:val="20"/>
    </w:rPr>
  </w:style>
  <w:style w:type="paragraph" w:customStyle="1" w:styleId="TOCHead">
    <w:name w:val="TOCHead"/>
    <w:pPr>
      <w:keepNext/>
      <w:spacing w:before="60" w:after="120"/>
    </w:pPr>
    <w:rPr>
      <w:rFonts w:ascii="Arial" w:hAnsi="Arial"/>
      <w:b/>
      <w:color w:val="0000FF"/>
      <w:sz w:val="32"/>
    </w:rPr>
  </w:style>
  <w:style w:type="character" w:styleId="FollowedHyperlink">
    <w:name w:val="FollowedHyperlink"/>
    <w:rPr>
      <w:color w:val="800080"/>
      <w:u w:val="single"/>
    </w:rPr>
  </w:style>
  <w:style w:type="paragraph" w:customStyle="1" w:styleId="PrefaceHeading">
    <w:name w:val="PrefaceHeading"/>
    <w:basedOn w:val="GroupTitleGLS"/>
    <w:next w:val="Body"/>
    <w:autoRedefine/>
    <w:rsid w:val="00F10574"/>
    <w:pPr>
      <w:keepNext/>
      <w:keepLines/>
    </w:pPr>
  </w:style>
  <w:style w:type="paragraph" w:customStyle="1" w:styleId="Bullet">
    <w:name w:val="Bullet"/>
    <w:autoRedefine/>
    <w:rsid w:val="00F10574"/>
    <w:pPr>
      <w:keepNext/>
      <w:keepLines/>
      <w:numPr>
        <w:numId w:val="3"/>
      </w:numPr>
      <w:spacing w:before="160" w:after="160"/>
    </w:pPr>
    <w:rPr>
      <w:bCs/>
    </w:rPr>
  </w:style>
  <w:style w:type="paragraph" w:customStyle="1" w:styleId="RequirementID">
    <w:name w:val="RequirementID"/>
    <w:pPr>
      <w:ind w:left="1440"/>
    </w:pPr>
    <w:rPr>
      <w:b/>
    </w:rPr>
  </w:style>
  <w:style w:type="paragraph" w:customStyle="1" w:styleId="AppendixB">
    <w:name w:val="AppendixB"/>
    <w:basedOn w:val="AppendixA"/>
    <w:pPr>
      <w:numPr>
        <w:ilvl w:val="1"/>
        <w:numId w:val="2"/>
      </w:numPr>
    </w:pPr>
  </w:style>
  <w:style w:type="paragraph" w:customStyle="1" w:styleId="AppendixA">
    <w:name w:val="AppendixA"/>
    <w:basedOn w:val="Heading2"/>
    <w:pPr>
      <w:numPr>
        <w:ilvl w:val="0"/>
        <w:numId w:val="0"/>
      </w:numPr>
      <w:tabs>
        <w:tab w:val="num" w:pos="360"/>
      </w:tabs>
      <w:ind w:left="576" w:hanging="576"/>
    </w:pPr>
  </w:style>
  <w:style w:type="paragraph" w:customStyle="1" w:styleId="IntelLogo">
    <w:name w:val="IntelLogo"/>
    <w:basedOn w:val="Normal"/>
    <w:pPr>
      <w:spacing w:before="1460"/>
      <w:ind w:left="840"/>
    </w:pPr>
  </w:style>
  <w:style w:type="paragraph" w:customStyle="1" w:styleId="Stylelist10pt">
    <w:name w:val="Style list + 10 pt"/>
    <w:basedOn w:val="List1"/>
    <w:pPr>
      <w:ind w:left="2160" w:hanging="432"/>
    </w:pPr>
    <w:rPr>
      <w:sz w:val="20"/>
    </w:rPr>
  </w:style>
  <w:style w:type="paragraph" w:customStyle="1" w:styleId="Stylelist10pt1">
    <w:name w:val="Style list + 10 pt1"/>
    <w:basedOn w:val="List1"/>
    <w:pPr>
      <w:ind w:left="1800"/>
    </w:pPr>
    <w:rPr>
      <w:sz w:val="20"/>
    </w:rPr>
  </w:style>
  <w:style w:type="paragraph" w:customStyle="1" w:styleId="Stylelist10pt2">
    <w:name w:val="Style list + 10 pt2"/>
    <w:basedOn w:val="List1"/>
    <w:pPr>
      <w:numPr>
        <w:ilvl w:val="0"/>
        <w:numId w:val="1"/>
      </w:numPr>
    </w:pPr>
    <w:rPr>
      <w:sz w:val="20"/>
    </w:rPr>
  </w:style>
  <w:style w:type="paragraph" w:customStyle="1" w:styleId="Cellbullet">
    <w:name w:val="Cellbullet"/>
    <w:next w:val="Bullet"/>
    <w:pPr>
      <w:numPr>
        <w:numId w:val="6"/>
      </w:numPr>
    </w:pPr>
    <w:rPr>
      <w:rFonts w:ascii="Arial" w:hAnsi="Arial"/>
      <w:noProof/>
      <w:color w:val="000000"/>
      <w:sz w:val="16"/>
      <w:szCs w:val="16"/>
    </w:rPr>
  </w:style>
  <w:style w:type="paragraph" w:customStyle="1" w:styleId="AppendixLevel2">
    <w:name w:val="AppendixLevel2"/>
    <w:basedOn w:val="PrefaceHeading"/>
    <w:next w:val="Body"/>
    <w:pPr>
      <w:tabs>
        <w:tab w:val="left" w:pos="1440"/>
      </w:tabs>
      <w:spacing w:before="480" w:after="120"/>
      <w:ind w:left="0"/>
    </w:pPr>
  </w:style>
  <w:style w:type="paragraph" w:customStyle="1" w:styleId="RevHist">
    <w:name w:val="RevHist"/>
    <w:basedOn w:val="TOC"/>
    <w:next w:val="Body"/>
    <w:pPr>
      <w:spacing w:before="240" w:after="120"/>
    </w:pPr>
  </w:style>
  <w:style w:type="paragraph" w:customStyle="1" w:styleId="AppendixLevel3">
    <w:name w:val="AppendixLevel3"/>
    <w:basedOn w:val="AppendixLevel2"/>
    <w:next w:val="Body"/>
    <w:autoRedefine/>
    <w:pPr>
      <w:tabs>
        <w:tab w:val="num" w:pos="1440"/>
      </w:tabs>
      <w:spacing w:before="360"/>
    </w:pPr>
    <w:rPr>
      <w:sz w:val="28"/>
    </w:rPr>
  </w:style>
  <w:style w:type="paragraph" w:styleId="Subtitle">
    <w:name w:val="Subtitle"/>
    <w:basedOn w:val="Normal"/>
    <w:qFormat/>
    <w:rsid w:val="009B7C40"/>
    <w:pPr>
      <w:spacing w:before="120"/>
      <w:jc w:val="center"/>
      <w:outlineLvl w:val="1"/>
    </w:pPr>
    <w:rPr>
      <w:rFonts w:ascii="Tahoma" w:hAnsi="Tahoma" w:cs="Arial"/>
      <w:b/>
      <w:sz w:val="32"/>
    </w:rPr>
  </w:style>
  <w:style w:type="paragraph" w:customStyle="1" w:styleId="DocumentTitle">
    <w:name w:val="Document Title"/>
    <w:basedOn w:val="Normal"/>
    <w:next w:val="Normal"/>
    <w:rsid w:val="009B7C40"/>
    <w:pPr>
      <w:spacing w:before="120" w:after="120"/>
    </w:pPr>
    <w:rPr>
      <w:rFonts w:ascii="Arial" w:hAnsi="Arial" w:cs="Arial"/>
      <w:b/>
      <w:bCs/>
      <w:sz w:val="40"/>
      <w:szCs w:val="40"/>
    </w:rPr>
  </w:style>
  <w:style w:type="paragraph" w:customStyle="1" w:styleId="Heading0">
    <w:name w:val="Heading 0"/>
    <w:next w:val="Normal"/>
    <w:rsid w:val="009B7C40"/>
    <w:pPr>
      <w:keepNext/>
      <w:pageBreakBefore/>
      <w:shd w:val="pct12" w:color="auto" w:fill="auto"/>
      <w:spacing w:after="240"/>
      <w:jc w:val="center"/>
      <w:outlineLvl w:val="8"/>
    </w:pPr>
    <w:rPr>
      <w:rFonts w:ascii="Tahoma" w:hAnsi="Tahoma"/>
      <w:b/>
      <w:noProof/>
      <w:sz w:val="36"/>
      <w:szCs w:val="36"/>
    </w:rPr>
  </w:style>
  <w:style w:type="paragraph" w:customStyle="1" w:styleId="numberlevel1">
    <w:name w:val="number level 1"/>
    <w:basedOn w:val="Normal"/>
    <w:rsid w:val="003B1869"/>
    <w:pPr>
      <w:tabs>
        <w:tab w:val="left" w:pos="720"/>
      </w:tabs>
      <w:spacing w:before="120" w:after="120"/>
    </w:pPr>
    <w:rPr>
      <w:rFonts w:ascii="Arial" w:hAnsi="Arial"/>
      <w:sz w:val="20"/>
      <w:szCs w:val="20"/>
    </w:rPr>
  </w:style>
  <w:style w:type="paragraph" w:customStyle="1" w:styleId="bulletlevel2">
    <w:name w:val="bullet level 2"/>
    <w:basedOn w:val="Normal"/>
    <w:rsid w:val="003B1869"/>
    <w:pPr>
      <w:numPr>
        <w:numId w:val="8"/>
      </w:numPr>
      <w:tabs>
        <w:tab w:val="clear" w:pos="1080"/>
        <w:tab w:val="num" w:pos="1040"/>
      </w:tabs>
      <w:ind w:left="1021" w:hanging="341"/>
    </w:pPr>
    <w:rPr>
      <w:rFonts w:ascii="Arial" w:hAnsi="Arial"/>
      <w:sz w:val="20"/>
      <w:szCs w:val="20"/>
    </w:rPr>
  </w:style>
  <w:style w:type="paragraph" w:customStyle="1" w:styleId="Warning">
    <w:name w:val="Warning"/>
    <w:basedOn w:val="Normal"/>
    <w:next w:val="Normal"/>
    <w:rsid w:val="00807EBF"/>
    <w:pPr>
      <w:spacing w:before="120" w:after="120"/>
    </w:pPr>
    <w:rPr>
      <w:rFonts w:ascii="Arial" w:hAnsi="Arial"/>
      <w:b/>
      <w:color w:val="FF0000"/>
      <w:sz w:val="20"/>
      <w:szCs w:val="20"/>
    </w:rPr>
  </w:style>
  <w:style w:type="paragraph" w:customStyle="1" w:styleId="Table">
    <w:name w:val="Table"/>
    <w:basedOn w:val="Normal"/>
    <w:rsid w:val="00807EBF"/>
    <w:rPr>
      <w:rFonts w:ascii="Arial" w:hAnsi="Arial"/>
      <w:sz w:val="20"/>
      <w:szCs w:val="20"/>
    </w:rPr>
  </w:style>
  <w:style w:type="paragraph" w:customStyle="1" w:styleId="StyleCentered">
    <w:name w:val="Style Centered"/>
    <w:basedOn w:val="Normal"/>
    <w:autoRedefine/>
    <w:rsid w:val="00F10574"/>
    <w:pPr>
      <w:jc w:val="center"/>
    </w:pPr>
    <w:rPr>
      <w:szCs w:val="20"/>
    </w:rPr>
  </w:style>
  <w:style w:type="paragraph" w:customStyle="1" w:styleId="Example">
    <w:name w:val="Example"/>
    <w:basedOn w:val="Normal"/>
    <w:autoRedefine/>
    <w:rsid w:val="00631662"/>
    <w:pPr>
      <w:spacing w:before="120" w:after="120"/>
    </w:pPr>
    <w:rPr>
      <w:rFonts w:ascii="Arial" w:hAnsi="Arial"/>
      <w:bCs/>
      <w:color w:val="008000"/>
      <w:sz w:val="20"/>
      <w:szCs w:val="20"/>
    </w:rPr>
  </w:style>
  <w:style w:type="paragraph" w:customStyle="1" w:styleId="CaptionTable">
    <w:name w:val="Caption Table"/>
    <w:basedOn w:val="Normal"/>
    <w:rsid w:val="00DA4313"/>
    <w:pPr>
      <w:spacing w:before="240" w:after="120"/>
    </w:pPr>
    <w:rPr>
      <w:rFonts w:ascii="Arial" w:hAnsi="Arial"/>
      <w:b/>
      <w:sz w:val="20"/>
      <w:szCs w:val="20"/>
    </w:rPr>
  </w:style>
  <w:style w:type="paragraph" w:customStyle="1" w:styleId="TableColumnHeading">
    <w:name w:val="Table Column Heading"/>
    <w:basedOn w:val="Table"/>
    <w:next w:val="Table"/>
    <w:rsid w:val="00DA4313"/>
    <w:pPr>
      <w:keepNext w:val="0"/>
      <w:spacing w:after="120"/>
      <w:jc w:val="both"/>
    </w:pPr>
    <w:rPr>
      <w:b/>
    </w:rPr>
  </w:style>
  <w:style w:type="paragraph" w:customStyle="1" w:styleId="CaptionFigure">
    <w:name w:val="Caption Figure"/>
    <w:basedOn w:val="Normal"/>
    <w:next w:val="Normal"/>
    <w:rsid w:val="005F6510"/>
    <w:pPr>
      <w:spacing w:before="240" w:after="240"/>
      <w:jc w:val="center"/>
    </w:pPr>
    <w:rPr>
      <w:rFonts w:ascii="Arial" w:hAnsi="Arial"/>
      <w:b/>
      <w:sz w:val="20"/>
      <w:szCs w:val="20"/>
    </w:rPr>
  </w:style>
  <w:style w:type="character" w:customStyle="1" w:styleId="NormalBold">
    <w:name w:val="Normal Bold"/>
    <w:semiHidden/>
    <w:rsid w:val="005F6510"/>
    <w:rPr>
      <w:rFonts w:ascii="Arial" w:hAnsi="Arial"/>
      <w:b/>
      <w:sz w:val="20"/>
      <w:szCs w:val="20"/>
    </w:rPr>
  </w:style>
  <w:style w:type="paragraph" w:styleId="BalloonText">
    <w:name w:val="Balloon Text"/>
    <w:basedOn w:val="Normal"/>
    <w:semiHidden/>
    <w:rsid w:val="00F97A4A"/>
    <w:rPr>
      <w:rFonts w:ascii="Tahoma" w:hAnsi="Tahoma" w:cs="Tahoma"/>
      <w:sz w:val="16"/>
      <w:szCs w:val="16"/>
    </w:rPr>
  </w:style>
  <w:style w:type="paragraph" w:customStyle="1" w:styleId="StyleCentered1">
    <w:name w:val="Style Centered1"/>
    <w:basedOn w:val="Normal"/>
    <w:rsid w:val="00631662"/>
    <w:pPr>
      <w:jc w:val="center"/>
    </w:pPr>
    <w:rPr>
      <w:szCs w:val="20"/>
    </w:rPr>
  </w:style>
  <w:style w:type="character" w:styleId="CommentReference">
    <w:name w:val="annotation reference"/>
    <w:semiHidden/>
    <w:rsid w:val="00D567EF"/>
    <w:rPr>
      <w:sz w:val="16"/>
      <w:szCs w:val="16"/>
    </w:rPr>
  </w:style>
  <w:style w:type="paragraph" w:styleId="CommentText">
    <w:name w:val="annotation text"/>
    <w:basedOn w:val="Normal"/>
    <w:semiHidden/>
    <w:rsid w:val="00D567EF"/>
    <w:rPr>
      <w:sz w:val="20"/>
      <w:szCs w:val="20"/>
    </w:rPr>
  </w:style>
  <w:style w:type="paragraph" w:styleId="CommentSubject">
    <w:name w:val="annotation subject"/>
    <w:basedOn w:val="CommentText"/>
    <w:next w:val="CommentText"/>
    <w:semiHidden/>
    <w:rsid w:val="00D567EF"/>
    <w:rPr>
      <w:b/>
      <w:bCs/>
    </w:rPr>
  </w:style>
  <w:style w:type="paragraph" w:styleId="ListParagraph">
    <w:name w:val="List Paragraph"/>
    <w:basedOn w:val="Normal"/>
    <w:uiPriority w:val="34"/>
    <w:qFormat/>
    <w:rsid w:val="00C36143"/>
    <w:pPr>
      <w:ind w:left="720"/>
      <w:contextualSpacing/>
    </w:pPr>
  </w:style>
  <w:style w:type="table" w:styleId="TableGrid">
    <w:name w:val="Table Grid"/>
    <w:basedOn w:val="TableNormal"/>
    <w:uiPriority w:val="39"/>
    <w:rsid w:val="008450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SectionSubSub Char"/>
    <w:basedOn w:val="DefaultParagraphFont"/>
    <w:link w:val="Heading4"/>
    <w:rsid w:val="00A71635"/>
    <w:rPr>
      <w:rFonts w:ascii="Arial" w:hAnsi="Arial"/>
      <w:b/>
      <w:bCs/>
      <w:color w:val="0000FF"/>
      <w:sz w:val="24"/>
      <w:szCs w:val="28"/>
    </w:rPr>
  </w:style>
  <w:style w:type="character" w:styleId="UnresolvedMention">
    <w:name w:val="Unresolved Mention"/>
    <w:basedOn w:val="DefaultParagraphFont"/>
    <w:uiPriority w:val="99"/>
    <w:semiHidden/>
    <w:unhideWhenUsed/>
    <w:rsid w:val="00B234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4297198">
      <w:bodyDiv w:val="1"/>
      <w:marLeft w:val="0"/>
      <w:marRight w:val="0"/>
      <w:marTop w:val="0"/>
      <w:marBottom w:val="0"/>
      <w:divBdr>
        <w:top w:val="none" w:sz="0" w:space="0" w:color="auto"/>
        <w:left w:val="none" w:sz="0" w:space="0" w:color="auto"/>
        <w:bottom w:val="none" w:sz="0" w:space="0" w:color="auto"/>
        <w:right w:val="none" w:sz="0" w:space="0" w:color="auto"/>
      </w:divBdr>
    </w:div>
    <w:div w:id="1601839594">
      <w:bodyDiv w:val="1"/>
      <w:marLeft w:val="0"/>
      <w:marRight w:val="0"/>
      <w:marTop w:val="0"/>
      <w:marBottom w:val="0"/>
      <w:divBdr>
        <w:top w:val="none" w:sz="0" w:space="0" w:color="auto"/>
        <w:left w:val="none" w:sz="0" w:space="0" w:color="auto"/>
        <w:bottom w:val="none" w:sz="0" w:space="0" w:color="auto"/>
        <w:right w:val="none" w:sz="0" w:space="0" w:color="auto"/>
      </w:divBdr>
    </w:div>
    <w:div w:id="2092501097">
      <w:bodyDiv w:val="1"/>
      <w:marLeft w:val="0"/>
      <w:marRight w:val="0"/>
      <w:marTop w:val="0"/>
      <w:marBottom w:val="0"/>
      <w:divBdr>
        <w:top w:val="none" w:sz="0" w:space="0" w:color="auto"/>
        <w:left w:val="none" w:sz="0" w:space="0" w:color="auto"/>
        <w:bottom w:val="none" w:sz="0" w:space="0" w:color="auto"/>
        <w:right w:val="none" w:sz="0" w:space="0" w:color="auto"/>
      </w:divBdr>
      <w:divsChild>
        <w:div w:id="1472015873">
          <w:marLeft w:val="0"/>
          <w:marRight w:val="0"/>
          <w:marTop w:val="0"/>
          <w:marBottom w:val="0"/>
          <w:divBdr>
            <w:top w:val="none" w:sz="0" w:space="0" w:color="auto"/>
            <w:left w:val="none" w:sz="0" w:space="0" w:color="auto"/>
            <w:bottom w:val="none" w:sz="0" w:space="0" w:color="auto"/>
            <w:right w:val="none" w:sz="0" w:space="0" w:color="auto"/>
          </w:divBdr>
          <w:divsChild>
            <w:div w:id="30501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eclipse.org/tahu/spec/Sparkplug%20Topic%20Namespace%20and%20State%20ManagementV2.2-with%20appendix%20B%20format%20-%20Eclipse.pdf" TargetMode="External"/><Relationship Id="rId21" Type="http://schemas.openxmlformats.org/officeDocument/2006/relationships/footer" Target="footer5.xml"/><Relationship Id="rId34" Type="http://schemas.openxmlformats.org/officeDocument/2006/relationships/package" Target="embeddings/Microsoft_Visio_Drawing.vsdx"/><Relationship Id="rId42" Type="http://schemas.openxmlformats.org/officeDocument/2006/relationships/image" Target="media/image12.png"/><Relationship Id="rId47" Type="http://schemas.openxmlformats.org/officeDocument/2006/relationships/image" Target="media/image16.png"/><Relationship Id="rId50" Type="http://schemas.openxmlformats.org/officeDocument/2006/relationships/image" Target="media/image15.png"/><Relationship Id="rId55" Type="http://schemas.openxmlformats.org/officeDocument/2006/relationships/package" Target="embeddings/Microsoft_Visio_Drawing4.vsdx"/><Relationship Id="rId63" Type="http://schemas.openxmlformats.org/officeDocument/2006/relationships/package" Target="embeddings/Microsoft_Visio_Drawing6.vsdx"/><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4.emf"/><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image" Target="media/image6.png"/><Relationship Id="rId37" Type="http://schemas.openxmlformats.org/officeDocument/2006/relationships/image" Target="media/image9.emf"/><Relationship Id="rId40" Type="http://schemas.openxmlformats.org/officeDocument/2006/relationships/package" Target="embeddings/Microsoft_Visio_Drawing3.vsdx"/><Relationship Id="rId53" Type="http://schemas.openxmlformats.org/officeDocument/2006/relationships/image" Target="media/image22.png"/><Relationship Id="rId58" Type="http://schemas.openxmlformats.org/officeDocument/2006/relationships/header" Target="header12.xml"/><Relationship Id="rId66" Type="http://schemas.openxmlformats.org/officeDocument/2006/relationships/image" Target="media/image25.png"/><Relationship Id="rId5" Type="http://schemas.openxmlformats.org/officeDocument/2006/relationships/numbering" Target="numbering.xml"/><Relationship Id="rId61" Type="http://schemas.openxmlformats.org/officeDocument/2006/relationships/image" Target="media/image21.png"/><Relationship Id="rId19" Type="http://schemas.openxmlformats.org/officeDocument/2006/relationships/header" Target="header5.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oleObject" Target="embeddings/oleObject1.bin"/><Relationship Id="rId35" Type="http://schemas.openxmlformats.org/officeDocument/2006/relationships/image" Target="media/image8.emf"/><Relationship Id="rId43" Type="http://schemas.openxmlformats.org/officeDocument/2006/relationships/image" Target="media/image13.png"/><Relationship Id="rId48" Type="http://schemas.openxmlformats.org/officeDocument/2006/relationships/image" Target="media/image14.png"/><Relationship Id="rId56" Type="http://schemas.openxmlformats.org/officeDocument/2006/relationships/header" Target="header10.xml"/><Relationship Id="rId64" Type="http://schemas.openxmlformats.org/officeDocument/2006/relationships/image" Target="media/image23.png"/><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image" Target="media/image7.emf"/><Relationship Id="rId38" Type="http://schemas.openxmlformats.org/officeDocument/2006/relationships/package" Target="embeddings/Microsoft_Visio_Drawing2.vsdx"/><Relationship Id="rId59" Type="http://schemas.openxmlformats.org/officeDocument/2006/relationships/image" Target="media/image20.emf"/><Relationship Id="rId67" Type="http://schemas.openxmlformats.org/officeDocument/2006/relationships/image" Target="media/image26.png"/><Relationship Id="rId20" Type="http://schemas.openxmlformats.org/officeDocument/2006/relationships/header" Target="header6.xml"/><Relationship Id="rId41" Type="http://schemas.openxmlformats.org/officeDocument/2006/relationships/image" Target="media/image11.png"/><Relationship Id="rId54" Type="http://schemas.openxmlformats.org/officeDocument/2006/relationships/image" Target="media/image18.emf"/><Relationship Id="rId62"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png"/><Relationship Id="rId36" Type="http://schemas.openxmlformats.org/officeDocument/2006/relationships/package" Target="embeddings/Microsoft_Visio_Drawing1.vsdx"/><Relationship Id="rId49" Type="http://schemas.openxmlformats.org/officeDocument/2006/relationships/image" Target="media/image18.png"/><Relationship Id="rId57" Type="http://schemas.openxmlformats.org/officeDocument/2006/relationships/header" Target="header11.xml"/><Relationship Id="rId10" Type="http://schemas.openxmlformats.org/officeDocument/2006/relationships/endnotes" Target="endnotes.xml"/><Relationship Id="rId31" Type="http://schemas.openxmlformats.org/officeDocument/2006/relationships/image" Target="media/image5.png"/><Relationship Id="rId52" Type="http://schemas.openxmlformats.org/officeDocument/2006/relationships/image" Target="media/image17.png"/><Relationship Id="rId60" Type="http://schemas.openxmlformats.org/officeDocument/2006/relationships/package" Target="embeddings/Microsoft_Visio_Drawing5.vsdx"/><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10.emf"/></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10.xml.rels><?xml version="1.0" encoding="UTF-8" standalone="yes"?>
<Relationships xmlns="http://schemas.openxmlformats.org/package/2006/relationships"><Relationship Id="rId1" Type="http://schemas.openxmlformats.org/officeDocument/2006/relationships/image" Target="media/image19.png"/></Relationships>
</file>

<file path=word/_rels/header12.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header4.xml.rels><?xml version="1.0" encoding="UTF-8" standalone="yes"?>
<Relationships xmlns="http://schemas.openxmlformats.org/package/2006/relationships"><Relationship Id="rId1" Type="http://schemas.openxmlformats.org/officeDocument/2006/relationships/image" Target="media/image1.wmf"/></Relationships>
</file>

<file path=word/_rels/header5.xml.rels><?xml version="1.0" encoding="UTF-8" standalone="yes"?>
<Relationships xmlns="http://schemas.openxmlformats.org/package/2006/relationships"><Relationship Id="rId1" Type="http://schemas.openxmlformats.org/officeDocument/2006/relationships/image" Target="media/image2.wmf"/></Relationships>
</file>

<file path=word/_rels/header6.xml.rels><?xml version="1.0" encoding="UTF-8" standalone="yes"?>
<Relationships xmlns="http://schemas.openxmlformats.org/package/2006/relationships"><Relationship Id="rId1" Type="http://schemas.openxmlformats.org/officeDocument/2006/relationships/image" Target="media/image1.wmf"/></Relationships>
</file>

<file path=word/_rels/header7.xml.rels><?xml version="1.0" encoding="UTF-8" standalone="yes"?>
<Relationships xmlns="http://schemas.openxmlformats.org/package/2006/relationships"><Relationship Id="rId1" Type="http://schemas.openxmlformats.org/officeDocument/2006/relationships/image" Target="media/image1.wmf"/></Relationships>
</file>

<file path=word/_rels/header8.xml.rels><?xml version="1.0" encoding="UTF-8" standalone="yes"?>
<Relationships xmlns="http://schemas.openxmlformats.org/package/2006/relationships"><Relationship Id="rId1" Type="http://schemas.openxmlformats.org/officeDocument/2006/relationships/image" Target="media/image1.wmf"/></Relationships>
</file>

<file path=word/_rels/header9.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ast_x0020_Updated xmlns="a6562d91-0529-4045-a436-b129ed3f88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96CB3EF3D436943BB235E5D12F2CD19" ma:contentTypeVersion="12" ma:contentTypeDescription="Create a new document." ma:contentTypeScope="" ma:versionID="010da303cfa4537bc8a8ed102e38f1f8">
  <xsd:schema xmlns:xsd="http://www.w3.org/2001/XMLSchema" xmlns:xs="http://www.w3.org/2001/XMLSchema" xmlns:p="http://schemas.microsoft.com/office/2006/metadata/properties" xmlns:ns2="a6562d91-0529-4045-a436-b129ed3f8804" xmlns:ns3="32a74de8-6b72-4103-9de8-332f0004bb6f" targetNamespace="http://schemas.microsoft.com/office/2006/metadata/properties" ma:root="true" ma:fieldsID="6c13694880c04b433abf8c18d4432634" ns2:_="" ns3:_="">
    <xsd:import namespace="a6562d91-0529-4045-a436-b129ed3f8804"/>
    <xsd:import namespace="32a74de8-6b72-4103-9de8-332f0004bb6f"/>
    <xsd:element name="properties">
      <xsd:complexType>
        <xsd:sequence>
          <xsd:element name="documentManagement">
            <xsd:complexType>
              <xsd:all>
                <xsd:element ref="ns2:MediaServiceMetadata" minOccurs="0"/>
                <xsd:element ref="ns2:MediaServiceFastMetadata" minOccurs="0"/>
                <xsd:element ref="ns2:Last_x0020_Updated"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62d91-0529-4045-a436-b129ed3f880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ast_x0020_Updated" ma:index="10" nillable="true" ma:displayName="Dummy Mistake" ma:format="DateOnly" ma:internalName="Last_x0020_Updated">
      <xsd:simpleType>
        <xsd:restriction base="dms:DateTim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2a74de8-6b72-4103-9de8-332f0004bb6f"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547E1F-4DA4-4E8B-9688-E03ECD4D57CD}">
  <ds:schemaRefs>
    <ds:schemaRef ds:uri="http://schemas.microsoft.com/office/2006/metadata/properties"/>
    <ds:schemaRef ds:uri="http://schemas.microsoft.com/office/infopath/2007/PartnerControls"/>
    <ds:schemaRef ds:uri="a6562d91-0529-4045-a436-b129ed3f8804"/>
  </ds:schemaRefs>
</ds:datastoreItem>
</file>

<file path=customXml/itemProps2.xml><?xml version="1.0" encoding="utf-8"?>
<ds:datastoreItem xmlns:ds="http://schemas.openxmlformats.org/officeDocument/2006/customXml" ds:itemID="{028AD93D-223A-4E00-87E6-90295D7917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62d91-0529-4045-a436-b129ed3f8804"/>
    <ds:schemaRef ds:uri="32a74de8-6b72-4103-9de8-332f0004bb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2E5886-7590-49B2-96CB-EABA949C5C5B}">
  <ds:schemaRefs>
    <ds:schemaRef ds:uri="http://schemas.microsoft.com/sharepoint/v3/contenttype/forms"/>
  </ds:schemaRefs>
</ds:datastoreItem>
</file>

<file path=customXml/itemProps4.xml><?xml version="1.0" encoding="utf-8"?>
<ds:datastoreItem xmlns:ds="http://schemas.openxmlformats.org/officeDocument/2006/customXml" ds:itemID="{564208C9-5D40-499A-8DA1-535EFC7FE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8</TotalTime>
  <Pages>64</Pages>
  <Words>9150</Words>
  <Characters>52157</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IPD_ISO_High_Level_Design_Template</vt:lpstr>
    </vt:vector>
  </TitlesOfParts>
  <Manager>Sandhya Prasad</Manager>
  <Company>Intel Technologies India Pvt Ltd</Company>
  <LinksUpToDate>false</LinksUpToDate>
  <CharactersWithSpaces>61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D_ISO_High_Level_Design_Template</dc:title>
  <dc:subject/>
  <dc:creator>IPD-ISO TechComm</dc:creator>
  <cp:keywords/>
  <dc:description>Based on Simplified Word Template v1.7</dc:description>
  <cp:lastModifiedBy>Jayesh Kulkarni</cp:lastModifiedBy>
  <cp:revision>306</cp:revision>
  <cp:lastPrinted>2007-03-19T11:18:00Z</cp:lastPrinted>
  <dcterms:created xsi:type="dcterms:W3CDTF">2020-04-27T20:43:00Z</dcterms:created>
  <dcterms:modified xsi:type="dcterms:W3CDTF">2021-04-09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Document Number">
    <vt:lpwstr>01.04.00004.01.2</vt:lpwstr>
  </property>
  <property fmtid="{D5CDD505-2E9C-101B-9397-08002B2CF9AE}" pid="3" name="Document number">
    <vt:lpwstr>1.41</vt:lpwstr>
  </property>
  <property fmtid="{D5CDD505-2E9C-101B-9397-08002B2CF9AE}" pid="4" name="Document Name">
    <vt:lpwstr>Document Name</vt:lpwstr>
  </property>
  <property fmtid="{D5CDD505-2E9C-101B-9397-08002B2CF9AE}" pid="5" name="Document Name Acronym">
    <vt:lpwstr>HLD</vt:lpwstr>
  </property>
  <property fmtid="{D5CDD505-2E9C-101B-9397-08002B2CF9AE}" pid="6" name="Project Code Name ">
    <vt:lpwstr>Project Code Name</vt:lpwstr>
  </property>
  <property fmtid="{D5CDD505-2E9C-101B-9397-08002B2CF9AE}" pid="7" name="Application Name ">
    <vt:lpwstr>Application Name </vt:lpwstr>
  </property>
  <property fmtid="{D5CDD505-2E9C-101B-9397-08002B2CF9AE}" pid="8" name="Offisync_UpdateToken">
    <vt:lpwstr>2</vt:lpwstr>
  </property>
  <property fmtid="{D5CDD505-2E9C-101B-9397-08002B2CF9AE}" pid="9" name="Offisync_ServerID">
    <vt:lpwstr>d001a694-7c66-4352-b53b-895ffdce369f</vt:lpwstr>
  </property>
  <property fmtid="{D5CDD505-2E9C-101B-9397-08002B2CF9AE}" pid="10" name="Offisync_ProviderInitializationData">
    <vt:lpwstr>https://soco.intel.com</vt:lpwstr>
  </property>
  <property fmtid="{D5CDD505-2E9C-101B-9397-08002B2CF9AE}" pid="11" name="Offisync_UniqueId">
    <vt:lpwstr>2034553</vt:lpwstr>
  </property>
  <property fmtid="{D5CDD505-2E9C-101B-9397-08002B2CF9AE}" pid="12" name="Jive_PrevVersionNumber">
    <vt:lpwstr/>
  </property>
  <property fmtid="{D5CDD505-2E9C-101B-9397-08002B2CF9AE}" pid="13" name="Jive_VersionGuid">
    <vt:lpwstr>f005b0fd-aa30-4298-b0e9-9efb9f79189b</vt:lpwstr>
  </property>
  <property fmtid="{D5CDD505-2E9C-101B-9397-08002B2CF9AE}" pid="14" name="Jive_LatestUserAccountName">
    <vt:lpwstr>vanidesa</vt:lpwstr>
  </property>
  <property fmtid="{D5CDD505-2E9C-101B-9397-08002B2CF9AE}" pid="15" name="Jive_VersionGuid_v2.5">
    <vt:lpwstr/>
  </property>
  <property fmtid="{D5CDD505-2E9C-101B-9397-08002B2CF9AE}" pid="16" name="Jive_LatestFileFullName">
    <vt:lpwstr/>
  </property>
  <property fmtid="{D5CDD505-2E9C-101B-9397-08002B2CF9AE}" pid="17" name="Jive_ModifiedButNotPublished">
    <vt:lpwstr>True</vt:lpwstr>
  </property>
  <property fmtid="{D5CDD505-2E9C-101B-9397-08002B2CF9AE}" pid="18" name="ContentTypeId">
    <vt:lpwstr>0x010100196CB3EF3D436943BB235E5D12F2CD19</vt:lpwstr>
  </property>
  <property fmtid="{D5CDD505-2E9C-101B-9397-08002B2CF9AE}" pid="19" name="TitusGUID">
    <vt:lpwstr>bc0ab8e9-a9e1-40c3-bbbb-f35af35f139e</vt:lpwstr>
  </property>
  <property fmtid="{D5CDD505-2E9C-101B-9397-08002B2CF9AE}" pid="20" name="CTPClassification">
    <vt:lpwstr>CTP_NT</vt:lpwstr>
  </property>
</Properties>
</file>